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E790F3" w14:textId="4FF6C2BA"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3GPP TSG-RAN WG2 Meeting #11</w:t>
      </w:r>
      <w:r w:rsidR="00254F5D">
        <w:rPr>
          <w:rFonts w:ascii="Arial" w:hAnsi="Arial" w:cs="Arial" w:hint="eastAsia"/>
          <w:b/>
          <w:color w:val="000000"/>
          <w:kern w:val="2"/>
          <w:sz w:val="24"/>
          <w:lang w:val="en-US"/>
        </w:rPr>
        <w:t>6</w:t>
      </w:r>
      <w:r>
        <w:rPr>
          <w:rFonts w:ascii="Arial" w:hAnsi="Arial" w:cs="Arial"/>
          <w:b/>
          <w:color w:val="000000"/>
          <w:kern w:val="2"/>
          <w:sz w:val="24"/>
          <w:lang w:val="en-US"/>
        </w:rPr>
        <w:t xml:space="preserve">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823CBA" w:rsidRPr="00823CBA">
        <w:rPr>
          <w:rFonts w:ascii="Arial" w:hAnsi="Arial" w:cs="Arial"/>
          <w:b/>
          <w:color w:val="000000"/>
          <w:kern w:val="2"/>
          <w:sz w:val="24"/>
          <w:lang w:val="en-US"/>
        </w:rPr>
        <w:t>R2-21</w:t>
      </w:r>
      <w:r w:rsidR="00254F5D">
        <w:rPr>
          <w:rFonts w:ascii="Arial" w:hAnsi="Arial" w:cs="Arial" w:hint="eastAsia"/>
          <w:b/>
          <w:color w:val="000000"/>
          <w:kern w:val="2"/>
          <w:sz w:val="24"/>
          <w:lang w:val="en-US"/>
        </w:rPr>
        <w:t>xxxxx</w:t>
      </w:r>
    </w:p>
    <w:p w14:paraId="3FB08C06" w14:textId="1262FDB3"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 xml:space="preserve">Online, </w:t>
      </w:r>
      <w:r w:rsidR="00254F5D">
        <w:rPr>
          <w:rFonts w:ascii="Arial" w:hAnsi="Arial" w:cs="Arial" w:hint="eastAsia"/>
          <w:b/>
          <w:color w:val="000000"/>
          <w:kern w:val="2"/>
          <w:sz w:val="24"/>
          <w:lang w:val="en-US"/>
        </w:rPr>
        <w:t>Nov</w:t>
      </w:r>
      <w:r>
        <w:rPr>
          <w:rFonts w:ascii="Arial" w:hAnsi="Arial" w:cs="Arial"/>
          <w:b/>
          <w:color w:val="000000"/>
          <w:kern w:val="2"/>
          <w:sz w:val="24"/>
          <w:lang w:val="en-US"/>
        </w:rPr>
        <w:t>. 1</w:t>
      </w:r>
      <w:r w:rsidR="00254F5D" w:rsidRPr="00254F5D">
        <w:rPr>
          <w:rFonts w:ascii="Arial" w:hAnsi="Arial" w:cs="Arial" w:hint="eastAsia"/>
          <w:b/>
          <w:color w:val="000000"/>
          <w:kern w:val="2"/>
          <w:sz w:val="24"/>
          <w:vertAlign w:val="superscript"/>
          <w:lang w:val="en-US"/>
        </w:rPr>
        <w:t>st</w:t>
      </w:r>
      <w:r>
        <w:rPr>
          <w:rFonts w:ascii="Arial" w:hAnsi="Arial" w:cs="Arial"/>
          <w:b/>
          <w:color w:val="000000"/>
          <w:kern w:val="2"/>
          <w:sz w:val="24"/>
          <w:lang w:val="en-US"/>
        </w:rPr>
        <w:t xml:space="preserve"> – </w:t>
      </w:r>
      <w:r w:rsidR="00254F5D">
        <w:rPr>
          <w:rFonts w:ascii="Arial" w:hAnsi="Arial" w:cs="Arial" w:hint="eastAsia"/>
          <w:b/>
          <w:color w:val="000000"/>
          <w:kern w:val="2"/>
          <w:sz w:val="24"/>
          <w:lang w:val="en-US"/>
        </w:rPr>
        <w:t>Nov</w:t>
      </w:r>
      <w:r>
        <w:rPr>
          <w:rFonts w:ascii="Arial" w:hAnsi="Arial" w:cs="Arial"/>
          <w:b/>
          <w:color w:val="000000"/>
          <w:kern w:val="2"/>
          <w:sz w:val="24"/>
          <w:lang w:val="en-US"/>
        </w:rPr>
        <w:t xml:space="preserve">. </w:t>
      </w:r>
      <w:r w:rsidR="00254F5D">
        <w:rPr>
          <w:rFonts w:ascii="Arial" w:hAnsi="Arial" w:cs="Arial" w:hint="eastAsia"/>
          <w:b/>
          <w:color w:val="000000"/>
          <w:kern w:val="2"/>
          <w:sz w:val="24"/>
          <w:lang w:val="en-US"/>
        </w:rPr>
        <w:t>1</w:t>
      </w:r>
      <w:r>
        <w:rPr>
          <w:rFonts w:ascii="Arial" w:hAnsi="Arial" w:cs="Arial"/>
          <w:b/>
          <w:color w:val="000000"/>
          <w:kern w:val="2"/>
          <w:sz w:val="24"/>
          <w:lang w:val="en-US"/>
        </w:rPr>
        <w:t>2</w:t>
      </w:r>
      <w:r>
        <w:rPr>
          <w:rFonts w:ascii="Arial" w:hAnsi="Arial" w:cs="Arial"/>
          <w:b/>
          <w:color w:val="000000"/>
          <w:kern w:val="2"/>
          <w:sz w:val="24"/>
          <w:vertAlign w:val="superscript"/>
          <w:lang w:val="en-US"/>
        </w:rPr>
        <w:t>th</w:t>
      </w:r>
      <w:r>
        <w:rPr>
          <w:rFonts w:ascii="Arial" w:hAnsi="Arial" w:cs="Arial"/>
          <w:b/>
          <w:color w:val="000000"/>
          <w:kern w:val="2"/>
          <w:sz w:val="24"/>
          <w:lang w:val="en-US"/>
        </w:rPr>
        <w:t>, 20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p w14:paraId="72F8A289" w14:textId="77777777" w:rsidR="00BE1F33" w:rsidRDefault="00BE1F33">
      <w:pPr>
        <w:tabs>
          <w:tab w:val="left" w:pos="1979"/>
          <w:tab w:val="left" w:pos="2100"/>
          <w:tab w:val="left" w:pos="2520"/>
          <w:tab w:val="left" w:pos="4180"/>
        </w:tabs>
        <w:spacing w:after="180" w:line="240" w:lineRule="auto"/>
        <w:rPr>
          <w:rFonts w:ascii="Arial" w:hAnsi="Arial" w:cs="Arial"/>
          <w:b/>
          <w:bCs/>
          <w:sz w:val="24"/>
          <w:lang w:val="en-US" w:eastAsia="en-US"/>
        </w:rPr>
      </w:pPr>
    </w:p>
    <w:p w14:paraId="4780523D" w14:textId="5FC7F95C" w:rsidR="00BE1F33" w:rsidRDefault="00580D17">
      <w:pPr>
        <w:tabs>
          <w:tab w:val="left" w:pos="1979"/>
          <w:tab w:val="left" w:pos="2100"/>
          <w:tab w:val="left" w:pos="2520"/>
          <w:tab w:val="left" w:pos="4180"/>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t>8.</w:t>
      </w:r>
      <w:r w:rsidR="00254F5D">
        <w:rPr>
          <w:rFonts w:ascii="Arial" w:hAnsi="Arial" w:cs="Arial" w:hint="eastAsia"/>
          <w:b/>
          <w:bCs/>
          <w:sz w:val="24"/>
          <w:lang w:val="en-US"/>
        </w:rPr>
        <w:t>2.4</w:t>
      </w:r>
    </w:p>
    <w:p w14:paraId="20DFBA5D" w14:textId="77777777" w:rsidR="00BE1F33" w:rsidRDefault="00580D17" w:rsidP="00254F5D">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 xml:space="preserve">Source: </w:t>
      </w:r>
      <w:r>
        <w:rPr>
          <w:rFonts w:ascii="Arial" w:hAnsi="Arial" w:cs="Arial"/>
          <w:b/>
          <w:bCs/>
          <w:sz w:val="24"/>
          <w:lang w:val="en-US" w:eastAsia="en-US"/>
        </w:rPr>
        <w:tab/>
      </w:r>
      <w:r>
        <w:rPr>
          <w:rFonts w:ascii="Arial" w:hAnsi="Arial" w:cs="Arial" w:hint="eastAsia"/>
          <w:b/>
          <w:bCs/>
          <w:sz w:val="24"/>
          <w:lang w:val="en-US" w:eastAsia="en-US"/>
        </w:rPr>
        <w:t>OPPO</w:t>
      </w:r>
    </w:p>
    <w:p w14:paraId="41FD5136" w14:textId="375CC91F" w:rsidR="00BE1F33" w:rsidRDefault="00580D17" w:rsidP="00254F5D">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r>
      <w:r w:rsidR="00254F5D" w:rsidRPr="00254F5D">
        <w:rPr>
          <w:rFonts w:ascii="Arial" w:hAnsi="Arial" w:cs="Arial"/>
          <w:b/>
          <w:bCs/>
          <w:sz w:val="24"/>
          <w:lang w:val="en-US" w:eastAsia="en-US"/>
        </w:rPr>
        <w:t>[Post115-</w:t>
      </w:r>
      <w:proofErr w:type="gramStart"/>
      <w:r w:rsidR="00254F5D" w:rsidRPr="00254F5D">
        <w:rPr>
          <w:rFonts w:ascii="Arial" w:hAnsi="Arial" w:cs="Arial"/>
          <w:b/>
          <w:bCs/>
          <w:sz w:val="24"/>
          <w:lang w:val="en-US" w:eastAsia="en-US"/>
        </w:rPr>
        <w:t>e][</w:t>
      </w:r>
      <w:proofErr w:type="gramEnd"/>
      <w:r w:rsidR="00254F5D" w:rsidRPr="00254F5D">
        <w:rPr>
          <w:rFonts w:ascii="Arial" w:hAnsi="Arial" w:cs="Arial"/>
          <w:b/>
          <w:bCs/>
          <w:sz w:val="24"/>
          <w:lang w:val="en-US" w:eastAsia="en-US"/>
        </w:rPr>
        <w:t xml:space="preserve">218][R17 DCCA] TRS-based </w:t>
      </w:r>
      <w:proofErr w:type="spellStart"/>
      <w:r w:rsidR="00254F5D" w:rsidRPr="00254F5D">
        <w:rPr>
          <w:rFonts w:ascii="Arial" w:hAnsi="Arial" w:cs="Arial"/>
          <w:b/>
          <w:bCs/>
          <w:sz w:val="24"/>
          <w:lang w:val="en-US" w:eastAsia="en-US"/>
        </w:rPr>
        <w:t>SCell</w:t>
      </w:r>
      <w:proofErr w:type="spellEnd"/>
      <w:r w:rsidR="00254F5D" w:rsidRPr="00254F5D">
        <w:rPr>
          <w:rFonts w:ascii="Arial" w:hAnsi="Arial" w:cs="Arial"/>
          <w:b/>
          <w:bCs/>
          <w:sz w:val="24"/>
          <w:lang w:val="en-US" w:eastAsia="en-US"/>
        </w:rPr>
        <w:t xml:space="preserve"> activation (OPPO)</w:t>
      </w:r>
    </w:p>
    <w:p w14:paraId="2E214CC6" w14:textId="77777777" w:rsidR="00BE1F33" w:rsidRDefault="00580D17">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 xml:space="preserve">Discussion and </w:t>
      </w:r>
      <w:r>
        <w:rPr>
          <w:rFonts w:ascii="Arial" w:hAnsi="Arial" w:cs="Arial" w:hint="eastAsia"/>
          <w:b/>
          <w:bCs/>
          <w:sz w:val="24"/>
          <w:lang w:val="en-US" w:eastAsia="en-US"/>
        </w:rPr>
        <w:t>d</w:t>
      </w:r>
      <w:r>
        <w:rPr>
          <w:rFonts w:ascii="Arial" w:hAnsi="Arial" w:cs="Arial"/>
          <w:b/>
          <w:bCs/>
          <w:sz w:val="24"/>
          <w:lang w:val="en-US" w:eastAsia="en-US"/>
        </w:rPr>
        <w:t>ecision</w:t>
      </w:r>
    </w:p>
    <w:p w14:paraId="4E8B1EB2" w14:textId="77777777" w:rsidR="00BE1F33" w:rsidRDefault="00580D17">
      <w:pPr>
        <w:pStyle w:val="1"/>
        <w:numPr>
          <w:ilvl w:val="0"/>
          <w:numId w:val="4"/>
        </w:numPr>
      </w:pPr>
      <w:bookmarkStart w:id="0" w:name="_Ref165266342"/>
      <w:r>
        <w:t>Introduction</w:t>
      </w:r>
      <w:bookmarkEnd w:id="0"/>
    </w:p>
    <w:p w14:paraId="4A25798A" w14:textId="13B56C19" w:rsidR="00BE1F33" w:rsidRDefault="00580D17">
      <w:pPr>
        <w:spacing w:beforeLines="50" w:before="120" w:line="240" w:lineRule="auto"/>
        <w:jc w:val="left"/>
      </w:pPr>
      <w:r>
        <w:t xml:space="preserve">This paper is to trigger the following email discussion </w:t>
      </w:r>
      <w:r w:rsidR="006C5BA4">
        <w:t xml:space="preserve">TRS based </w:t>
      </w:r>
      <w:proofErr w:type="spellStart"/>
      <w:r w:rsidR="006C5BA4">
        <w:t>SCell</w:t>
      </w:r>
      <w:proofErr w:type="spellEnd"/>
      <w:r w:rsidR="006C5BA4">
        <w:t xml:space="preserve"> activation after RAN2#115e</w:t>
      </w:r>
      <w:r>
        <w:t>.</w:t>
      </w:r>
    </w:p>
    <w:p w14:paraId="5B45A1DF" w14:textId="77777777" w:rsidR="00DD5DCD" w:rsidRPr="00DD5DCD" w:rsidRDefault="00DD5DCD" w:rsidP="00DD5DCD">
      <w:pPr>
        <w:pStyle w:val="EmailDiscussion"/>
        <w:tabs>
          <w:tab w:val="num" w:pos="1619"/>
        </w:tabs>
      </w:pPr>
      <w:r w:rsidRPr="00DD5DCD">
        <w:t xml:space="preserve">[Post115-e][218][R17 DCCA] TRS-based </w:t>
      </w:r>
      <w:proofErr w:type="spellStart"/>
      <w:r w:rsidRPr="00DD5DCD">
        <w:t>SCell</w:t>
      </w:r>
      <w:proofErr w:type="spellEnd"/>
      <w:r w:rsidRPr="00DD5DCD">
        <w:t xml:space="preserve"> activation (OPPO)</w:t>
      </w:r>
    </w:p>
    <w:p w14:paraId="195FBBDC" w14:textId="77777777" w:rsidR="00DD5DCD" w:rsidRPr="00DD5DCD" w:rsidRDefault="00DD5DCD" w:rsidP="00DD5DCD">
      <w:pPr>
        <w:pStyle w:val="Doc-text2"/>
      </w:pPr>
      <w:r w:rsidRPr="00DD5DCD">
        <w:tab/>
        <w:t xml:space="preserve">Scope: Discuss RAN2 impacts of TRS-based </w:t>
      </w:r>
      <w:proofErr w:type="spellStart"/>
      <w:r w:rsidRPr="00DD5DCD">
        <w:t>SCell</w:t>
      </w:r>
      <w:proofErr w:type="spellEnd"/>
      <w:r w:rsidRPr="00DD5DCD">
        <w:t xml:space="preserve"> activation and attempt to draft initial CRs to RRC/MAC to understand the scope.</w:t>
      </w:r>
    </w:p>
    <w:p w14:paraId="08B6A438" w14:textId="77777777" w:rsidR="00DD5DCD" w:rsidRPr="00DD5DCD" w:rsidRDefault="00DD5DCD" w:rsidP="00DD5DCD">
      <w:pPr>
        <w:pStyle w:val="Doc-text2"/>
      </w:pPr>
      <w:r w:rsidRPr="00DD5DCD">
        <w:t xml:space="preserve">      Intended outcome: Report + draft CR to MAC/RRC</w:t>
      </w:r>
    </w:p>
    <w:p w14:paraId="61C69BC8" w14:textId="77777777" w:rsidR="00DD5DCD" w:rsidRDefault="00DD5DCD" w:rsidP="00DD5DCD">
      <w:pPr>
        <w:pStyle w:val="Doc-text2"/>
      </w:pPr>
      <w:r w:rsidRPr="00DD5DCD">
        <w:t xml:space="preserve">      Deadline:  Long</w:t>
      </w:r>
    </w:p>
    <w:p w14:paraId="33DF9E27" w14:textId="69FE9286" w:rsidR="00BE1F33" w:rsidRDefault="00BE1F33">
      <w:pPr>
        <w:spacing w:beforeLines="50" w:before="120" w:line="240" w:lineRule="auto"/>
        <w:jc w:val="left"/>
      </w:pPr>
    </w:p>
    <w:p w14:paraId="66480EB2" w14:textId="6FEF32D6" w:rsidR="00DD5DCD" w:rsidRDefault="00DD5DCD">
      <w:pPr>
        <w:spacing w:beforeLines="50" w:before="120" w:line="240" w:lineRule="auto"/>
        <w:jc w:val="left"/>
      </w:pPr>
      <w:r>
        <w:t xml:space="preserve">There are two </w:t>
      </w:r>
      <w:r w:rsidR="00DB2673">
        <w:t>phases for the email discussion.</w:t>
      </w:r>
    </w:p>
    <w:p w14:paraId="467E1DD3" w14:textId="436E9573" w:rsidR="00DB2673" w:rsidRPr="00DB2673" w:rsidRDefault="00DB2673" w:rsidP="00DB2673">
      <w:pPr>
        <w:pStyle w:val="afa"/>
        <w:numPr>
          <w:ilvl w:val="0"/>
          <w:numId w:val="21"/>
        </w:numPr>
        <w:spacing w:beforeLines="50" w:before="120" w:line="240" w:lineRule="auto"/>
        <w:ind w:firstLineChars="0"/>
        <w:jc w:val="left"/>
      </w:pPr>
      <w:r w:rsidRPr="00DB2673">
        <w:t xml:space="preserve">In phase 1: the open issues for TRS based </w:t>
      </w:r>
      <w:proofErr w:type="spellStart"/>
      <w:r w:rsidRPr="00DB2673">
        <w:t>SCell</w:t>
      </w:r>
      <w:proofErr w:type="spellEnd"/>
      <w:r w:rsidRPr="00DB2673">
        <w:t xml:space="preserve"> activation will be discussed, including scenarios, RRC configuration, MAC CE design and so on. The deadline of the email discussion phase 1 is: </w:t>
      </w:r>
      <w:r w:rsidRPr="00DB2673">
        <w:rPr>
          <w:highlight w:val="magenta"/>
        </w:rPr>
        <w:t>1</w:t>
      </w:r>
      <w:r w:rsidR="00AB60F7">
        <w:rPr>
          <w:highlight w:val="magenta"/>
        </w:rPr>
        <w:t>9</w:t>
      </w:r>
      <w:r w:rsidRPr="00DB2673">
        <w:rPr>
          <w:highlight w:val="magenta"/>
        </w:rPr>
        <w:t>th Oct., 2021</w:t>
      </w:r>
      <w:r w:rsidRPr="00DB2673">
        <w:t>.</w:t>
      </w:r>
    </w:p>
    <w:p w14:paraId="2EDB6FD7" w14:textId="2D90F6BC" w:rsidR="00DB2673" w:rsidRDefault="00DB2673" w:rsidP="00DB2673">
      <w:pPr>
        <w:pStyle w:val="afa"/>
        <w:numPr>
          <w:ilvl w:val="0"/>
          <w:numId w:val="21"/>
        </w:numPr>
        <w:spacing w:beforeLines="50" w:before="120" w:line="240" w:lineRule="auto"/>
        <w:ind w:firstLineChars="0"/>
        <w:jc w:val="left"/>
      </w:pPr>
      <w:r>
        <w:t>In phase 2: the RRC CR and MAC CR will discussed.</w:t>
      </w:r>
      <w:r w:rsidRPr="00DB2673">
        <w:t xml:space="preserve"> </w:t>
      </w:r>
      <w:r>
        <w:t xml:space="preserve">The deadline of the email discussion phase 1 is: </w:t>
      </w:r>
      <w:r w:rsidRPr="00DB2673">
        <w:rPr>
          <w:highlight w:val="magenta"/>
        </w:rPr>
        <w:t>2</w:t>
      </w:r>
      <w:r w:rsidR="00AB60F7">
        <w:rPr>
          <w:highlight w:val="magenta"/>
        </w:rPr>
        <w:t>2</w:t>
      </w:r>
      <w:r w:rsidRPr="00DB2673">
        <w:rPr>
          <w:highlight w:val="magenta"/>
        </w:rPr>
        <w:t>th Oct, 2021.</w:t>
      </w:r>
    </w:p>
    <w:p w14:paraId="00AC0076" w14:textId="4B10B15C" w:rsidR="00DB2673" w:rsidRPr="00DD5DCD" w:rsidRDefault="00DB2673" w:rsidP="00DB2673">
      <w:pPr>
        <w:spacing w:beforeLines="50" w:before="120" w:line="240" w:lineRule="auto"/>
        <w:jc w:val="left"/>
      </w:pPr>
    </w:p>
    <w:p w14:paraId="4F4EFC2E" w14:textId="77777777" w:rsidR="00BE1F33" w:rsidRDefault="00580D17">
      <w:pPr>
        <w:widowControl w:val="0"/>
        <w:overflowPunct/>
        <w:autoSpaceDE/>
        <w:autoSpaceDN/>
        <w:adjustRightInd/>
        <w:spacing w:line="240" w:lineRule="auto"/>
        <w:textAlignment w:val="auto"/>
        <w:rPr>
          <w:rFonts w:ascii="Arial" w:eastAsia="等线" w:hAnsi="Arial"/>
          <w:b/>
          <w:bCs/>
          <w:kern w:val="2"/>
          <w:sz w:val="36"/>
          <w:szCs w:val="40"/>
          <w:lang w:val="en-US"/>
        </w:rPr>
      </w:pPr>
      <w:r>
        <w:rPr>
          <w:rFonts w:ascii="Arial" w:eastAsia="等线" w:hAnsi="Arial"/>
          <w:b/>
          <w:bCs/>
          <w:kern w:val="2"/>
          <w:sz w:val="36"/>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6443"/>
      </w:tblGrid>
      <w:tr w:rsidR="00BE1F33" w14:paraId="32BD04A7"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42D56D7" w14:textId="77777777" w:rsidR="00BE1F33" w:rsidRDefault="00580D17">
            <w:pPr>
              <w:snapToGrid w:val="0"/>
              <w:spacing w:before="120"/>
              <w:rPr>
                <w:rFonts w:ascii="Arial" w:eastAsia="等线" w:hAnsi="Arial" w:cs="Arial"/>
                <w:kern w:val="2"/>
                <w:sz w:val="21"/>
                <w:szCs w:val="22"/>
                <w:lang w:eastAsia="en-US"/>
              </w:rPr>
            </w:pPr>
            <w:r>
              <w:rPr>
                <w:rFonts w:ascii="Arial" w:hAnsi="Arial" w:cs="Arial"/>
                <w:lang w:eastAsia="en-US"/>
              </w:rPr>
              <w:t>Compan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693FAF" w14:textId="77777777" w:rsidR="00BE1F33" w:rsidRDefault="00580D17">
            <w:pPr>
              <w:snapToGrid w:val="0"/>
              <w:spacing w:before="120"/>
              <w:rPr>
                <w:rFonts w:ascii="Arial" w:hAnsi="Arial" w:cs="Arial"/>
                <w:lang w:eastAsia="en-US"/>
              </w:rPr>
            </w:pPr>
            <w:r>
              <w:rPr>
                <w:rFonts w:ascii="Arial" w:hAnsi="Arial" w:cs="Arial"/>
                <w:lang w:eastAsia="en-US"/>
              </w:rPr>
              <w:t>Email</w:t>
            </w:r>
          </w:p>
        </w:tc>
      </w:tr>
      <w:tr w:rsidR="00BE1F33" w14:paraId="66A8CC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86839AF" w14:textId="1CBEB46E" w:rsidR="00BE1F33" w:rsidRDefault="00895535">
            <w:pPr>
              <w:snapToGrid w:val="0"/>
              <w:spacing w:before="120"/>
              <w:rPr>
                <w:rFonts w:ascii="Arial" w:eastAsia="Malgun Gothic" w:hAnsi="Arial" w:cs="Arial"/>
                <w:lang w:eastAsia="ko-KR"/>
              </w:rPr>
            </w:pPr>
            <w:r>
              <w:rPr>
                <w:rFonts w:ascii="Arial" w:eastAsia="Malgun Gothic" w:hAnsi="Arial" w:cs="Arial"/>
                <w:lang w:eastAsia="ko-KR"/>
              </w:rPr>
              <w:t>ZT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179BF32" w14:textId="25471EA2" w:rsidR="00BE1F33" w:rsidRDefault="00895535">
            <w:pPr>
              <w:snapToGrid w:val="0"/>
              <w:spacing w:before="120"/>
              <w:rPr>
                <w:rFonts w:ascii="Arial" w:hAnsi="Arial" w:cs="Arial"/>
              </w:rPr>
            </w:pPr>
            <w:r>
              <w:rPr>
                <w:rFonts w:ascii="Arial" w:hAnsi="Arial" w:cs="Arial"/>
              </w:rPr>
              <w:t>liu.jing30@zte.com.cn</w:t>
            </w:r>
          </w:p>
        </w:tc>
      </w:tr>
      <w:tr w:rsidR="00BE1F33" w14:paraId="35A282E4"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4AA499F" w14:textId="601604B8" w:rsidR="00BE1F33" w:rsidRDefault="00161D7C">
            <w:pPr>
              <w:snapToGrid w:val="0"/>
              <w:spacing w:before="120"/>
              <w:rPr>
                <w:rFonts w:ascii="Arial" w:eastAsia="Malgun Gothic" w:hAnsi="Arial" w:cs="Arial"/>
                <w:lang w:eastAsia="ko-KR"/>
              </w:rPr>
            </w:pPr>
            <w:r w:rsidRPr="00CF12EF">
              <w:rPr>
                <w:rFonts w:ascii="Arial" w:eastAsia="等线" w:hAnsi="Arial" w:cs="Arial" w:hint="eastAsia"/>
              </w:rPr>
              <w:t>OPPO</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74C9A" w14:textId="436BE709" w:rsidR="00BE1F33" w:rsidRPr="00161D7C" w:rsidRDefault="00161D7C">
            <w:pPr>
              <w:snapToGrid w:val="0"/>
              <w:spacing w:before="120"/>
              <w:rPr>
                <w:rFonts w:ascii="Arial" w:eastAsia="等线" w:hAnsi="Arial" w:cs="Arial"/>
              </w:rPr>
            </w:pPr>
            <w:r>
              <w:rPr>
                <w:rFonts w:ascii="Arial" w:eastAsia="等线" w:hAnsi="Arial" w:cs="Arial" w:hint="eastAsia"/>
              </w:rPr>
              <w:t>w</w:t>
            </w:r>
            <w:r>
              <w:rPr>
                <w:rFonts w:ascii="Arial" w:eastAsia="等线" w:hAnsi="Arial" w:cs="Arial"/>
              </w:rPr>
              <w:t>angshukun@oppo.com</w:t>
            </w:r>
          </w:p>
        </w:tc>
      </w:tr>
      <w:tr w:rsidR="00BE1F33" w14:paraId="2B3D21D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36844197" w14:textId="4AF1E603" w:rsidR="00BE1F33" w:rsidRDefault="008A22A1">
            <w:pPr>
              <w:snapToGrid w:val="0"/>
              <w:spacing w:before="120"/>
              <w:rPr>
                <w:rFonts w:ascii="Arial" w:hAnsi="Arial" w:cs="Arial"/>
                <w:lang w:eastAsia="en-US"/>
              </w:rPr>
            </w:pPr>
            <w:r>
              <w:rPr>
                <w:rFonts w:ascii="Arial" w:hAnsi="Arial" w:cs="Arial"/>
                <w:lang w:eastAsia="en-US"/>
              </w:rPr>
              <w:t>Appl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AD512C1" w14:textId="504CB116" w:rsidR="00BE1F33" w:rsidRDefault="008A22A1">
            <w:pPr>
              <w:snapToGrid w:val="0"/>
              <w:spacing w:before="120"/>
              <w:rPr>
                <w:rFonts w:ascii="Arial" w:hAnsi="Arial" w:cs="Arial"/>
                <w:lang w:eastAsia="en-US"/>
              </w:rPr>
            </w:pPr>
            <w:r>
              <w:rPr>
                <w:rFonts w:ascii="Arial" w:hAnsi="Arial" w:cs="Arial"/>
                <w:lang w:eastAsia="en-US"/>
              </w:rPr>
              <w:t>naveen.palle@apple.com</w:t>
            </w:r>
          </w:p>
        </w:tc>
      </w:tr>
      <w:tr w:rsidR="00BE1F33" w14:paraId="7E9DBEA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34944D9" w14:textId="2181507D" w:rsidR="00BE1F33" w:rsidRDefault="005C4473">
            <w:pPr>
              <w:snapToGrid w:val="0"/>
              <w:spacing w:before="120"/>
              <w:rPr>
                <w:rFonts w:ascii="Arial" w:hAnsi="Arial" w:cs="Arial"/>
                <w:lang w:eastAsia="en-US"/>
              </w:rPr>
            </w:pPr>
            <w:r>
              <w:rPr>
                <w:rFonts w:ascii="Arial" w:hAnsi="Arial" w:cs="Arial"/>
                <w:lang w:eastAsia="en-US"/>
              </w:rPr>
              <w:t>Noki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E314B3" w14:textId="7EAB75D6" w:rsidR="00BE1F33" w:rsidRDefault="005C4473">
            <w:pPr>
              <w:snapToGrid w:val="0"/>
              <w:spacing w:before="120"/>
              <w:rPr>
                <w:rFonts w:ascii="Arial" w:hAnsi="Arial" w:cs="Arial"/>
                <w:lang w:eastAsia="en-US"/>
              </w:rPr>
            </w:pPr>
            <w:r>
              <w:rPr>
                <w:rFonts w:ascii="Arial" w:hAnsi="Arial" w:cs="Arial"/>
                <w:lang w:eastAsia="en-US"/>
              </w:rPr>
              <w:t>Jarkko.t.koskela@outlook.com</w:t>
            </w:r>
          </w:p>
        </w:tc>
      </w:tr>
      <w:tr w:rsidR="00BE1F33" w14:paraId="00B078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A85CF9" w14:textId="116D4771" w:rsidR="00BE1F33" w:rsidRDefault="005A37F7">
            <w:pPr>
              <w:snapToGrid w:val="0"/>
              <w:spacing w:before="120"/>
              <w:rPr>
                <w:rFonts w:ascii="Arial" w:hAnsi="Arial" w:cs="Arial"/>
              </w:rPr>
            </w:pPr>
            <w:r>
              <w:rPr>
                <w:rFonts w:ascii="Arial" w:hAnsi="Arial" w:cs="Arial"/>
              </w:rPr>
              <w:t>Intel</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A036E6F" w14:textId="03AA2C50" w:rsidR="00BE1F33" w:rsidRDefault="005A37F7">
            <w:pPr>
              <w:snapToGrid w:val="0"/>
              <w:spacing w:before="120"/>
              <w:rPr>
                <w:rFonts w:ascii="Arial" w:hAnsi="Arial" w:cs="Arial"/>
              </w:rPr>
            </w:pPr>
            <w:r>
              <w:rPr>
                <w:rFonts w:ascii="Arial" w:hAnsi="Arial" w:cs="Arial"/>
              </w:rPr>
              <w:t>xun.tang@intel.com</w:t>
            </w:r>
          </w:p>
        </w:tc>
      </w:tr>
      <w:tr w:rsidR="00BE1F33" w14:paraId="47FB11F1"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CFB9CB7" w14:textId="0D294A20" w:rsidR="00BE1F33" w:rsidRPr="00773038" w:rsidRDefault="00773038">
            <w:pPr>
              <w:snapToGrid w:val="0"/>
              <w:spacing w:before="120"/>
              <w:rPr>
                <w:rFonts w:ascii="Arial" w:eastAsia="Malgun Gothic" w:hAnsi="Arial" w:cs="Arial"/>
                <w:lang w:eastAsia="ko-KR"/>
              </w:rPr>
            </w:pPr>
            <w:r>
              <w:rPr>
                <w:rFonts w:ascii="Arial" w:eastAsia="Malgun Gothic" w:hAnsi="Arial" w:cs="Arial"/>
                <w:lang w:eastAsia="ko-KR"/>
              </w:rPr>
              <w:t>Samsung</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BB7DF37" w14:textId="53E00D34" w:rsidR="00BE1F33" w:rsidRPr="00773038" w:rsidRDefault="00773038">
            <w:pPr>
              <w:snapToGrid w:val="0"/>
              <w:spacing w:before="120"/>
              <w:rPr>
                <w:rFonts w:ascii="Arial" w:eastAsia="Malgun Gothic" w:hAnsi="Arial" w:cs="Arial"/>
                <w:lang w:eastAsia="ko-KR"/>
              </w:rPr>
            </w:pPr>
            <w:r>
              <w:rPr>
                <w:rFonts w:ascii="Arial" w:eastAsia="Malgun Gothic" w:hAnsi="Arial" w:cs="Arial"/>
                <w:lang w:eastAsia="ko-KR"/>
              </w:rPr>
              <w:t>s_dg.kim@samsung.com</w:t>
            </w:r>
          </w:p>
        </w:tc>
      </w:tr>
      <w:tr w:rsidR="007B2D8B" w14:paraId="174A41BE"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5EC1B4A" w14:textId="73C7E6A8" w:rsidR="007B2D8B" w:rsidRDefault="007B2D8B" w:rsidP="007B2D8B">
            <w:pPr>
              <w:snapToGrid w:val="0"/>
              <w:spacing w:before="120"/>
              <w:rPr>
                <w:rFonts w:ascii="Arial" w:hAnsi="Arial" w:cs="Arial"/>
                <w:lang w:eastAsia="en-US"/>
              </w:rPr>
            </w:pPr>
            <w:r>
              <w:rPr>
                <w:rFonts w:ascii="Arial" w:hAnsi="Arial" w:cs="Arial" w:hint="eastAsia"/>
                <w:lang w:eastAsia="ko-KR"/>
              </w:rPr>
              <w:t>L</w:t>
            </w:r>
            <w:r>
              <w:rPr>
                <w:rFonts w:ascii="Arial" w:hAnsi="Arial" w:cs="Arial"/>
                <w:lang w:eastAsia="ko-KR"/>
              </w:rPr>
              <w:t>G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DDFA1AD" w14:textId="56E8B071" w:rsidR="007B2D8B" w:rsidRDefault="007B2D8B" w:rsidP="007B2D8B">
            <w:pPr>
              <w:snapToGrid w:val="0"/>
              <w:spacing w:before="120"/>
              <w:rPr>
                <w:rFonts w:ascii="Arial" w:hAnsi="Arial" w:cs="Arial"/>
                <w:lang w:eastAsia="en-US"/>
              </w:rPr>
            </w:pPr>
            <w:r>
              <w:rPr>
                <w:rFonts w:ascii="Arial" w:hAnsi="Arial" w:cs="Arial"/>
                <w:lang w:eastAsia="ko-KR"/>
              </w:rPr>
              <w:t>hassium</w:t>
            </w:r>
            <w:r>
              <w:rPr>
                <w:rFonts w:ascii="Arial" w:hAnsi="Arial" w:cs="Arial" w:hint="eastAsia"/>
                <w:lang w:eastAsia="ko-KR"/>
              </w:rPr>
              <w:t>.</w:t>
            </w:r>
            <w:r>
              <w:rPr>
                <w:rFonts w:ascii="Arial" w:hAnsi="Arial" w:cs="Arial"/>
                <w:lang w:eastAsia="ko-KR"/>
              </w:rPr>
              <w:t>kim@lge.com</w:t>
            </w:r>
          </w:p>
        </w:tc>
      </w:tr>
      <w:tr w:rsidR="006B499B" w14:paraId="03D1E8C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C8CBFA" w14:textId="77394EB0" w:rsidR="006B499B" w:rsidRDefault="006B499B" w:rsidP="006B499B">
            <w:pPr>
              <w:snapToGrid w:val="0"/>
              <w:spacing w:before="120"/>
              <w:rPr>
                <w:rFonts w:ascii="Arial" w:hAnsi="Arial" w:cs="Arial"/>
                <w:lang w:val="en-US"/>
              </w:rPr>
            </w:pPr>
            <w:r>
              <w:rPr>
                <w:rFonts w:ascii="Arial" w:hAnsi="Arial" w:cs="Arial"/>
                <w:lang w:eastAsia="en-US"/>
              </w:rPr>
              <w:t>Ericsson</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045E0E8" w14:textId="6C8CA401" w:rsidR="006B499B" w:rsidRDefault="006B499B" w:rsidP="006B499B">
            <w:pPr>
              <w:snapToGrid w:val="0"/>
              <w:spacing w:before="120"/>
              <w:rPr>
                <w:rFonts w:ascii="Arial" w:hAnsi="Arial" w:cs="Arial"/>
                <w:lang w:eastAsia="en-US"/>
              </w:rPr>
            </w:pPr>
            <w:proofErr w:type="spellStart"/>
            <w:r w:rsidRPr="00121B1A">
              <w:rPr>
                <w:rFonts w:ascii="Arial" w:hAnsi="Arial" w:cs="Arial"/>
                <w:lang w:eastAsia="en-US"/>
              </w:rPr>
              <w:t>Zhenhua</w:t>
            </w:r>
            <w:proofErr w:type="spellEnd"/>
            <w:r w:rsidRPr="00121B1A">
              <w:rPr>
                <w:rFonts w:ascii="Arial" w:hAnsi="Arial" w:cs="Arial"/>
                <w:lang w:eastAsia="en-US"/>
              </w:rPr>
              <w:t xml:space="preserve"> Zou</w:t>
            </w:r>
            <w:r>
              <w:rPr>
                <w:rFonts w:ascii="Arial" w:hAnsi="Arial" w:cs="Arial"/>
                <w:lang w:eastAsia="en-US"/>
              </w:rPr>
              <w:t>; zhenhua.zou@ericsson.com</w:t>
            </w:r>
          </w:p>
        </w:tc>
      </w:tr>
      <w:tr w:rsidR="006B499B" w14:paraId="3367206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6DB81CB" w14:textId="2E468D26" w:rsidR="006B499B" w:rsidRPr="00200730" w:rsidRDefault="00200730" w:rsidP="006B499B">
            <w:pPr>
              <w:snapToGrid w:val="0"/>
              <w:spacing w:before="120"/>
              <w:rPr>
                <w:rFonts w:ascii="Arial" w:eastAsiaTheme="minorEastAsia" w:hAnsi="Arial" w:cs="Arial"/>
                <w:lang w:eastAsia="ja-JP"/>
              </w:rPr>
            </w:pPr>
            <w:r>
              <w:rPr>
                <w:rFonts w:ascii="Arial" w:eastAsiaTheme="minorEastAsia" w:hAnsi="Arial" w:cs="Arial"/>
                <w:lang w:eastAsia="ja-JP"/>
              </w:rPr>
              <w:lastRenderedPageBreak/>
              <w:t>KDDI</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E0F1360" w14:textId="1D1CF851" w:rsidR="006B499B" w:rsidRPr="00200730" w:rsidRDefault="00200730" w:rsidP="006B499B">
            <w:pPr>
              <w:snapToGrid w:val="0"/>
              <w:spacing w:before="120"/>
              <w:rPr>
                <w:rFonts w:ascii="Arial" w:eastAsiaTheme="minorEastAsia" w:hAnsi="Arial" w:cs="Arial"/>
                <w:lang w:eastAsia="ja-JP"/>
              </w:rPr>
            </w:pPr>
            <w:r>
              <w:rPr>
                <w:rFonts w:ascii="Arial" w:eastAsiaTheme="minorEastAsia" w:hAnsi="Arial" w:cs="Arial"/>
                <w:lang w:eastAsia="ja-JP"/>
              </w:rPr>
              <w:t>ya-li@kddi.com</w:t>
            </w:r>
          </w:p>
        </w:tc>
      </w:tr>
      <w:tr w:rsidR="00104CCA" w14:paraId="5DCF1D4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537AD8" w14:textId="6C2E85BE" w:rsidR="00104CCA" w:rsidRDefault="00104CCA" w:rsidP="00104CCA">
            <w:pPr>
              <w:snapToGrid w:val="0"/>
              <w:spacing w:before="120"/>
              <w:rPr>
                <w:rFonts w:ascii="Arial" w:hAnsi="Arial" w:cs="Arial"/>
              </w:rPr>
            </w:pPr>
            <w:proofErr w:type="spellStart"/>
            <w:r>
              <w:rPr>
                <w:rFonts w:ascii="Arial" w:hAnsi="Arial" w:cs="Arial"/>
                <w:lang w:eastAsia="en-US"/>
              </w:rPr>
              <w:t>Futurewei</w:t>
            </w:r>
            <w:proofErr w:type="spellEnd"/>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B9C7F5F" w14:textId="4FCDAB0E" w:rsidR="00104CCA" w:rsidRDefault="00104CCA" w:rsidP="00104CCA">
            <w:pPr>
              <w:snapToGrid w:val="0"/>
              <w:spacing w:before="120"/>
              <w:rPr>
                <w:rFonts w:ascii="Arial" w:hAnsi="Arial" w:cs="Arial"/>
              </w:rPr>
            </w:pPr>
            <w:r>
              <w:rPr>
                <w:rFonts w:ascii="Arial" w:hAnsi="Arial" w:cs="Arial"/>
                <w:lang w:eastAsia="en-US"/>
              </w:rPr>
              <w:t>Jialinzou88@yahoo.com</w:t>
            </w:r>
          </w:p>
        </w:tc>
      </w:tr>
      <w:tr w:rsidR="006B499B" w14:paraId="0526924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171BB67" w14:textId="454A5590" w:rsidR="006B499B" w:rsidRDefault="0045329D" w:rsidP="006B499B">
            <w:pPr>
              <w:snapToGrid w:val="0"/>
              <w:spacing w:before="120"/>
              <w:rPr>
                <w:rFonts w:ascii="Arial" w:hAnsi="Arial" w:cs="Arial"/>
              </w:rPr>
            </w:pPr>
            <w:r>
              <w:rPr>
                <w:rFonts w:ascii="Arial" w:hAnsi="Arial" w:cs="Arial"/>
              </w:rPr>
              <w:t>MediaTek</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2F358F" w14:textId="59E417F1" w:rsidR="006B499B" w:rsidRDefault="0045329D" w:rsidP="006B499B">
            <w:pPr>
              <w:snapToGrid w:val="0"/>
              <w:spacing w:before="120"/>
              <w:rPr>
                <w:rFonts w:ascii="Arial" w:hAnsi="Arial" w:cs="Arial"/>
              </w:rPr>
            </w:pPr>
            <w:r>
              <w:rPr>
                <w:rFonts w:ascii="Arial" w:hAnsi="Arial" w:cs="Arial"/>
              </w:rPr>
              <w:t>chun-fan.tsai@mediatek.com</w:t>
            </w:r>
          </w:p>
        </w:tc>
      </w:tr>
      <w:tr w:rsidR="009F5A63" w14:paraId="06C3255A"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09EC236" w14:textId="649EB38E" w:rsidR="009F5A63" w:rsidRDefault="009F5A63" w:rsidP="009F5A63">
            <w:pPr>
              <w:snapToGrid w:val="0"/>
              <w:spacing w:before="120"/>
              <w:rPr>
                <w:rFonts w:ascii="Arial" w:hAnsi="Arial" w:cs="Arial"/>
                <w:lang w:eastAsia="en-US"/>
              </w:rPr>
            </w:pPr>
            <w:r>
              <w:rPr>
                <w:rFonts w:ascii="Arial" w:hAnsi="Arial" w:cs="Arial" w:hint="eastAsia"/>
              </w:rPr>
              <w:t>vivo</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58D3F53" w14:textId="375B2B46" w:rsidR="009F5A63" w:rsidRDefault="009F5A63" w:rsidP="009F5A63">
            <w:pPr>
              <w:snapToGrid w:val="0"/>
              <w:spacing w:before="120"/>
              <w:rPr>
                <w:rFonts w:ascii="Arial" w:hAnsi="Arial" w:cs="Arial"/>
                <w:lang w:eastAsia="en-US"/>
              </w:rPr>
            </w:pPr>
            <w:r w:rsidRPr="005B5D4B">
              <w:rPr>
                <w:rFonts w:ascii="Arial" w:hAnsi="Arial" w:cs="Arial"/>
                <w:lang w:eastAsia="en-US"/>
              </w:rPr>
              <w:t>yangxiaodong5g@vivo.com</w:t>
            </w:r>
          </w:p>
        </w:tc>
      </w:tr>
      <w:tr w:rsidR="009F5A63" w14:paraId="46CA117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ACA8F8" w14:textId="47BBE9E5" w:rsidR="009F5A63" w:rsidRDefault="004249BA" w:rsidP="009F5A63">
            <w:pPr>
              <w:snapToGrid w:val="0"/>
              <w:spacing w:before="120"/>
              <w:rPr>
                <w:rFonts w:ascii="Arial" w:hAnsi="Arial" w:cs="Arial"/>
              </w:rPr>
            </w:pPr>
            <w:r>
              <w:rPr>
                <w:rFonts w:ascii="Arial" w:hAnsi="Arial" w:cs="Arial" w:hint="eastAsia"/>
              </w:rPr>
              <w:t>CMCC</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B1539" w14:textId="7D6EE37C" w:rsidR="009F5A63" w:rsidRDefault="004249BA" w:rsidP="009F5A63">
            <w:pPr>
              <w:snapToGrid w:val="0"/>
              <w:spacing w:before="120"/>
              <w:rPr>
                <w:rFonts w:ascii="Arial" w:hAnsi="Arial" w:cs="Arial"/>
              </w:rPr>
            </w:pPr>
            <w:r>
              <w:rPr>
                <w:rFonts w:ascii="Arial" w:hAnsi="Arial" w:cs="Arial" w:hint="eastAsia"/>
              </w:rPr>
              <w:t>t</w:t>
            </w:r>
            <w:r>
              <w:rPr>
                <w:rFonts w:ascii="Arial" w:hAnsi="Arial" w:cs="Arial"/>
              </w:rPr>
              <w:t>angxiaoxuan@chinamobile.com</w:t>
            </w:r>
          </w:p>
        </w:tc>
      </w:tr>
      <w:tr w:rsidR="009F5A63" w14:paraId="6C47AED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C77531D" w14:textId="7FCCC5A9" w:rsidR="009F5A63" w:rsidRPr="007E0288" w:rsidRDefault="009F5A63" w:rsidP="009F5A63">
            <w:pPr>
              <w:snapToGrid w:val="0"/>
              <w:spacing w:before="120"/>
              <w:rPr>
                <w:rFonts w:ascii="Arial" w:eastAsiaTheme="minorEastAsia" w:hAnsi="Arial" w:cs="Arial"/>
                <w:lang w:eastAsia="ja-JP"/>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8BC564D" w14:textId="5E1FAA15" w:rsidR="009F5A63" w:rsidRPr="007E0288" w:rsidRDefault="009F5A63" w:rsidP="009F5A63">
            <w:pPr>
              <w:snapToGrid w:val="0"/>
              <w:spacing w:before="120"/>
              <w:rPr>
                <w:rFonts w:ascii="Arial" w:eastAsiaTheme="minorEastAsia" w:hAnsi="Arial" w:cs="Arial"/>
                <w:lang w:eastAsia="ja-JP"/>
              </w:rPr>
            </w:pPr>
          </w:p>
        </w:tc>
      </w:tr>
      <w:tr w:rsidR="009F5A63" w14:paraId="6A81E0B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0A49C5B" w14:textId="285D361F" w:rsidR="009F5A63" w:rsidRPr="0070379A" w:rsidRDefault="009F5A63" w:rsidP="009F5A63">
            <w:pPr>
              <w:snapToGrid w:val="0"/>
              <w:spacing w:before="120"/>
              <w:rPr>
                <w:rFonts w:ascii="Arial" w:eastAsiaTheme="minorEastAsia" w:hAnsi="Arial" w:cs="Arial"/>
                <w:lang w:val="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60F0D66" w14:textId="6DC7E305" w:rsidR="009F5A63" w:rsidRDefault="009F5A63" w:rsidP="009F5A63">
            <w:pPr>
              <w:snapToGrid w:val="0"/>
              <w:spacing w:before="120"/>
              <w:rPr>
                <w:rFonts w:ascii="Arial" w:eastAsiaTheme="minorEastAsia" w:hAnsi="Arial" w:cs="Arial"/>
                <w:lang w:eastAsia="ja-JP"/>
              </w:rPr>
            </w:pPr>
          </w:p>
        </w:tc>
      </w:tr>
      <w:tr w:rsidR="009F5A63" w14:paraId="76260A0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76F71AA" w14:textId="531459FB" w:rsidR="009F5A63" w:rsidRDefault="009F5A63" w:rsidP="009F5A63">
            <w:pPr>
              <w:snapToGrid w:val="0"/>
              <w:spacing w:before="120"/>
              <w:rPr>
                <w:rFonts w:ascii="Arial" w:eastAsiaTheme="minorEastAsia"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9686CE3" w14:textId="1AF20E1E" w:rsidR="009F5A63" w:rsidRDefault="009F5A63" w:rsidP="009F5A63">
            <w:pPr>
              <w:snapToGrid w:val="0"/>
              <w:spacing w:before="120"/>
              <w:rPr>
                <w:rFonts w:ascii="Arial" w:eastAsiaTheme="minorEastAsia" w:hAnsi="Arial" w:cs="Arial"/>
                <w:lang w:eastAsia="ja-JP"/>
              </w:rPr>
            </w:pPr>
          </w:p>
        </w:tc>
      </w:tr>
      <w:tr w:rsidR="009F5A63" w14:paraId="5487DC7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2936190" w14:textId="2473748F" w:rsidR="009F5A63" w:rsidRDefault="009F5A63" w:rsidP="009F5A63">
            <w:pPr>
              <w:snapToGrid w:val="0"/>
              <w:spacing w:before="120"/>
              <w:rPr>
                <w:rFonts w:ascii="Arial" w:eastAsiaTheme="minorEastAsia" w:hAnsi="Arial" w:cs="Arial"/>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B129FC3" w14:textId="4ECCDE28" w:rsidR="009F5A63" w:rsidRDefault="009F5A63" w:rsidP="009F5A63">
            <w:pPr>
              <w:snapToGrid w:val="0"/>
              <w:spacing w:before="120"/>
              <w:rPr>
                <w:rFonts w:ascii="Arial" w:eastAsiaTheme="minorEastAsia" w:hAnsi="Arial" w:cs="Arial"/>
                <w:lang w:eastAsia="ja-JP"/>
              </w:rPr>
            </w:pPr>
          </w:p>
        </w:tc>
      </w:tr>
      <w:tr w:rsidR="009F5A63" w14:paraId="449F945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1E333BE" w14:textId="6EA7B8C9" w:rsidR="009F5A63" w:rsidRDefault="009F5A63" w:rsidP="009F5A63">
            <w:pPr>
              <w:snapToGrid w:val="0"/>
              <w:spacing w:before="120"/>
              <w:rPr>
                <w:rFonts w:ascii="Arial" w:eastAsiaTheme="minorEastAsia" w:hAnsi="Arial" w:cs="Arial"/>
                <w:lang w:eastAsia="ja-JP"/>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444F609" w14:textId="7C4B451F" w:rsidR="009F5A63" w:rsidRDefault="009F5A63" w:rsidP="009F5A63">
            <w:pPr>
              <w:snapToGrid w:val="0"/>
              <w:spacing w:before="120"/>
              <w:rPr>
                <w:rFonts w:ascii="Arial" w:eastAsia="等线" w:hAnsi="Arial" w:cs="Arial"/>
              </w:rPr>
            </w:pPr>
          </w:p>
        </w:tc>
      </w:tr>
      <w:tr w:rsidR="009F5A63" w14:paraId="05AFE987" w14:textId="77777777" w:rsidTr="0046417E">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F2A55C" w14:textId="598E3DBC" w:rsidR="009F5A63" w:rsidRDefault="009F5A63" w:rsidP="009F5A63">
            <w:pPr>
              <w:snapToGrid w:val="0"/>
              <w:spacing w:before="120"/>
              <w:rPr>
                <w:rFonts w:ascii="Arial" w:hAnsi="Arial" w:cs="Arial"/>
                <w:lang w:eastAsia="en-US"/>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BBE7C35" w14:textId="3368E10B" w:rsidR="009F5A63" w:rsidRDefault="009F5A63" w:rsidP="009F5A63">
            <w:pPr>
              <w:snapToGrid w:val="0"/>
              <w:spacing w:before="120"/>
              <w:rPr>
                <w:rFonts w:ascii="Arial" w:hAnsi="Arial" w:cs="Arial"/>
                <w:lang w:eastAsia="en-US"/>
              </w:rPr>
            </w:pPr>
          </w:p>
        </w:tc>
      </w:tr>
      <w:tr w:rsidR="009F5A63" w14:paraId="3B1D913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0641F8F" w14:textId="66634595" w:rsidR="009F5A63" w:rsidRDefault="009F5A63" w:rsidP="009F5A63">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C1BA1DE" w14:textId="40E32DDD" w:rsidR="009F5A63" w:rsidRDefault="009F5A63" w:rsidP="009F5A63">
            <w:pPr>
              <w:snapToGrid w:val="0"/>
              <w:spacing w:before="120"/>
              <w:rPr>
                <w:rFonts w:ascii="Arial" w:eastAsia="Malgun Gothic" w:hAnsi="Arial" w:cs="Arial"/>
                <w:lang w:eastAsia="ko-KR"/>
              </w:rPr>
            </w:pPr>
          </w:p>
        </w:tc>
      </w:tr>
      <w:tr w:rsidR="009F5A63" w14:paraId="4A1CE183"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D7CC379" w14:textId="5D382BD6" w:rsidR="009F5A63" w:rsidRDefault="009F5A63" w:rsidP="009F5A63">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5663B4D3" w14:textId="09715E37" w:rsidR="009F5A63" w:rsidRDefault="009F5A63" w:rsidP="009F5A63">
            <w:pPr>
              <w:snapToGrid w:val="0"/>
              <w:spacing w:before="120"/>
              <w:rPr>
                <w:rFonts w:ascii="Arial" w:eastAsia="Malgun Gothic" w:hAnsi="Arial" w:cs="Arial"/>
                <w:lang w:eastAsia="ko-KR"/>
              </w:rPr>
            </w:pPr>
          </w:p>
        </w:tc>
      </w:tr>
      <w:tr w:rsidR="009F5A63" w14:paraId="142F5932"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F8DB73F" w14:textId="644BDAFF" w:rsidR="009F5A63" w:rsidRDefault="009F5A63" w:rsidP="009F5A63">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BBDD8D" w14:textId="4EF69200" w:rsidR="009F5A63" w:rsidRPr="00A458D9" w:rsidRDefault="009F5A63" w:rsidP="009F5A63">
            <w:pPr>
              <w:snapToGrid w:val="0"/>
              <w:spacing w:before="120"/>
              <w:rPr>
                <w:rFonts w:ascii="Arial" w:eastAsia="等线" w:hAnsi="Arial" w:cs="Arial"/>
              </w:rPr>
            </w:pPr>
          </w:p>
        </w:tc>
      </w:tr>
      <w:tr w:rsidR="009F5A63" w14:paraId="0C762980"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324F6D" w14:textId="78945C95" w:rsidR="009F5A63" w:rsidRPr="00A00AB4" w:rsidRDefault="009F5A63" w:rsidP="009F5A63">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6E1DE8BA" w14:textId="4D1D500A" w:rsidR="009F5A63" w:rsidRDefault="009F5A63" w:rsidP="009F5A63">
            <w:pPr>
              <w:snapToGrid w:val="0"/>
              <w:spacing w:before="120"/>
              <w:rPr>
                <w:rFonts w:ascii="Arial" w:eastAsia="等线" w:hAnsi="Arial" w:cs="Arial"/>
              </w:rPr>
            </w:pPr>
          </w:p>
        </w:tc>
      </w:tr>
      <w:tr w:rsidR="009F5A63" w14:paraId="37428045"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5B7770F" w14:textId="0B318CD6" w:rsidR="009F5A63" w:rsidRDefault="009F5A63" w:rsidP="009F5A63">
            <w:pPr>
              <w:snapToGrid w:val="0"/>
              <w:spacing w:before="120"/>
              <w:rPr>
                <w:rFonts w:ascii="Arial" w:eastAsia="Malgun Gothic" w:hAnsi="Arial" w:cs="Arial"/>
                <w:lang w:eastAsia="ko-KR"/>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5F5B67" w14:textId="6EB0AEDF" w:rsidR="009F5A63" w:rsidRDefault="009F5A63" w:rsidP="009F5A63">
            <w:pPr>
              <w:snapToGrid w:val="0"/>
              <w:spacing w:before="120"/>
              <w:rPr>
                <w:rFonts w:ascii="Arial" w:eastAsia="等线" w:hAnsi="Arial" w:cs="Arial"/>
              </w:rPr>
            </w:pPr>
          </w:p>
        </w:tc>
      </w:tr>
      <w:tr w:rsidR="009F5A63" w14:paraId="004C234D"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38CBB55" w14:textId="740D19AA" w:rsidR="009F5A63" w:rsidRPr="001245BF" w:rsidRDefault="009F5A63" w:rsidP="009F5A63">
            <w:pPr>
              <w:snapToGrid w:val="0"/>
              <w:spacing w:before="120"/>
              <w:rPr>
                <w:rFonts w:ascii="Arial" w:eastAsia="PMingLiU" w:hAnsi="Arial" w:cs="Arial"/>
                <w:lang w:eastAsia="zh-TW"/>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8FB6B32" w14:textId="06F4AFE8" w:rsidR="009F5A63" w:rsidRPr="001245BF" w:rsidRDefault="009F5A63" w:rsidP="009F5A63">
            <w:pPr>
              <w:snapToGrid w:val="0"/>
              <w:spacing w:before="120"/>
              <w:rPr>
                <w:rFonts w:ascii="Arial" w:eastAsia="PMingLiU" w:hAnsi="Arial" w:cs="Arial"/>
                <w:lang w:eastAsia="zh-TW"/>
              </w:rPr>
            </w:pPr>
          </w:p>
        </w:tc>
      </w:tr>
      <w:tr w:rsidR="009F5A63" w14:paraId="27756907" w14:textId="77777777" w:rsidTr="005559AC">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37224A6" w14:textId="1E7D8983" w:rsidR="009F5A63" w:rsidRPr="0047676A" w:rsidRDefault="009F5A63" w:rsidP="009F5A63">
            <w:pPr>
              <w:snapToGrid w:val="0"/>
              <w:spacing w:before="120"/>
              <w:rPr>
                <w:rFonts w:ascii="Arial" w:eastAsia="PMingLiU" w:hAnsi="Arial" w:cs="Arial"/>
                <w:lang w:eastAsia="zh-TW"/>
              </w:rPr>
            </w:pP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F4D3FE" w14:textId="359E8C6A" w:rsidR="009F5A63" w:rsidRPr="00261FF5" w:rsidRDefault="009F5A63" w:rsidP="009F5A63">
            <w:pPr>
              <w:snapToGrid w:val="0"/>
              <w:spacing w:before="120"/>
              <w:rPr>
                <w:rFonts w:ascii="Arial" w:eastAsia="等线" w:hAnsi="Arial" w:cs="Arial"/>
              </w:rPr>
            </w:pPr>
          </w:p>
        </w:tc>
      </w:tr>
    </w:tbl>
    <w:p w14:paraId="6DA213DD" w14:textId="77777777" w:rsidR="00BE1F33" w:rsidRDefault="00580D17">
      <w:pPr>
        <w:pStyle w:val="1"/>
        <w:numPr>
          <w:ilvl w:val="0"/>
          <w:numId w:val="4"/>
        </w:numPr>
        <w:rPr>
          <w:lang w:val="en-US"/>
        </w:rPr>
      </w:pPr>
      <w:r>
        <w:t xml:space="preserve">Discussion </w:t>
      </w:r>
    </w:p>
    <w:p w14:paraId="7DE0E989" w14:textId="0F8EA866" w:rsidR="00BE1F33" w:rsidRDefault="00580D17">
      <w:pPr>
        <w:pStyle w:val="2"/>
        <w:rPr>
          <w:b/>
          <w:i/>
          <w:sz w:val="24"/>
          <w:u w:val="single"/>
        </w:rPr>
      </w:pPr>
      <w:r>
        <w:rPr>
          <w:b/>
          <w:i/>
          <w:sz w:val="24"/>
          <w:u w:val="single"/>
          <w:lang w:val="en-US"/>
        </w:rPr>
        <w:t>Issue</w:t>
      </w:r>
      <w:r>
        <w:rPr>
          <w:b/>
          <w:i/>
          <w:sz w:val="24"/>
          <w:u w:val="single"/>
        </w:rPr>
        <w:t xml:space="preserve"> 1</w:t>
      </w:r>
      <w:r>
        <w:rPr>
          <w:rFonts w:hint="eastAsia"/>
          <w:b/>
          <w:i/>
          <w:sz w:val="24"/>
          <w:u w:val="single"/>
        </w:rPr>
        <w:t xml:space="preserve">: </w:t>
      </w:r>
      <w:r w:rsidR="00CF662B">
        <w:rPr>
          <w:rFonts w:hint="eastAsia"/>
          <w:b/>
          <w:i/>
          <w:sz w:val="24"/>
          <w:u w:val="single"/>
        </w:rPr>
        <w:t>Scenario</w:t>
      </w:r>
      <w:r w:rsidR="00CF662B">
        <w:rPr>
          <w:b/>
          <w:i/>
          <w:sz w:val="24"/>
          <w:u w:val="single"/>
        </w:rPr>
        <w:t xml:space="preserve"> </w:t>
      </w:r>
      <w:r w:rsidR="00CF662B">
        <w:rPr>
          <w:rFonts w:hint="eastAsia"/>
          <w:b/>
          <w:i/>
          <w:sz w:val="24"/>
          <w:u w:val="single"/>
        </w:rPr>
        <w:t>f</w:t>
      </w:r>
      <w:r w:rsidR="00CF662B">
        <w:rPr>
          <w:b/>
          <w:i/>
          <w:sz w:val="24"/>
          <w:u w:val="single"/>
        </w:rPr>
        <w:t xml:space="preserve">or TRS based </w:t>
      </w:r>
      <w:proofErr w:type="spellStart"/>
      <w:r w:rsidR="00CF662B">
        <w:rPr>
          <w:b/>
          <w:i/>
          <w:sz w:val="24"/>
          <w:u w:val="single"/>
        </w:rPr>
        <w:t>SCell</w:t>
      </w:r>
      <w:proofErr w:type="spellEnd"/>
      <w:r w:rsidR="00CF662B">
        <w:rPr>
          <w:b/>
          <w:i/>
          <w:sz w:val="24"/>
          <w:u w:val="single"/>
        </w:rPr>
        <w:t xml:space="preserve"> activation</w:t>
      </w:r>
    </w:p>
    <w:p w14:paraId="454AC912" w14:textId="513F79FD" w:rsidR="00CF662B" w:rsidRDefault="00CF662B" w:rsidP="00CF662B">
      <w:pPr>
        <w:rPr>
          <w:lang w:val="en-US"/>
        </w:rPr>
      </w:pPr>
      <w:r w:rsidRPr="00E84B6D">
        <w:t xml:space="preserve">Upon receiving </w:t>
      </w:r>
      <w:proofErr w:type="spellStart"/>
      <w:r w:rsidRPr="00E84B6D">
        <w:t>SCell</w:t>
      </w:r>
      <w:proofErr w:type="spellEnd"/>
      <w:r w:rsidRPr="00E84B6D">
        <w:t xml:space="preserve"> activation command in slot n, the UE shall be capable to transmit valid CSI report and apply actions related to the activation command for the </w:t>
      </w:r>
      <w:proofErr w:type="spellStart"/>
      <w:r w:rsidRPr="00E84B6D">
        <w:t>SCell</w:t>
      </w:r>
      <w:proofErr w:type="spellEnd"/>
      <w:r w:rsidRPr="00E84B6D">
        <w:t xml:space="preserve"> being activated no later than in slot </w:t>
      </w:r>
      <m:oMath>
        <m:r>
          <m:rPr>
            <m:sty m:val="p"/>
          </m:rPr>
          <w:rPr>
            <w:rFonts w:ascii="Cambria Math" w:hAnsi="Cambria Math"/>
          </w:rPr>
          <m:t>n+</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HARQ</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activation</m:t>
                </m:r>
                <m:r>
                  <m:rPr>
                    <m:sty m:val="p"/>
                  </m:rPr>
                  <w:rPr>
                    <w:rFonts w:ascii="Cambria Math" w:hAnsi="Cambria Math"/>
                  </w:rPr>
                  <m:t>_</m:t>
                </m:r>
                <m:r>
                  <w:rPr>
                    <w:rFonts w:ascii="Cambria Math" w:hAnsi="Cambria Math"/>
                  </w:rPr>
                  <m:t>tim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SI</m:t>
                </m:r>
                <m:r>
                  <m:rPr>
                    <m:sty m:val="p"/>
                  </m:rPr>
                  <w:rPr>
                    <w:rFonts w:ascii="Cambria Math" w:hAnsi="Cambria Math"/>
                  </w:rPr>
                  <m:t>_</m:t>
                </m:r>
                <m:r>
                  <w:rPr>
                    <w:rFonts w:ascii="Cambria Math" w:hAnsi="Cambria Math"/>
                  </w:rPr>
                  <m:t>Reporting</m:t>
                </m:r>
              </m:sub>
            </m:sSub>
          </m:num>
          <m:den>
            <m:r>
              <w:rPr>
                <w:rFonts w:ascii="Cambria Math" w:hAnsi="Cambria Math"/>
              </w:rPr>
              <m:t>NR</m:t>
            </m:r>
            <m:r>
              <m:rPr>
                <m:sty m:val="p"/>
              </m:rPr>
              <w:rPr>
                <w:rFonts w:ascii="Cambria Math" w:hAnsi="Cambria Math"/>
              </w:rPr>
              <m:t xml:space="preserve"> </m:t>
            </m:r>
            <m:r>
              <w:rPr>
                <w:rFonts w:ascii="Cambria Math" w:hAnsi="Cambria Math"/>
              </w:rPr>
              <m:t>slot</m:t>
            </m:r>
            <m:r>
              <m:rPr>
                <m:sty m:val="p"/>
              </m:rPr>
              <w:rPr>
                <w:rFonts w:ascii="Cambria Math" w:hAnsi="Cambria Math"/>
              </w:rPr>
              <m:t xml:space="preserve"> </m:t>
            </m:r>
            <m:r>
              <w:rPr>
                <w:rFonts w:ascii="Cambria Math" w:hAnsi="Cambria Math"/>
              </w:rPr>
              <m:t>length</m:t>
            </m:r>
          </m:den>
        </m:f>
      </m:oMath>
      <w:r>
        <w:rPr>
          <w:rFonts w:hint="eastAsia"/>
        </w:rPr>
        <w:t>[</w:t>
      </w:r>
      <w:r>
        <w:t>3]</w:t>
      </w:r>
      <w:r>
        <w:rPr>
          <w:lang w:val="en-US"/>
        </w:rPr>
        <w:t>.</w:t>
      </w:r>
    </w:p>
    <w:p w14:paraId="61109F9D" w14:textId="53951EB9" w:rsidR="00CF662B" w:rsidRDefault="00CF662B" w:rsidP="00CF662B">
      <w:proofErr w:type="spellStart"/>
      <w:r w:rsidRPr="009C5807">
        <w:t>T</w:t>
      </w:r>
      <w:r w:rsidRPr="009C5807">
        <w:rPr>
          <w:vertAlign w:val="subscript"/>
        </w:rPr>
        <w:t>activation_time</w:t>
      </w:r>
      <w:proofErr w:type="spellEnd"/>
      <w:r w:rsidRPr="009C5807">
        <w:t xml:space="preserve"> is the </w:t>
      </w:r>
      <w:r>
        <w:t xml:space="preserve">main contribution to </w:t>
      </w:r>
      <w:proofErr w:type="spellStart"/>
      <w:r w:rsidRPr="009C5807">
        <w:t>SCell</w:t>
      </w:r>
      <w:proofErr w:type="spellEnd"/>
      <w:r w:rsidRPr="009C5807">
        <w:t xml:space="preserve"> activation delay</w:t>
      </w:r>
      <w:r>
        <w:t xml:space="preserve"> and the SSB periodicity will impact the </w:t>
      </w:r>
      <w:proofErr w:type="spellStart"/>
      <w:r w:rsidRPr="009C5807">
        <w:t>T</w:t>
      </w:r>
      <w:r w:rsidRPr="009C5807">
        <w:rPr>
          <w:vertAlign w:val="subscript"/>
        </w:rPr>
        <w:t>activation_time</w:t>
      </w:r>
      <w:proofErr w:type="spellEnd"/>
      <w:r>
        <w:t xml:space="preserve"> a lot. The SSB periodicity can be {ms5, ms10, ms20, ms40, ms80, ms160} and usually 20ms is configured for capacity cell and ms160 is configured for coverage cell. The SSB periodicity increased the </w:t>
      </w:r>
      <w:proofErr w:type="spellStart"/>
      <w:r>
        <w:t>SCell</w:t>
      </w:r>
      <w:proofErr w:type="spellEnd"/>
      <w:r>
        <w:t xml:space="preserve"> activation delay. So RAN1 agree to use TRS to replace the SSB for time-frequency synchronisation for </w:t>
      </w:r>
      <w:proofErr w:type="spellStart"/>
      <w:r>
        <w:t>SCell</w:t>
      </w:r>
      <w:proofErr w:type="spellEnd"/>
      <w:r>
        <w:t xml:space="preserve"> activation [3].</w:t>
      </w:r>
    </w:p>
    <w:p w14:paraId="55C82F56" w14:textId="4946C2FE" w:rsidR="00CF662B" w:rsidRDefault="00CF662B" w:rsidP="00CF662B">
      <w:pPr>
        <w:rPr>
          <w:lang w:val="en-US"/>
        </w:rPr>
      </w:pPr>
      <w:r>
        <w:rPr>
          <w:lang w:val="en-US"/>
        </w:rPr>
        <w:lastRenderedPageBreak/>
        <w:t xml:space="preserve">Currently, the </w:t>
      </w:r>
      <w:proofErr w:type="spellStart"/>
      <w:r>
        <w:rPr>
          <w:lang w:val="en-US"/>
        </w:rPr>
        <w:t>SCell</w:t>
      </w:r>
      <w:proofErr w:type="spellEnd"/>
      <w:r>
        <w:rPr>
          <w:lang w:val="en-US"/>
        </w:rPr>
        <w:t xml:space="preserve"> can be activated via </w:t>
      </w:r>
      <w:proofErr w:type="spellStart"/>
      <w:r>
        <w:rPr>
          <w:lang w:val="en-US"/>
        </w:rPr>
        <w:t>SCell</w:t>
      </w:r>
      <w:proofErr w:type="spellEnd"/>
      <w:r>
        <w:rPr>
          <w:lang w:val="en-US"/>
        </w:rPr>
        <w:t xml:space="preserve"> A/D MAC CE or RRC signaling directly while </w:t>
      </w:r>
      <w:proofErr w:type="spellStart"/>
      <w:r>
        <w:rPr>
          <w:lang w:val="en-US"/>
        </w:rPr>
        <w:t>SCell</w:t>
      </w:r>
      <w:proofErr w:type="spellEnd"/>
      <w:r>
        <w:rPr>
          <w:lang w:val="en-US"/>
        </w:rPr>
        <w:t xml:space="preserve"> addition. However, RAN1 only consider MAC CE based </w:t>
      </w:r>
      <w:proofErr w:type="spellStart"/>
      <w:r>
        <w:rPr>
          <w:lang w:val="en-US"/>
        </w:rPr>
        <w:t>Scell</w:t>
      </w:r>
      <w:proofErr w:type="spellEnd"/>
      <w:r>
        <w:rPr>
          <w:lang w:val="en-US"/>
        </w:rPr>
        <w:t xml:space="preserve"> activation for fast </w:t>
      </w:r>
      <w:proofErr w:type="spellStart"/>
      <w:r>
        <w:rPr>
          <w:lang w:val="en-US"/>
        </w:rPr>
        <w:t>SCell</w:t>
      </w:r>
      <w:proofErr w:type="spellEnd"/>
      <w:r>
        <w:rPr>
          <w:lang w:val="en-US"/>
        </w:rPr>
        <w:t xml:space="preserve"> activation [3]. </w:t>
      </w:r>
    </w:p>
    <w:p w14:paraId="0D990F48" w14:textId="1071A6FA" w:rsidR="00CF662B" w:rsidRDefault="00CF662B" w:rsidP="00CF662B">
      <w:pPr>
        <w:rPr>
          <w:b/>
          <w:lang w:val="en-US"/>
        </w:rPr>
      </w:pPr>
      <w:r>
        <w:rPr>
          <w:b/>
          <w:lang w:val="en-US"/>
        </w:rPr>
        <w:t xml:space="preserve">Q1: Do </w:t>
      </w:r>
      <w:r>
        <w:rPr>
          <w:b/>
          <w:bCs/>
        </w:rPr>
        <w:t xml:space="preserve">companies </w:t>
      </w:r>
      <w:r>
        <w:rPr>
          <w:b/>
          <w:lang w:val="en-US"/>
        </w:rPr>
        <w:t xml:space="preserve">agree </w:t>
      </w:r>
      <w:r w:rsidR="0005095B">
        <w:rPr>
          <w:b/>
          <w:lang w:val="en-US"/>
        </w:rPr>
        <w:t xml:space="preserve">that </w:t>
      </w:r>
      <w:r>
        <w:rPr>
          <w:b/>
          <w:lang w:val="en-US"/>
        </w:rPr>
        <w:t>only M</w:t>
      </w:r>
      <w:r>
        <w:rPr>
          <w:rFonts w:hint="eastAsia"/>
          <w:b/>
          <w:lang w:val="en-US"/>
        </w:rPr>
        <w:t>A</w:t>
      </w:r>
      <w:r>
        <w:rPr>
          <w:b/>
          <w:lang w:val="en-US"/>
        </w:rPr>
        <w:t xml:space="preserve">C </w:t>
      </w:r>
      <w:r w:rsidR="0005095B">
        <w:rPr>
          <w:b/>
          <w:lang w:val="en-US"/>
        </w:rPr>
        <w:t>CE triggered</w:t>
      </w:r>
      <w:r>
        <w:rPr>
          <w:b/>
          <w:lang w:val="en-US"/>
        </w:rPr>
        <w:t xml:space="preserve"> </w:t>
      </w:r>
      <w:proofErr w:type="spellStart"/>
      <w:r>
        <w:rPr>
          <w:b/>
          <w:lang w:val="en-US"/>
        </w:rPr>
        <w:t>SCell</w:t>
      </w:r>
      <w:proofErr w:type="spellEnd"/>
      <w:r>
        <w:rPr>
          <w:b/>
          <w:lang w:val="en-US"/>
        </w:rPr>
        <w:t xml:space="preserve"> activation will apply TRS based </w:t>
      </w:r>
      <w:proofErr w:type="spellStart"/>
      <w:r>
        <w:rPr>
          <w:b/>
          <w:lang w:val="en-US"/>
        </w:rPr>
        <w:t>SCell</w:t>
      </w:r>
      <w:proofErr w:type="spellEnd"/>
      <w:r>
        <w:rPr>
          <w:b/>
          <w:lang w:val="en-US"/>
        </w:rPr>
        <w:t xml:space="preserve"> activation, i.e. RRC </w:t>
      </w:r>
      <w:r w:rsidR="0005095B">
        <w:rPr>
          <w:b/>
          <w:lang w:val="en-US"/>
        </w:rPr>
        <w:t>triggered</w:t>
      </w:r>
      <w:r>
        <w:rPr>
          <w:b/>
          <w:lang w:val="en-US"/>
        </w:rPr>
        <w:t xml:space="preserve"> </w:t>
      </w:r>
      <w:proofErr w:type="spellStart"/>
      <w:r>
        <w:rPr>
          <w:b/>
          <w:lang w:val="en-US"/>
        </w:rPr>
        <w:t>SCell</w:t>
      </w:r>
      <w:proofErr w:type="spellEnd"/>
      <w:r>
        <w:rPr>
          <w:b/>
          <w:lang w:val="en-US"/>
        </w:rPr>
        <w:t xml:space="preserve"> </w:t>
      </w:r>
      <w:r w:rsidR="0005095B">
        <w:rPr>
          <w:b/>
          <w:lang w:val="en-US"/>
        </w:rPr>
        <w:t>activation</w:t>
      </w:r>
      <w:r>
        <w:rPr>
          <w:b/>
          <w:lang w:val="en-US"/>
        </w:rPr>
        <w:t xml:space="preserve"> will be excluded in R17?</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CF662B" w14:paraId="510D4AB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3EBF713" w14:textId="77777777" w:rsidR="00CF662B" w:rsidRDefault="00CF662B" w:rsidP="00216ED1">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E727D67" w14:textId="77777777" w:rsidR="00CF662B" w:rsidRDefault="00CF662B" w:rsidP="00216ED1">
            <w:pPr>
              <w:pStyle w:val="a8"/>
              <w:jc w:val="center"/>
              <w:rPr>
                <w:sz w:val="20"/>
                <w:szCs w:val="20"/>
                <w:lang w:eastAsia="en-US"/>
              </w:rPr>
            </w:pPr>
            <w:r>
              <w:rPr>
                <w:sz w:val="20"/>
                <w:szCs w:val="20"/>
                <w:lang w:eastAsia="en-US"/>
              </w:rPr>
              <w:t>Agree?</w:t>
            </w:r>
          </w:p>
          <w:p w14:paraId="1941A8AB" w14:textId="77777777" w:rsidR="00CF662B" w:rsidRDefault="00CF662B" w:rsidP="00216ED1">
            <w:pPr>
              <w:pStyle w:val="a8"/>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6F07035" w14:textId="77777777" w:rsidR="00CF662B" w:rsidRDefault="00CF662B" w:rsidP="00216ED1">
            <w:pPr>
              <w:pStyle w:val="a8"/>
              <w:jc w:val="center"/>
              <w:rPr>
                <w:lang w:eastAsia="en-US"/>
              </w:rPr>
            </w:pPr>
            <w:r>
              <w:rPr>
                <w:sz w:val="20"/>
                <w:szCs w:val="20"/>
                <w:lang w:eastAsia="en-US"/>
              </w:rPr>
              <w:t>Comments</w:t>
            </w:r>
          </w:p>
        </w:tc>
      </w:tr>
      <w:tr w:rsidR="00CF662B" w14:paraId="63CF7D9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F72CF0" w14:textId="315D468B" w:rsidR="00CF662B" w:rsidRDefault="00895535"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683B559" w14:textId="7ACB1EFD" w:rsidR="00CF662B" w:rsidRDefault="00895535" w:rsidP="00216ED1">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681C73" w14:textId="77C21E71" w:rsidR="000E275F" w:rsidRDefault="00895535" w:rsidP="000E275F">
            <w:pPr>
              <w:rPr>
                <w:rFonts w:ascii="Arial" w:hAnsi="Arial" w:cs="Arial"/>
                <w:sz w:val="20"/>
                <w:lang w:eastAsia="en-US"/>
              </w:rPr>
            </w:pPr>
            <w:r w:rsidRPr="00A538B5">
              <w:rPr>
                <w:rFonts w:ascii="Arial" w:hAnsi="Arial" w:cs="Arial"/>
                <w:sz w:val="20"/>
                <w:lang w:eastAsia="en-US"/>
              </w:rPr>
              <w:t xml:space="preserve">We understand the discussion in RAN1 mainly focus on MAC CE triggered </w:t>
            </w:r>
            <w:proofErr w:type="spellStart"/>
            <w:r w:rsidRPr="00A538B5">
              <w:rPr>
                <w:rFonts w:ascii="Arial" w:hAnsi="Arial" w:cs="Arial"/>
                <w:sz w:val="20"/>
                <w:lang w:eastAsia="en-US"/>
              </w:rPr>
              <w:t>SCell</w:t>
            </w:r>
            <w:proofErr w:type="spellEnd"/>
            <w:r w:rsidRPr="00A538B5">
              <w:rPr>
                <w:rFonts w:ascii="Arial" w:hAnsi="Arial" w:cs="Arial"/>
                <w:sz w:val="20"/>
                <w:lang w:eastAsia="en-US"/>
              </w:rPr>
              <w:t xml:space="preserve"> activation, but for R</w:t>
            </w:r>
            <w:r w:rsidR="000E275F">
              <w:rPr>
                <w:rFonts w:ascii="Arial" w:hAnsi="Arial" w:cs="Arial"/>
                <w:sz w:val="20"/>
                <w:lang w:eastAsia="en-US"/>
              </w:rPr>
              <w:t xml:space="preserve">RC triggered </w:t>
            </w:r>
            <w:proofErr w:type="spellStart"/>
            <w:r w:rsidR="000E275F">
              <w:rPr>
                <w:rFonts w:ascii="Arial" w:hAnsi="Arial" w:cs="Arial"/>
                <w:sz w:val="20"/>
                <w:lang w:eastAsia="en-US"/>
              </w:rPr>
              <w:t>SCell</w:t>
            </w:r>
            <w:proofErr w:type="spellEnd"/>
            <w:r w:rsidR="000E275F">
              <w:rPr>
                <w:rFonts w:ascii="Arial" w:hAnsi="Arial" w:cs="Arial"/>
                <w:sz w:val="20"/>
                <w:lang w:eastAsia="en-US"/>
              </w:rPr>
              <w:t xml:space="preserve"> activation, we prefer </w:t>
            </w:r>
            <w:r w:rsidR="00332C75">
              <w:rPr>
                <w:rFonts w:ascii="Arial" w:hAnsi="Arial" w:cs="Arial"/>
                <w:sz w:val="20"/>
                <w:lang w:eastAsia="en-US"/>
              </w:rPr>
              <w:t xml:space="preserve">not </w:t>
            </w:r>
            <w:r w:rsidR="000E275F">
              <w:rPr>
                <w:rFonts w:ascii="Arial" w:hAnsi="Arial" w:cs="Arial"/>
                <w:sz w:val="20"/>
                <w:lang w:eastAsia="en-US"/>
              </w:rPr>
              <w:t xml:space="preserve">to </w:t>
            </w:r>
            <w:r w:rsidR="00332C75">
              <w:rPr>
                <w:rFonts w:ascii="Arial" w:hAnsi="Arial" w:cs="Arial"/>
                <w:sz w:val="20"/>
                <w:lang w:eastAsia="en-US"/>
              </w:rPr>
              <w:t>exclude</w:t>
            </w:r>
            <w:r w:rsidR="000E275F">
              <w:rPr>
                <w:rFonts w:ascii="Arial" w:hAnsi="Arial" w:cs="Arial"/>
                <w:sz w:val="20"/>
                <w:lang w:eastAsia="en-US"/>
              </w:rPr>
              <w:t xml:space="preserve"> it and </w:t>
            </w:r>
            <w:r w:rsidR="00332C75">
              <w:rPr>
                <w:rFonts w:ascii="Arial" w:hAnsi="Arial" w:cs="Arial"/>
                <w:sz w:val="20"/>
                <w:lang w:eastAsia="en-US"/>
              </w:rPr>
              <w:t xml:space="preserve">we think </w:t>
            </w:r>
            <w:r w:rsidR="000E275F">
              <w:rPr>
                <w:rFonts w:ascii="Arial" w:hAnsi="Arial" w:cs="Arial"/>
                <w:sz w:val="20"/>
                <w:lang w:eastAsia="en-US"/>
              </w:rPr>
              <w:t xml:space="preserve">there is no much </w:t>
            </w:r>
            <w:r w:rsidR="00574E5D">
              <w:rPr>
                <w:rFonts w:ascii="Arial" w:hAnsi="Arial" w:cs="Arial"/>
                <w:sz w:val="20"/>
                <w:lang w:eastAsia="en-US"/>
              </w:rPr>
              <w:t>effort</w:t>
            </w:r>
            <w:r w:rsidR="000E275F">
              <w:rPr>
                <w:rFonts w:ascii="Arial" w:hAnsi="Arial" w:cs="Arial"/>
                <w:sz w:val="20"/>
                <w:lang w:eastAsia="en-US"/>
              </w:rPr>
              <w:t xml:space="preserve"> to support it. </w:t>
            </w:r>
          </w:p>
          <w:p w14:paraId="56993E3D" w14:textId="4555DA27" w:rsidR="00CF662B" w:rsidRDefault="00A00B09" w:rsidP="00374DB9">
            <w:pPr>
              <w:rPr>
                <w:rFonts w:ascii="Arial" w:hAnsi="Arial" w:cs="Arial"/>
                <w:sz w:val="20"/>
                <w:lang w:eastAsia="en-US"/>
              </w:rPr>
            </w:pPr>
            <w:r>
              <w:rPr>
                <w:rFonts w:ascii="Arial" w:hAnsi="Arial" w:cs="Arial"/>
                <w:sz w:val="20"/>
                <w:lang w:eastAsia="en-US"/>
              </w:rPr>
              <w:t>In R16,</w:t>
            </w:r>
            <w:r w:rsidR="000E275F">
              <w:rPr>
                <w:rFonts w:ascii="Arial" w:hAnsi="Arial" w:cs="Arial"/>
                <w:sz w:val="20"/>
                <w:lang w:eastAsia="en-US"/>
              </w:rPr>
              <w:t xml:space="preserve"> RAN2</w:t>
            </w:r>
            <w:r>
              <w:rPr>
                <w:rFonts w:ascii="Arial" w:hAnsi="Arial" w:cs="Arial"/>
                <w:sz w:val="20"/>
                <w:lang w:eastAsia="en-US"/>
              </w:rPr>
              <w:t xml:space="preserve"> discussed</w:t>
            </w:r>
            <w:r w:rsidR="000E275F">
              <w:rPr>
                <w:rFonts w:ascii="Arial" w:hAnsi="Arial" w:cs="Arial"/>
                <w:sz w:val="20"/>
                <w:lang w:eastAsia="en-US"/>
              </w:rPr>
              <w:t xml:space="preserve"> </w:t>
            </w:r>
            <w:r w:rsidR="00332C75">
              <w:rPr>
                <w:rFonts w:ascii="Arial" w:hAnsi="Arial" w:cs="Arial"/>
                <w:sz w:val="20"/>
                <w:lang w:eastAsia="en-US"/>
              </w:rPr>
              <w:t xml:space="preserve">“TCI state indication at direct </w:t>
            </w:r>
            <w:proofErr w:type="spellStart"/>
            <w:r w:rsidR="00332C75">
              <w:rPr>
                <w:rFonts w:ascii="Arial" w:hAnsi="Arial" w:cs="Arial"/>
                <w:sz w:val="20"/>
                <w:lang w:eastAsia="en-US"/>
              </w:rPr>
              <w:t>SCell</w:t>
            </w:r>
            <w:proofErr w:type="spellEnd"/>
            <w:r w:rsidR="00332C75">
              <w:rPr>
                <w:rFonts w:ascii="Arial" w:hAnsi="Arial" w:cs="Arial"/>
                <w:sz w:val="20"/>
                <w:lang w:eastAsia="en-US"/>
              </w:rPr>
              <w:t xml:space="preserve"> activation”</w:t>
            </w:r>
            <w:r>
              <w:rPr>
                <w:rFonts w:ascii="Arial" w:hAnsi="Arial" w:cs="Arial"/>
                <w:sz w:val="20"/>
                <w:lang w:eastAsia="en-US"/>
              </w:rPr>
              <w:t xml:space="preserve">, and agreed that direct </w:t>
            </w:r>
            <w:proofErr w:type="spellStart"/>
            <w:r>
              <w:rPr>
                <w:rFonts w:ascii="Arial" w:hAnsi="Arial" w:cs="Arial"/>
                <w:sz w:val="20"/>
                <w:lang w:eastAsia="en-US"/>
              </w:rPr>
              <w:t>SCell</w:t>
            </w:r>
            <w:proofErr w:type="spellEnd"/>
            <w:r>
              <w:rPr>
                <w:rFonts w:ascii="Arial" w:hAnsi="Arial" w:cs="Arial"/>
                <w:sz w:val="20"/>
                <w:lang w:eastAsia="en-US"/>
              </w:rPr>
              <w:t xml:space="preserve"> activation works if only one TCI state is configured in RRC message. </w:t>
            </w:r>
            <w:r w:rsidR="005D245F">
              <w:rPr>
                <w:rFonts w:ascii="Arial" w:hAnsi="Arial" w:cs="Arial"/>
                <w:sz w:val="20"/>
                <w:lang w:eastAsia="en-US"/>
              </w:rPr>
              <w:t>The similar mechanism can be applied</w:t>
            </w:r>
            <w:r w:rsidR="00295510">
              <w:rPr>
                <w:rFonts w:ascii="Arial" w:hAnsi="Arial" w:cs="Arial"/>
                <w:sz w:val="20"/>
                <w:lang w:eastAsia="en-US"/>
              </w:rPr>
              <w:t xml:space="preserve"> to TRS based </w:t>
            </w:r>
            <w:proofErr w:type="spellStart"/>
            <w:r w:rsidR="00295510">
              <w:rPr>
                <w:rFonts w:ascii="Arial" w:hAnsi="Arial" w:cs="Arial"/>
                <w:sz w:val="20"/>
                <w:lang w:eastAsia="en-US"/>
              </w:rPr>
              <w:t>SCell</w:t>
            </w:r>
            <w:proofErr w:type="spellEnd"/>
            <w:r w:rsidR="00295510">
              <w:rPr>
                <w:rFonts w:ascii="Arial" w:hAnsi="Arial" w:cs="Arial"/>
                <w:sz w:val="20"/>
                <w:lang w:eastAsia="en-US"/>
              </w:rPr>
              <w:t xml:space="preserve"> activation. F</w:t>
            </w:r>
            <w:r w:rsidR="00BF4FF4">
              <w:rPr>
                <w:rFonts w:ascii="Arial" w:hAnsi="Arial" w:cs="Arial"/>
                <w:sz w:val="20"/>
                <w:lang w:eastAsia="en-US"/>
              </w:rPr>
              <w:t>or example,</w:t>
            </w:r>
            <w:r w:rsidR="005D245F">
              <w:rPr>
                <w:rFonts w:ascii="Arial" w:hAnsi="Arial" w:cs="Arial"/>
                <w:sz w:val="20"/>
                <w:lang w:eastAsia="en-US"/>
              </w:rPr>
              <w:t xml:space="preserve"> </w:t>
            </w:r>
            <w:r w:rsidR="006A79CC">
              <w:rPr>
                <w:rFonts w:ascii="Arial" w:hAnsi="Arial" w:cs="Arial"/>
                <w:sz w:val="20"/>
                <w:lang w:eastAsia="en-US"/>
              </w:rPr>
              <w:t xml:space="preserve">in the RRC message used to trigger direct </w:t>
            </w:r>
            <w:proofErr w:type="spellStart"/>
            <w:r w:rsidR="006A79CC">
              <w:rPr>
                <w:rFonts w:ascii="Arial" w:hAnsi="Arial" w:cs="Arial"/>
                <w:sz w:val="20"/>
                <w:lang w:eastAsia="en-US"/>
              </w:rPr>
              <w:t>SCell</w:t>
            </w:r>
            <w:proofErr w:type="spellEnd"/>
            <w:r w:rsidR="006A79CC">
              <w:rPr>
                <w:rFonts w:ascii="Arial" w:hAnsi="Arial" w:cs="Arial"/>
                <w:sz w:val="20"/>
                <w:lang w:eastAsia="en-US"/>
              </w:rPr>
              <w:t xml:space="preserve"> activation, </w:t>
            </w:r>
            <w:r w:rsidR="005D245F">
              <w:rPr>
                <w:rFonts w:ascii="Arial" w:hAnsi="Arial" w:cs="Arial"/>
                <w:sz w:val="20"/>
                <w:lang w:eastAsia="en-US"/>
              </w:rPr>
              <w:t xml:space="preserve">if only </w:t>
            </w:r>
            <w:r w:rsidR="005D245F" w:rsidRPr="00BF4FF4">
              <w:rPr>
                <w:rFonts w:ascii="Arial" w:hAnsi="Arial" w:cs="Arial"/>
                <w:sz w:val="20"/>
                <w:lang w:eastAsia="en-US"/>
              </w:rPr>
              <w:t>one</w:t>
            </w:r>
            <w:r w:rsidR="005D245F">
              <w:rPr>
                <w:rFonts w:ascii="Arial" w:hAnsi="Arial" w:cs="Arial"/>
                <w:sz w:val="20"/>
                <w:lang w:eastAsia="en-US"/>
              </w:rPr>
              <w:t xml:space="preserve"> </w:t>
            </w:r>
            <w:r w:rsidR="00BF4FF4">
              <w:rPr>
                <w:rFonts w:ascii="Arial" w:hAnsi="Arial" w:cs="Arial"/>
                <w:sz w:val="20"/>
                <w:lang w:eastAsia="en-US"/>
              </w:rPr>
              <w:t xml:space="preserve">set of </w:t>
            </w:r>
            <w:r w:rsidR="006A79CC">
              <w:rPr>
                <w:rFonts w:ascii="Arial" w:hAnsi="Arial" w:cs="Arial"/>
                <w:sz w:val="20"/>
                <w:lang w:eastAsia="en-US"/>
              </w:rPr>
              <w:t xml:space="preserve">temporary </w:t>
            </w:r>
            <w:r w:rsidR="005D245F">
              <w:rPr>
                <w:rFonts w:ascii="Arial" w:hAnsi="Arial" w:cs="Arial"/>
                <w:sz w:val="20"/>
                <w:lang w:eastAsia="en-US"/>
              </w:rPr>
              <w:t xml:space="preserve">RS </w:t>
            </w:r>
            <w:r w:rsidR="00BF4FF4">
              <w:rPr>
                <w:rFonts w:ascii="Arial" w:hAnsi="Arial" w:cs="Arial"/>
                <w:sz w:val="20"/>
                <w:lang w:eastAsia="en-US"/>
              </w:rPr>
              <w:t>configuration</w:t>
            </w:r>
            <w:r w:rsidR="005D245F">
              <w:rPr>
                <w:rFonts w:ascii="Arial" w:hAnsi="Arial" w:cs="Arial"/>
                <w:sz w:val="20"/>
                <w:lang w:eastAsia="en-US"/>
              </w:rPr>
              <w:t xml:space="preserve"> is </w:t>
            </w:r>
            <w:r w:rsidR="006A79CC">
              <w:rPr>
                <w:rFonts w:ascii="Arial" w:hAnsi="Arial" w:cs="Arial"/>
                <w:sz w:val="20"/>
                <w:lang w:eastAsia="en-US"/>
              </w:rPr>
              <w:t xml:space="preserve">configured for the </w:t>
            </w:r>
            <w:proofErr w:type="spellStart"/>
            <w:r w:rsidR="006A79CC">
              <w:rPr>
                <w:rFonts w:ascii="Arial" w:hAnsi="Arial" w:cs="Arial"/>
                <w:sz w:val="20"/>
                <w:lang w:eastAsia="en-US"/>
              </w:rPr>
              <w:t>SCell</w:t>
            </w:r>
            <w:proofErr w:type="spellEnd"/>
            <w:r w:rsidR="005D245F">
              <w:rPr>
                <w:rFonts w:ascii="Arial" w:hAnsi="Arial" w:cs="Arial"/>
                <w:sz w:val="20"/>
                <w:lang w:eastAsia="en-US"/>
              </w:rPr>
              <w:t>, th</w:t>
            </w:r>
            <w:r w:rsidR="00374DB9">
              <w:rPr>
                <w:rFonts w:ascii="Arial" w:hAnsi="Arial" w:cs="Arial"/>
                <w:sz w:val="20"/>
                <w:lang w:eastAsia="en-US"/>
              </w:rPr>
              <w:t>is TRS will be activate</w:t>
            </w:r>
            <w:r w:rsidR="006A79CC">
              <w:rPr>
                <w:rFonts w:ascii="Arial" w:hAnsi="Arial" w:cs="Arial"/>
                <w:sz w:val="20"/>
                <w:lang w:eastAsia="en-US"/>
              </w:rPr>
              <w:t>d</w:t>
            </w:r>
            <w:r w:rsidR="00374DB9">
              <w:rPr>
                <w:rFonts w:ascii="Arial" w:hAnsi="Arial" w:cs="Arial"/>
                <w:sz w:val="20"/>
                <w:lang w:eastAsia="en-US"/>
              </w:rPr>
              <w:t xml:space="preserve"> directly.</w:t>
            </w:r>
          </w:p>
          <w:p w14:paraId="5D857467" w14:textId="3EA8F585" w:rsidR="006A79CC" w:rsidRPr="00A538B5" w:rsidRDefault="00D66C19" w:rsidP="005B3E0A">
            <w:pPr>
              <w:rPr>
                <w:rFonts w:ascii="Arial" w:hAnsi="Arial" w:cs="Arial"/>
                <w:sz w:val="20"/>
                <w:lang w:eastAsia="en-US"/>
              </w:rPr>
            </w:pPr>
            <w:r>
              <w:rPr>
                <w:rFonts w:ascii="Arial" w:hAnsi="Arial" w:cs="Arial"/>
                <w:sz w:val="20"/>
                <w:lang w:eastAsia="en-US"/>
              </w:rPr>
              <w:t xml:space="preserve">On the other hand, in R16, RAN2 decided not to enhance RRC message to explicitly indicate the TCI state used at </w:t>
            </w:r>
            <w:proofErr w:type="spellStart"/>
            <w:r>
              <w:rPr>
                <w:rFonts w:ascii="Arial" w:hAnsi="Arial" w:cs="Arial"/>
                <w:sz w:val="20"/>
                <w:lang w:eastAsia="en-US"/>
              </w:rPr>
              <w:t>SCell</w:t>
            </w:r>
            <w:proofErr w:type="spellEnd"/>
            <w:r>
              <w:rPr>
                <w:rFonts w:ascii="Arial" w:hAnsi="Arial" w:cs="Arial"/>
                <w:sz w:val="20"/>
                <w:lang w:eastAsia="en-US"/>
              </w:rPr>
              <w:t xml:space="preserve"> activation, because the issue was raised too late.</w:t>
            </w:r>
            <w:r w:rsidR="006A79CC">
              <w:rPr>
                <w:rFonts w:ascii="Arial" w:hAnsi="Arial" w:cs="Arial"/>
                <w:sz w:val="20"/>
                <w:lang w:eastAsia="en-US"/>
              </w:rPr>
              <w:t xml:space="preserve"> </w:t>
            </w:r>
            <w:r>
              <w:rPr>
                <w:rFonts w:ascii="Arial" w:hAnsi="Arial" w:cs="Arial"/>
                <w:sz w:val="20"/>
                <w:lang w:eastAsia="en-US"/>
              </w:rPr>
              <w:t xml:space="preserve">In R17, </w:t>
            </w:r>
            <w:r w:rsidR="005B3E0A">
              <w:rPr>
                <w:rFonts w:ascii="Arial" w:hAnsi="Arial" w:cs="Arial"/>
                <w:sz w:val="20"/>
                <w:lang w:eastAsia="en-US"/>
              </w:rPr>
              <w:t xml:space="preserve">if companies agree, </w:t>
            </w:r>
            <w:r w:rsidR="007D35FA">
              <w:rPr>
                <w:rFonts w:ascii="Arial" w:hAnsi="Arial" w:cs="Arial"/>
                <w:sz w:val="20"/>
                <w:lang w:eastAsia="en-US"/>
              </w:rPr>
              <w:t>it is possible to consider this enhanc</w:t>
            </w:r>
            <w:r w:rsidR="00F11178">
              <w:rPr>
                <w:rFonts w:ascii="Arial" w:hAnsi="Arial" w:cs="Arial"/>
                <w:sz w:val="20"/>
                <w:lang w:eastAsia="en-US"/>
              </w:rPr>
              <w:t>ement, and</w:t>
            </w:r>
            <w:r w:rsidR="007D35FA">
              <w:rPr>
                <w:rFonts w:ascii="Arial" w:hAnsi="Arial" w:cs="Arial"/>
                <w:sz w:val="20"/>
                <w:lang w:eastAsia="en-US"/>
              </w:rPr>
              <w:t xml:space="preserve"> app</w:t>
            </w:r>
            <w:r w:rsidR="00F11178">
              <w:rPr>
                <w:rFonts w:ascii="Arial" w:hAnsi="Arial" w:cs="Arial"/>
                <w:sz w:val="20"/>
                <w:lang w:eastAsia="en-US"/>
              </w:rPr>
              <w:t>ly it</w:t>
            </w:r>
            <w:r w:rsidR="007D35FA">
              <w:rPr>
                <w:rFonts w:ascii="Arial" w:hAnsi="Arial" w:cs="Arial"/>
                <w:sz w:val="20"/>
                <w:lang w:eastAsia="en-US"/>
              </w:rPr>
              <w:t xml:space="preserve"> to both TCI state and TRS indication</w:t>
            </w:r>
            <w:r w:rsidR="005B3E0A">
              <w:rPr>
                <w:rFonts w:ascii="Arial" w:hAnsi="Arial" w:cs="Arial"/>
                <w:sz w:val="20"/>
                <w:lang w:eastAsia="en-US"/>
              </w:rPr>
              <w:t xml:space="preserve">, in order to make “RRC-based </w:t>
            </w:r>
            <w:proofErr w:type="spellStart"/>
            <w:r w:rsidR="005B3E0A">
              <w:rPr>
                <w:rFonts w:ascii="Arial" w:hAnsi="Arial" w:cs="Arial"/>
                <w:sz w:val="20"/>
                <w:lang w:eastAsia="en-US"/>
              </w:rPr>
              <w:t>SCell</w:t>
            </w:r>
            <w:proofErr w:type="spellEnd"/>
            <w:r w:rsidR="005B3E0A">
              <w:rPr>
                <w:rFonts w:ascii="Arial" w:hAnsi="Arial" w:cs="Arial"/>
                <w:sz w:val="20"/>
                <w:lang w:eastAsia="en-US"/>
              </w:rPr>
              <w:t xml:space="preserve"> activation” more useful</w:t>
            </w:r>
            <w:r w:rsidR="007D35FA">
              <w:rPr>
                <w:rFonts w:ascii="Arial" w:hAnsi="Arial" w:cs="Arial"/>
                <w:sz w:val="20"/>
                <w:lang w:eastAsia="en-US"/>
              </w:rPr>
              <w:t xml:space="preserve">. </w:t>
            </w:r>
            <w:r w:rsidR="00CD2161">
              <w:rPr>
                <w:rFonts w:ascii="Arial" w:hAnsi="Arial" w:cs="Arial"/>
                <w:sz w:val="20"/>
                <w:lang w:eastAsia="en-US"/>
              </w:rPr>
              <w:t xml:space="preserve"> </w:t>
            </w:r>
          </w:p>
        </w:tc>
      </w:tr>
      <w:tr w:rsidR="00CF662B" w14:paraId="44918CB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11F275" w14:textId="6FE3ED4C" w:rsidR="00CF662B" w:rsidRPr="00161D7C" w:rsidRDefault="00161D7C" w:rsidP="00216ED1">
            <w:pPr>
              <w:jc w:val="center"/>
              <w:rPr>
                <w:rFonts w:ascii="Arial" w:eastAsia="等线" w:hAnsi="Arial" w:cs="Arial"/>
                <w:sz w:val="20"/>
              </w:rPr>
            </w:pPr>
            <w:r>
              <w:rPr>
                <w:rFonts w:ascii="Arial" w:eastAsia="等线" w:hAnsi="Arial" w:cs="Arial" w:hint="eastAsia"/>
                <w:sz w:val="20"/>
              </w:rPr>
              <w:t>O</w:t>
            </w:r>
            <w:r>
              <w:rPr>
                <w:rFonts w:ascii="Arial" w:eastAsia="等线"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8F3BDD" w14:textId="57D32911" w:rsidR="00CF662B" w:rsidRPr="00161D7C" w:rsidRDefault="00161D7C" w:rsidP="00216ED1">
            <w:pPr>
              <w:jc w:val="center"/>
              <w:rPr>
                <w:rFonts w:ascii="Arial" w:eastAsia="等线" w:hAnsi="Arial" w:cs="Arial"/>
                <w:sz w:val="20"/>
              </w:rPr>
            </w:pPr>
            <w:r>
              <w:rPr>
                <w:rFonts w:ascii="Arial" w:eastAsia="等线"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CBD420" w14:textId="77777777" w:rsidR="00CF662B" w:rsidRDefault="00161D7C" w:rsidP="00216ED1">
            <w:pPr>
              <w:rPr>
                <w:rFonts w:ascii="Arial" w:eastAsia="等线" w:hAnsi="Arial" w:cs="Arial"/>
                <w:sz w:val="20"/>
              </w:rPr>
            </w:pPr>
            <w:r>
              <w:rPr>
                <w:rFonts w:ascii="Arial" w:eastAsia="等线" w:hAnsi="Arial" w:cs="Arial"/>
                <w:sz w:val="20"/>
              </w:rPr>
              <w:t xml:space="preserve">First, we have no strong opinion to support RRC triggered </w:t>
            </w:r>
            <w:proofErr w:type="spellStart"/>
            <w:r>
              <w:rPr>
                <w:rFonts w:ascii="Arial" w:eastAsia="等线" w:hAnsi="Arial" w:cs="Arial" w:hint="eastAsia"/>
                <w:sz w:val="20"/>
              </w:rPr>
              <w:t>SCell</w:t>
            </w:r>
            <w:proofErr w:type="spellEnd"/>
            <w:r>
              <w:rPr>
                <w:rFonts w:ascii="Arial" w:eastAsia="等线" w:hAnsi="Arial" w:cs="Arial"/>
                <w:sz w:val="20"/>
              </w:rPr>
              <w:t xml:space="preserve"> activation based on TRS.</w:t>
            </w:r>
          </w:p>
          <w:p w14:paraId="2FD97606" w14:textId="07BA87A8" w:rsidR="00161D7C" w:rsidRPr="00A538B5" w:rsidRDefault="00161D7C" w:rsidP="00216ED1">
            <w:pPr>
              <w:rPr>
                <w:rFonts w:ascii="Arial" w:eastAsia="等线" w:hAnsi="Arial" w:cs="Arial"/>
                <w:sz w:val="20"/>
              </w:rPr>
            </w:pPr>
            <w:r>
              <w:rPr>
                <w:rFonts w:ascii="Arial" w:eastAsia="等线" w:hAnsi="Arial" w:cs="Arial"/>
                <w:sz w:val="20"/>
              </w:rPr>
              <w:t>If RAN2 agree to support it, one LS to RAN1 is necessary to check how to define “</w:t>
            </w:r>
            <w:proofErr w:type="spellStart"/>
            <w:r>
              <w:rPr>
                <w:rFonts w:ascii="Arial" w:eastAsia="等线" w:hAnsi="Arial" w:cs="Arial"/>
                <w:sz w:val="20"/>
              </w:rPr>
              <w:t>triggeroffet</w:t>
            </w:r>
            <w:proofErr w:type="spellEnd"/>
            <w:r>
              <w:rPr>
                <w:rFonts w:ascii="Arial" w:eastAsia="等线" w:hAnsi="Arial" w:cs="Arial"/>
                <w:sz w:val="20"/>
              </w:rPr>
              <w:t>” and corresponding time line. Because RAN1 only define the trigger offset based on the MAC CE reception, not RRC.</w:t>
            </w:r>
          </w:p>
        </w:tc>
      </w:tr>
      <w:tr w:rsidR="00CF662B" w14:paraId="334F232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CFF55D" w14:textId="3770D2FE" w:rsidR="00CF662B"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04C30F" w14:textId="73DE7FDA" w:rsidR="00CF662B" w:rsidRDefault="00E950A2" w:rsidP="00216ED1">
            <w:pPr>
              <w:jc w:val="center"/>
              <w:rPr>
                <w:rFonts w:ascii="Arial" w:hAnsi="Arial" w:cs="Arial"/>
                <w:sz w:val="20"/>
                <w:lang w:eastAsia="en-US"/>
              </w:rPr>
            </w:pPr>
            <w:r>
              <w:rPr>
                <w:rFonts w:ascii="Arial" w:hAnsi="Arial" w:cs="Arial"/>
                <w:sz w:val="20"/>
                <w:lang w:eastAsia="en-US"/>
              </w:rPr>
              <w:t>No strong view</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568C3F" w14:textId="4D18A0FE" w:rsidR="00CF662B" w:rsidRPr="00A538B5" w:rsidRDefault="00E950A2" w:rsidP="00216ED1">
            <w:pPr>
              <w:rPr>
                <w:rFonts w:ascii="Arial" w:hAnsi="Arial" w:cs="Arial"/>
                <w:sz w:val="20"/>
              </w:rPr>
            </w:pPr>
            <w:r>
              <w:rPr>
                <w:rFonts w:ascii="Arial" w:hAnsi="Arial" w:cs="Arial"/>
                <w:sz w:val="20"/>
              </w:rPr>
              <w:t xml:space="preserve">We will first </w:t>
            </w:r>
            <w:proofErr w:type="spellStart"/>
            <w:r>
              <w:rPr>
                <w:rFonts w:ascii="Arial" w:hAnsi="Arial" w:cs="Arial"/>
                <w:sz w:val="20"/>
              </w:rPr>
              <w:t>atlesat</w:t>
            </w:r>
            <w:proofErr w:type="spellEnd"/>
            <w:r>
              <w:rPr>
                <w:rFonts w:ascii="Arial" w:hAnsi="Arial" w:cs="Arial"/>
                <w:sz w:val="20"/>
              </w:rPr>
              <w:t xml:space="preserve"> do MAC CE based and can discuss about RRC based.</w:t>
            </w:r>
          </w:p>
        </w:tc>
      </w:tr>
      <w:tr w:rsidR="005C4473" w14:paraId="6599459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038572" w14:textId="234436CA"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236C29" w14:textId="0AF69D9B" w:rsidR="005C4473" w:rsidRDefault="005C4473" w:rsidP="005C4473">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A240B5" w14:textId="0863B385" w:rsidR="005C4473" w:rsidRPr="00A538B5" w:rsidRDefault="005C4473" w:rsidP="005C4473">
            <w:pPr>
              <w:rPr>
                <w:rFonts w:ascii="Arial" w:hAnsi="Arial" w:cs="Arial"/>
                <w:sz w:val="20"/>
              </w:rPr>
            </w:pPr>
            <w:r>
              <w:rPr>
                <w:rFonts w:ascii="Arial" w:hAnsi="Arial" w:cs="Arial"/>
                <w:sz w:val="20"/>
              </w:rPr>
              <w:t xml:space="preserve">If RRC case requires lengthy discussion we prefer to keep it out for now especially as RRC based activation is slower than MAC – so gains from this is not that obvious anyway due to longer RRC processing </w:t>
            </w:r>
            <w:proofErr w:type="gramStart"/>
            <w:r>
              <w:rPr>
                <w:rFonts w:ascii="Arial" w:hAnsi="Arial" w:cs="Arial"/>
                <w:sz w:val="20"/>
              </w:rPr>
              <w:t>delay..</w:t>
            </w:r>
            <w:proofErr w:type="gramEnd"/>
            <w:r>
              <w:rPr>
                <w:rFonts w:ascii="Arial" w:hAnsi="Arial" w:cs="Arial"/>
                <w:sz w:val="20"/>
              </w:rPr>
              <w:t xml:space="preserve"> </w:t>
            </w:r>
          </w:p>
        </w:tc>
      </w:tr>
      <w:tr w:rsidR="005A37F7" w14:paraId="1C1F16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0F3933" w14:textId="183B84ED"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122BBA" w14:textId="3E67395D" w:rsidR="005A37F7" w:rsidRDefault="005A37F7" w:rsidP="005A37F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F243C03" w14:textId="19107749" w:rsidR="005A37F7" w:rsidRPr="00A538B5" w:rsidRDefault="005A37F7" w:rsidP="005A37F7">
            <w:pPr>
              <w:rPr>
                <w:rFonts w:ascii="Arial" w:hAnsi="Arial" w:cs="Arial"/>
                <w:sz w:val="20"/>
                <w:lang w:eastAsia="en-US"/>
              </w:rPr>
            </w:pPr>
            <w:r>
              <w:rPr>
                <w:rFonts w:ascii="Arial" w:hAnsi="Arial" w:cs="Arial"/>
                <w:sz w:val="20"/>
              </w:rPr>
              <w:t xml:space="preserve">Ok to exclude </w:t>
            </w:r>
            <w:r w:rsidRPr="003A6F10">
              <w:rPr>
                <w:rFonts w:ascii="Arial" w:hAnsi="Arial" w:cs="Arial"/>
                <w:sz w:val="20"/>
              </w:rPr>
              <w:t xml:space="preserve">RRC triggered </w:t>
            </w:r>
            <w:proofErr w:type="spellStart"/>
            <w:r w:rsidRPr="003A6F10">
              <w:rPr>
                <w:rFonts w:ascii="Arial" w:hAnsi="Arial" w:cs="Arial"/>
                <w:sz w:val="20"/>
              </w:rPr>
              <w:t>SCell</w:t>
            </w:r>
            <w:proofErr w:type="spellEnd"/>
            <w:r w:rsidRPr="003A6F10">
              <w:rPr>
                <w:rFonts w:ascii="Arial" w:hAnsi="Arial" w:cs="Arial"/>
                <w:sz w:val="20"/>
              </w:rPr>
              <w:t xml:space="preserve"> activation</w:t>
            </w:r>
            <w:r>
              <w:rPr>
                <w:rFonts w:ascii="Arial" w:hAnsi="Arial" w:cs="Arial"/>
                <w:sz w:val="20"/>
              </w:rPr>
              <w:t xml:space="preserve">, as </w:t>
            </w:r>
            <w:r w:rsidRPr="003A6F10">
              <w:rPr>
                <w:rFonts w:ascii="Arial" w:hAnsi="Arial" w:cs="Arial"/>
                <w:sz w:val="20"/>
              </w:rPr>
              <w:t>MAC CE</w:t>
            </w:r>
            <w:r>
              <w:rPr>
                <w:rFonts w:ascii="Arial" w:hAnsi="Arial" w:cs="Arial"/>
                <w:sz w:val="20"/>
              </w:rPr>
              <w:t xml:space="preserve"> can work well and RAN1 is already working on it.</w:t>
            </w:r>
          </w:p>
        </w:tc>
      </w:tr>
      <w:tr w:rsidR="005A37F7" w14:paraId="778E0F4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BBB7C0" w14:textId="332AFF9C" w:rsidR="005A37F7" w:rsidRPr="00773038" w:rsidRDefault="00773038" w:rsidP="005A37F7">
            <w:pPr>
              <w:jc w:val="center"/>
              <w:rPr>
                <w:rFonts w:ascii="Arial" w:eastAsia="Malgun Gothic" w:hAnsi="Arial" w:cs="Arial"/>
                <w:sz w:val="20"/>
                <w:lang w:eastAsia="ko-KR"/>
              </w:rPr>
            </w:pPr>
            <w:r>
              <w:rPr>
                <w:rFonts w:ascii="Arial" w:eastAsia="Malgun Gothic" w:hAnsi="Arial" w:cs="Arial" w:hint="eastAsia"/>
                <w:sz w:val="20"/>
                <w:lang w:eastAsia="ko-KR"/>
              </w:rPr>
              <w:t>S</w:t>
            </w:r>
            <w:r>
              <w:rPr>
                <w:rFonts w:ascii="Arial" w:eastAsia="Malgun Gothic" w:hAnsi="Arial" w:cs="Arial"/>
                <w:sz w:val="20"/>
                <w:lang w:eastAsia="ko-KR"/>
              </w:rPr>
              <w:t>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F8540CE" w14:textId="0A249C4A" w:rsidR="005A37F7" w:rsidRPr="00773038" w:rsidRDefault="00773038" w:rsidP="005A37F7">
            <w:pPr>
              <w:jc w:val="center"/>
              <w:rPr>
                <w:rFonts w:ascii="Arial" w:eastAsia="Malgun Gothic" w:hAnsi="Arial" w:cs="Arial"/>
                <w:sz w:val="20"/>
                <w:lang w:eastAsia="ko-KR"/>
              </w:rPr>
            </w:pPr>
            <w:r>
              <w:rPr>
                <w:rFonts w:ascii="Arial" w:eastAsia="Malgun Gothic" w:hAnsi="Arial" w:cs="Arial" w:hint="eastAsia"/>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E4188A" w14:textId="7520744E" w:rsidR="005A37F7" w:rsidRPr="00773038" w:rsidRDefault="00773038" w:rsidP="00773038">
            <w:pPr>
              <w:rPr>
                <w:rFonts w:ascii="Arial" w:eastAsia="Malgun Gothic" w:hAnsi="Arial" w:cs="Arial"/>
                <w:sz w:val="20"/>
                <w:lang w:eastAsia="ko-KR"/>
              </w:rPr>
            </w:pPr>
            <w:r>
              <w:rPr>
                <w:rFonts w:ascii="Arial" w:eastAsia="Malgun Gothic" w:hAnsi="Arial" w:cs="Arial" w:hint="eastAsia"/>
                <w:sz w:val="20"/>
                <w:lang w:eastAsia="ko-KR"/>
              </w:rPr>
              <w:t xml:space="preserve">There seems no reason to exclude RRC based </w:t>
            </w:r>
            <w:r>
              <w:rPr>
                <w:rFonts w:ascii="Arial" w:eastAsia="Malgun Gothic" w:hAnsi="Arial" w:cs="Arial"/>
                <w:sz w:val="20"/>
                <w:lang w:eastAsia="ko-KR"/>
              </w:rPr>
              <w:t xml:space="preserve">one given that </w:t>
            </w:r>
            <w:proofErr w:type="spellStart"/>
            <w:r>
              <w:rPr>
                <w:rFonts w:ascii="Arial" w:eastAsia="Malgun Gothic" w:hAnsi="Arial" w:cs="Arial"/>
                <w:sz w:val="20"/>
                <w:lang w:eastAsia="ko-KR"/>
              </w:rPr>
              <w:t>SCell</w:t>
            </w:r>
            <w:proofErr w:type="spellEnd"/>
            <w:r>
              <w:rPr>
                <w:rFonts w:ascii="Arial" w:eastAsia="Malgun Gothic" w:hAnsi="Arial" w:cs="Arial"/>
                <w:sz w:val="20"/>
                <w:lang w:eastAsia="ko-KR"/>
              </w:rPr>
              <w:t xml:space="preserve"> activation can be indicated by MAC CE or RRC in legacy. In Rel-15 LTE, short CSI reporting was introduced with similar motivation and can be triggered by MAC CE and RRC.</w:t>
            </w:r>
          </w:p>
        </w:tc>
      </w:tr>
      <w:tr w:rsidR="007B2D8B" w14:paraId="63A0295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EC9931" w14:textId="3AAC196D"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BDBF72" w14:textId="77584868" w:rsidR="007B2D8B" w:rsidRDefault="007B2D8B" w:rsidP="007B2D8B">
            <w:pPr>
              <w:jc w:val="center"/>
              <w:rPr>
                <w:rFonts w:ascii="Arial" w:hAnsi="Arial" w:cs="Arial"/>
                <w:sz w:val="20"/>
                <w:lang w:eastAsia="en-US"/>
              </w:rPr>
            </w:pPr>
            <w:r>
              <w:rPr>
                <w:rFonts w:ascii="Arial" w:hAnsi="Arial" w:cs="Arial" w:hint="eastAsia"/>
                <w:sz w:val="20"/>
                <w:lang w:eastAsia="ko-KR"/>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70E222" w14:textId="10DEBE83" w:rsidR="007B2D8B" w:rsidRPr="00A538B5" w:rsidRDefault="007B2D8B" w:rsidP="007B2D8B">
            <w:pPr>
              <w:rPr>
                <w:rFonts w:ascii="Arial" w:hAnsi="Arial" w:cs="Arial"/>
                <w:sz w:val="20"/>
                <w:lang w:eastAsia="en-US"/>
              </w:rPr>
            </w:pPr>
            <w:r>
              <w:rPr>
                <w:rFonts w:ascii="Arial" w:hAnsi="Arial" w:cs="Arial"/>
                <w:sz w:val="20"/>
                <w:lang w:eastAsia="ko-KR"/>
              </w:rPr>
              <w:t>We have n</w:t>
            </w:r>
            <w:r>
              <w:rPr>
                <w:rFonts w:ascii="Arial" w:hAnsi="Arial" w:cs="Arial" w:hint="eastAsia"/>
                <w:sz w:val="20"/>
                <w:lang w:eastAsia="ko-KR"/>
              </w:rPr>
              <w:t xml:space="preserve">o strong view </w:t>
            </w:r>
            <w:r>
              <w:rPr>
                <w:rFonts w:ascii="Arial" w:hAnsi="Arial" w:cs="Arial"/>
                <w:sz w:val="20"/>
                <w:lang w:eastAsia="ko-KR"/>
              </w:rPr>
              <w:t xml:space="preserve">on RRC triggered </w:t>
            </w:r>
            <w:proofErr w:type="spellStart"/>
            <w:r>
              <w:rPr>
                <w:rFonts w:ascii="Arial" w:hAnsi="Arial" w:cs="Arial"/>
                <w:sz w:val="20"/>
                <w:lang w:eastAsia="ko-KR"/>
              </w:rPr>
              <w:t>SCell</w:t>
            </w:r>
            <w:proofErr w:type="spellEnd"/>
            <w:r>
              <w:rPr>
                <w:rFonts w:ascii="Arial" w:hAnsi="Arial" w:cs="Arial"/>
                <w:sz w:val="20"/>
                <w:lang w:eastAsia="ko-KR"/>
              </w:rPr>
              <w:t xml:space="preserve"> activation based on TRS and</w:t>
            </w:r>
            <w:r>
              <w:rPr>
                <w:rFonts w:ascii="Arial" w:hAnsi="Arial" w:cs="Arial" w:hint="eastAsia"/>
                <w:sz w:val="20"/>
                <w:lang w:eastAsia="ko-KR"/>
              </w:rPr>
              <w:t xml:space="preserve"> </w:t>
            </w:r>
            <w:r>
              <w:rPr>
                <w:rFonts w:ascii="Arial" w:hAnsi="Arial" w:cs="Arial"/>
                <w:sz w:val="20"/>
                <w:lang w:eastAsia="ko-KR"/>
              </w:rPr>
              <w:t>prefer to focus MAC CE based activation first.</w:t>
            </w:r>
          </w:p>
        </w:tc>
      </w:tr>
      <w:tr w:rsidR="007B2D8B" w14:paraId="6A260F8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125EB32B" w14:textId="5168D68A" w:rsidR="007B2D8B" w:rsidRDefault="00BA7FBA" w:rsidP="007B2D8B">
            <w:pPr>
              <w:jc w:val="center"/>
              <w:rPr>
                <w:rFonts w:ascii="Arial" w:hAnsi="Arial" w:cs="Arial"/>
                <w:sz w:val="20"/>
                <w:lang w:val="en-US"/>
              </w:rPr>
            </w:pPr>
            <w:r>
              <w:rPr>
                <w:rFonts w:ascii="Arial" w:hAnsi="Arial" w:cs="Arial"/>
                <w:sz w:val="20"/>
                <w:lang w:val="en-US"/>
              </w:rPr>
              <w:lastRenderedPageBreak/>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60C33D0" w14:textId="183CFD67" w:rsidR="007B2D8B" w:rsidRDefault="00BA7FBA" w:rsidP="007B2D8B">
            <w:pPr>
              <w:jc w:val="center"/>
              <w:rPr>
                <w:rFonts w:ascii="Arial" w:hAnsi="Arial" w:cs="Arial"/>
                <w:sz w:val="20"/>
                <w:lang w:val="en-US"/>
              </w:rPr>
            </w:pPr>
            <w:r>
              <w:rPr>
                <w:rFonts w:ascii="Arial" w:hAnsi="Arial" w:cs="Arial"/>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B49EAE" w14:textId="6DC404FD" w:rsidR="007B2D8B" w:rsidRDefault="00193FC1" w:rsidP="007B2D8B">
            <w:pPr>
              <w:rPr>
                <w:rFonts w:ascii="Arial" w:hAnsi="Arial" w:cs="Arial"/>
                <w:sz w:val="20"/>
                <w:lang w:eastAsia="en-US"/>
              </w:rPr>
            </w:pPr>
            <w:r>
              <w:rPr>
                <w:rFonts w:ascii="Arial" w:hAnsi="Arial" w:cs="Arial"/>
                <w:sz w:val="20"/>
                <w:lang w:eastAsia="en-US"/>
              </w:rPr>
              <w:t>We prefer focus</w:t>
            </w:r>
            <w:r w:rsidR="00B35B5B">
              <w:rPr>
                <w:rFonts w:ascii="Arial" w:hAnsi="Arial" w:cs="Arial"/>
                <w:sz w:val="20"/>
                <w:lang w:eastAsia="en-US"/>
              </w:rPr>
              <w:t>ing</w:t>
            </w:r>
            <w:r>
              <w:rPr>
                <w:rFonts w:ascii="Arial" w:hAnsi="Arial" w:cs="Arial"/>
                <w:sz w:val="20"/>
                <w:lang w:eastAsia="en-US"/>
              </w:rPr>
              <w:t xml:space="preserve"> on the MAC CE</w:t>
            </w:r>
            <w:r w:rsidR="00B35B5B">
              <w:rPr>
                <w:rFonts w:ascii="Arial" w:hAnsi="Arial" w:cs="Arial"/>
                <w:sz w:val="20"/>
                <w:lang w:eastAsia="en-US"/>
              </w:rPr>
              <w:t xml:space="preserve"> approach </w:t>
            </w:r>
            <w:r>
              <w:rPr>
                <w:rFonts w:ascii="Arial" w:hAnsi="Arial" w:cs="Arial"/>
                <w:sz w:val="20"/>
                <w:lang w:eastAsia="en-US"/>
              </w:rPr>
              <w:t>first and exclud</w:t>
            </w:r>
            <w:r w:rsidR="00B35B5B">
              <w:rPr>
                <w:rFonts w:ascii="Arial" w:hAnsi="Arial" w:cs="Arial"/>
                <w:sz w:val="20"/>
                <w:lang w:eastAsia="en-US"/>
              </w:rPr>
              <w:t>ing</w:t>
            </w:r>
            <w:r w:rsidR="00D235F3">
              <w:rPr>
                <w:rFonts w:ascii="Arial" w:hAnsi="Arial" w:cs="Arial"/>
                <w:sz w:val="20"/>
                <w:lang w:eastAsia="en-US"/>
              </w:rPr>
              <w:t xml:space="preserve"> the</w:t>
            </w:r>
            <w:r>
              <w:rPr>
                <w:rFonts w:ascii="Arial" w:hAnsi="Arial" w:cs="Arial"/>
                <w:sz w:val="20"/>
                <w:lang w:eastAsia="en-US"/>
              </w:rPr>
              <w:t xml:space="preserve"> </w:t>
            </w:r>
            <w:r w:rsidR="0011470D">
              <w:rPr>
                <w:rFonts w:ascii="Arial" w:hAnsi="Arial" w:cs="Arial"/>
                <w:sz w:val="20"/>
                <w:lang w:eastAsia="en-US"/>
              </w:rPr>
              <w:t xml:space="preserve">RRC </w:t>
            </w:r>
            <w:r w:rsidR="002A6802">
              <w:rPr>
                <w:rFonts w:ascii="Arial" w:hAnsi="Arial" w:cs="Arial"/>
                <w:sz w:val="20"/>
                <w:lang w:eastAsia="en-US"/>
              </w:rPr>
              <w:t>approach from Rel-17</w:t>
            </w:r>
            <w:r w:rsidR="00B35B5B">
              <w:rPr>
                <w:rFonts w:ascii="Arial" w:hAnsi="Arial" w:cs="Arial"/>
                <w:sz w:val="20"/>
                <w:lang w:eastAsia="en-US"/>
              </w:rPr>
              <w:t>, since the latter need</w:t>
            </w:r>
            <w:r w:rsidR="002A6802">
              <w:rPr>
                <w:rFonts w:ascii="Arial" w:hAnsi="Arial" w:cs="Arial"/>
                <w:sz w:val="20"/>
                <w:lang w:eastAsia="en-US"/>
              </w:rPr>
              <w:t>s</w:t>
            </w:r>
            <w:r w:rsidR="00B35B5B">
              <w:rPr>
                <w:rFonts w:ascii="Arial" w:hAnsi="Arial" w:cs="Arial"/>
                <w:sz w:val="20"/>
                <w:lang w:eastAsia="en-US"/>
              </w:rPr>
              <w:t xml:space="preserve"> to involve RAN1 as OPPO indicates.</w:t>
            </w:r>
          </w:p>
          <w:p w14:paraId="5859051D" w14:textId="3E143C45" w:rsidR="00B35B5B" w:rsidRPr="00A538B5" w:rsidRDefault="00355CA3" w:rsidP="00355CA3">
            <w:pPr>
              <w:rPr>
                <w:rFonts w:ascii="Arial" w:hAnsi="Arial" w:cs="Arial"/>
                <w:sz w:val="20"/>
                <w:lang w:eastAsia="en-US"/>
              </w:rPr>
            </w:pPr>
            <w:r>
              <w:rPr>
                <w:rFonts w:ascii="Arial" w:hAnsi="Arial" w:cs="Arial"/>
                <w:sz w:val="20"/>
                <w:lang w:eastAsia="en-US"/>
              </w:rPr>
              <w:t xml:space="preserve">One minor wording comment: </w:t>
            </w:r>
            <w:r w:rsidR="00A74AA2">
              <w:rPr>
                <w:rFonts w:ascii="Arial" w:hAnsi="Arial" w:cs="Arial"/>
                <w:sz w:val="20"/>
                <w:lang w:eastAsia="en-US"/>
              </w:rPr>
              <w:t>the first part of the question hints that DCI approach is ruled out too</w:t>
            </w:r>
            <w:r w:rsidR="008C38B9">
              <w:rPr>
                <w:rFonts w:ascii="Arial" w:hAnsi="Arial" w:cs="Arial"/>
                <w:sz w:val="20"/>
                <w:lang w:eastAsia="en-US"/>
              </w:rPr>
              <w:t>, which should be up-to RAN1</w:t>
            </w:r>
            <w:r w:rsidR="00A74AA2">
              <w:rPr>
                <w:rFonts w:ascii="Arial" w:hAnsi="Arial" w:cs="Arial"/>
                <w:sz w:val="20"/>
                <w:lang w:eastAsia="en-US"/>
              </w:rPr>
              <w:t xml:space="preserve">. </w:t>
            </w:r>
            <w:r w:rsidR="008C38B9">
              <w:rPr>
                <w:rFonts w:ascii="Arial" w:hAnsi="Arial" w:cs="Arial"/>
                <w:sz w:val="20"/>
                <w:lang w:eastAsia="en-US"/>
              </w:rPr>
              <w:t>We are fine with the second part, i.e., to exclude the RRC.</w:t>
            </w:r>
          </w:p>
        </w:tc>
      </w:tr>
      <w:tr w:rsidR="00200730" w14:paraId="6280FA0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2DF698" w14:textId="14D1DE02" w:rsidR="00200730" w:rsidRDefault="00200730" w:rsidP="00200730">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DD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5A1589" w14:textId="523EBE67" w:rsidR="00200730" w:rsidRDefault="00200730" w:rsidP="00200730">
            <w:pPr>
              <w:jc w:val="center"/>
              <w:rPr>
                <w:rFonts w:ascii="Arial" w:hAnsi="Arial" w:cs="Arial"/>
                <w:sz w:val="20"/>
                <w:lang w:eastAsia="en-US"/>
              </w:rPr>
            </w:pPr>
            <w:r>
              <w:rPr>
                <w:rFonts w:ascii="Arial" w:eastAsiaTheme="minorEastAsia" w:hAnsi="Arial" w:cs="Arial"/>
                <w:sz w:val="20"/>
                <w:lang w:eastAsia="ja-JP"/>
              </w:rPr>
              <w:t>N</w:t>
            </w:r>
            <w:r>
              <w:rPr>
                <w:rFonts w:ascii="Arial" w:eastAsiaTheme="minorEastAsia" w:hAnsi="Arial" w:cs="Arial" w:hint="eastAsia"/>
                <w:sz w:val="20"/>
                <w:lang w:eastAsia="ja-JP"/>
              </w:rPr>
              <w:t xml:space="preserve">o </w:t>
            </w:r>
            <w:r>
              <w:rPr>
                <w:rFonts w:ascii="Arial" w:eastAsiaTheme="minorEastAsia" w:hAnsi="Arial" w:cs="Arial"/>
                <w:sz w:val="20"/>
                <w:lang w:eastAsia="ja-JP"/>
              </w:rPr>
              <w:t>strong view</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F90D52" w14:textId="4C1B60CA" w:rsidR="00200730" w:rsidRPr="00A538B5" w:rsidRDefault="00200730" w:rsidP="00200730">
            <w:pPr>
              <w:rPr>
                <w:rFonts w:ascii="Arial" w:hAnsi="Arial" w:cs="Arial"/>
                <w:sz w:val="20"/>
                <w:lang w:eastAsia="en-US"/>
              </w:rPr>
            </w:pPr>
            <w:r>
              <w:rPr>
                <w:rFonts w:ascii="Arial" w:eastAsiaTheme="minorEastAsia" w:hAnsi="Arial" w:cs="Arial"/>
                <w:sz w:val="20"/>
                <w:lang w:eastAsia="ja-JP"/>
              </w:rPr>
              <w:t>RRC based can be discussed if time is allowed.</w:t>
            </w:r>
          </w:p>
        </w:tc>
      </w:tr>
      <w:tr w:rsidR="00104CCA" w14:paraId="6E26C2B7" w14:textId="77777777" w:rsidTr="0045329D">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03AB8B" w14:textId="677E469D" w:rsidR="00104CCA" w:rsidRDefault="00104CCA" w:rsidP="00104CCA">
            <w:pPr>
              <w:jc w:val="center"/>
              <w:rPr>
                <w:rFonts w:ascii="Arial" w:hAnsi="Arial" w:cs="Arial"/>
                <w:sz w:val="20"/>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D8A94B" w14:textId="53B2AEF2" w:rsidR="00104CCA" w:rsidRPr="00483719" w:rsidRDefault="00104CCA" w:rsidP="00104CCA">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F95042" w14:textId="77777777" w:rsidR="00104CCA" w:rsidRDefault="00104CCA" w:rsidP="00104CCA">
            <w:pPr>
              <w:rPr>
                <w:rFonts w:ascii="Arial" w:hAnsi="Arial" w:cs="Arial"/>
                <w:sz w:val="20"/>
              </w:rPr>
            </w:pPr>
            <w:r>
              <w:rPr>
                <w:rFonts w:ascii="Arial" w:hAnsi="Arial" w:cs="Arial"/>
                <w:sz w:val="20"/>
              </w:rPr>
              <w:t xml:space="preserve">First, we support RAN1 agreement that MAC CE triggered </w:t>
            </w:r>
            <w:proofErr w:type="spellStart"/>
            <w:r>
              <w:rPr>
                <w:rFonts w:ascii="Arial" w:hAnsi="Arial" w:cs="Arial"/>
                <w:sz w:val="20"/>
              </w:rPr>
              <w:t>SCell</w:t>
            </w:r>
            <w:proofErr w:type="spellEnd"/>
            <w:r>
              <w:rPr>
                <w:rFonts w:ascii="Arial" w:hAnsi="Arial" w:cs="Arial"/>
                <w:sz w:val="20"/>
              </w:rPr>
              <w:t xml:space="preserve"> activation can apply TRS. We consider it is the baseline in R17.</w:t>
            </w:r>
          </w:p>
          <w:p w14:paraId="3A79CFD4" w14:textId="71976CFE" w:rsidR="00104CCA" w:rsidRPr="00A538B5" w:rsidRDefault="00104CCA" w:rsidP="00104CCA">
            <w:pPr>
              <w:rPr>
                <w:rFonts w:ascii="Arial" w:hAnsi="Arial" w:cs="Arial"/>
                <w:sz w:val="20"/>
                <w:lang w:eastAsia="en-US"/>
              </w:rPr>
            </w:pPr>
            <w:r>
              <w:rPr>
                <w:rFonts w:ascii="Arial" w:hAnsi="Arial" w:cs="Arial"/>
                <w:sz w:val="20"/>
              </w:rPr>
              <w:t xml:space="preserve">RRC messages could also be used to activate </w:t>
            </w:r>
            <w:proofErr w:type="spellStart"/>
            <w:r>
              <w:rPr>
                <w:rFonts w:ascii="Arial" w:hAnsi="Arial" w:cs="Arial"/>
                <w:sz w:val="20"/>
              </w:rPr>
              <w:t>SCell</w:t>
            </w:r>
            <w:proofErr w:type="spellEnd"/>
            <w:r>
              <w:rPr>
                <w:rFonts w:ascii="Arial" w:hAnsi="Arial" w:cs="Arial"/>
                <w:sz w:val="20"/>
              </w:rPr>
              <w:t xml:space="preserve">. But RRC message is slower. This feature should be driven by RAN`1. RAN2 should get input from RAN1 whether it is beneficial and worth the effort to support TRS when </w:t>
            </w:r>
            <w:proofErr w:type="spellStart"/>
            <w:r>
              <w:rPr>
                <w:rFonts w:ascii="Arial" w:hAnsi="Arial" w:cs="Arial"/>
                <w:sz w:val="20"/>
              </w:rPr>
              <w:t>SCells</w:t>
            </w:r>
            <w:proofErr w:type="spellEnd"/>
            <w:r>
              <w:rPr>
                <w:rFonts w:ascii="Arial" w:hAnsi="Arial" w:cs="Arial"/>
                <w:sz w:val="20"/>
              </w:rPr>
              <w:t xml:space="preserve"> are activated by RRC messages. </w:t>
            </w:r>
          </w:p>
        </w:tc>
      </w:tr>
      <w:tr w:rsidR="00200730" w14:paraId="769245B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08EA5A" w14:textId="66918A9B" w:rsidR="00200730" w:rsidRDefault="0045329D" w:rsidP="00200730">
            <w:pPr>
              <w:jc w:val="center"/>
              <w:rPr>
                <w:rFonts w:ascii="Arial" w:hAnsi="Arial" w:cs="Arial"/>
                <w:sz w:val="20"/>
                <w:lang w:eastAsia="en-US"/>
              </w:rPr>
            </w:pPr>
            <w:r>
              <w:rPr>
                <w:rFonts w:ascii="Arial" w:hAnsi="Arial" w:cs="Arial"/>
                <w:sz w:val="20"/>
                <w:lang w:eastAsia="en-US"/>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1372E9" w14:textId="1D791D4F" w:rsidR="00200730" w:rsidRDefault="0045329D" w:rsidP="00200730">
            <w:pPr>
              <w:jc w:val="center"/>
              <w:rPr>
                <w:rFonts w:ascii="Arial" w:hAnsi="Arial" w:cs="Arial"/>
                <w:sz w:val="20"/>
                <w:lang w:eastAsia="en-US"/>
              </w:rPr>
            </w:pPr>
            <w:bookmarkStart w:id="1" w:name="OLE_LINK1"/>
            <w:r>
              <w:rPr>
                <w:rFonts w:ascii="Arial" w:hAnsi="Arial" w:cs="Arial"/>
                <w:sz w:val="20"/>
                <w:lang w:eastAsia="en-US"/>
              </w:rPr>
              <w:t>No strong view</w:t>
            </w:r>
            <w:bookmarkEnd w:id="1"/>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6ACEF5" w14:textId="61F4C1E4" w:rsidR="00200730" w:rsidRPr="00A538B5" w:rsidRDefault="0045329D" w:rsidP="00200730">
            <w:pPr>
              <w:rPr>
                <w:rFonts w:ascii="Arial" w:hAnsi="Arial" w:cs="Arial"/>
                <w:sz w:val="20"/>
                <w:lang w:eastAsia="en-US"/>
              </w:rPr>
            </w:pPr>
            <w:r>
              <w:rPr>
                <w:rFonts w:ascii="Arial" w:hAnsi="Arial" w:cs="Arial"/>
                <w:sz w:val="20"/>
                <w:lang w:eastAsia="en-US"/>
              </w:rPr>
              <w:t xml:space="preserve">We think that RRC-based solution should as be supported. However, we also agree to </w:t>
            </w:r>
            <w:proofErr w:type="spellStart"/>
            <w:r>
              <w:rPr>
                <w:rFonts w:ascii="Arial" w:hAnsi="Arial" w:cs="Arial"/>
                <w:sz w:val="20"/>
                <w:lang w:eastAsia="en-US"/>
              </w:rPr>
              <w:t>finialize</w:t>
            </w:r>
            <w:proofErr w:type="spellEnd"/>
            <w:r>
              <w:rPr>
                <w:rFonts w:ascii="Arial" w:hAnsi="Arial" w:cs="Arial"/>
                <w:sz w:val="20"/>
                <w:lang w:eastAsia="en-US"/>
              </w:rPr>
              <w:t xml:space="preserve"> the MAC CE solution first.</w:t>
            </w:r>
          </w:p>
        </w:tc>
      </w:tr>
      <w:tr w:rsidR="009F5A63" w14:paraId="6A8753F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89B74D" w14:textId="4D173BC9" w:rsidR="009F5A63" w:rsidRDefault="009F5A63" w:rsidP="009F5A63">
            <w:pPr>
              <w:jc w:val="center"/>
              <w:rPr>
                <w:rFonts w:ascii="Arial" w:eastAsia="Yu Mincho" w:hAnsi="Arial" w:cs="Arial"/>
                <w:sz w:val="20"/>
                <w:lang w:eastAsia="en-US"/>
              </w:rPr>
            </w:pPr>
            <w:r>
              <w:rPr>
                <w:rFonts w:ascii="Arial" w:hAnsi="Arial" w:cs="Arial" w:hint="eastAsia"/>
                <w:sz w:val="20"/>
              </w:rPr>
              <w:t>v</w:t>
            </w:r>
            <w:r>
              <w:rPr>
                <w:rFonts w:ascii="Arial"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49F0CC" w14:textId="0F5D5D86" w:rsidR="009F5A63" w:rsidRDefault="009F5A63" w:rsidP="009F5A63">
            <w:pPr>
              <w:jc w:val="center"/>
              <w:rPr>
                <w:rFonts w:ascii="Arial" w:eastAsia="Yu Mincho" w:hAnsi="Arial" w:cs="Arial"/>
                <w:sz w:val="20"/>
                <w:lang w:eastAsia="en-US"/>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D98672" w14:textId="77777777" w:rsidR="009F5A63" w:rsidRDefault="009F5A63" w:rsidP="009F5A63">
            <w:pPr>
              <w:rPr>
                <w:rFonts w:ascii="Arial" w:hAnsi="Arial" w:cs="Arial"/>
                <w:sz w:val="20"/>
              </w:rPr>
            </w:pPr>
            <w:r>
              <w:rPr>
                <w:rFonts w:ascii="Arial" w:hAnsi="Arial" w:cs="Arial" w:hint="eastAsia"/>
                <w:sz w:val="20"/>
              </w:rPr>
              <w:t>I</w:t>
            </w:r>
            <w:r>
              <w:rPr>
                <w:rFonts w:ascii="Arial" w:hAnsi="Arial" w:cs="Arial"/>
                <w:sz w:val="20"/>
              </w:rPr>
              <w:t>n R17, MAC CE based solution has been discussed sufficiently. We are not sure whether RRC based solution works fine for this scenario yet.</w:t>
            </w:r>
          </w:p>
          <w:p w14:paraId="39A78432" w14:textId="33076FB3" w:rsidR="009F5A63" w:rsidRPr="00A538B5" w:rsidRDefault="009F5A63" w:rsidP="009F5A63">
            <w:pPr>
              <w:rPr>
                <w:rFonts w:ascii="Arial" w:eastAsia="等线" w:hAnsi="Arial" w:cs="Arial"/>
                <w:sz w:val="20"/>
                <w:lang w:eastAsia="en-US"/>
              </w:rPr>
            </w:pPr>
            <w:r>
              <w:rPr>
                <w:rFonts w:ascii="Arial" w:hAnsi="Arial" w:cs="Arial" w:hint="eastAsia"/>
                <w:sz w:val="20"/>
              </w:rPr>
              <w:t>B</w:t>
            </w:r>
            <w:r>
              <w:rPr>
                <w:rFonts w:ascii="Arial" w:hAnsi="Arial" w:cs="Arial"/>
                <w:sz w:val="20"/>
              </w:rPr>
              <w:t xml:space="preserve">ut we are OK with not excluding </w:t>
            </w:r>
            <w:r w:rsidRPr="00D9311A">
              <w:rPr>
                <w:rFonts w:ascii="Arial" w:hAnsi="Arial" w:cs="Arial"/>
                <w:sz w:val="20"/>
              </w:rPr>
              <w:t xml:space="preserve">RRC triggered </w:t>
            </w:r>
            <w:proofErr w:type="spellStart"/>
            <w:r w:rsidRPr="00D9311A">
              <w:rPr>
                <w:rFonts w:ascii="Arial" w:hAnsi="Arial" w:cs="Arial"/>
                <w:sz w:val="20"/>
              </w:rPr>
              <w:t>SCell</w:t>
            </w:r>
            <w:proofErr w:type="spellEnd"/>
            <w:r w:rsidRPr="00D9311A">
              <w:rPr>
                <w:rFonts w:ascii="Arial" w:hAnsi="Arial" w:cs="Arial"/>
                <w:sz w:val="20"/>
              </w:rPr>
              <w:t xml:space="preserve"> activation</w:t>
            </w:r>
            <w:r>
              <w:rPr>
                <w:rFonts w:ascii="Arial" w:hAnsi="Arial" w:cs="Arial"/>
                <w:sz w:val="20"/>
              </w:rPr>
              <w:t>.</w:t>
            </w:r>
          </w:p>
        </w:tc>
      </w:tr>
      <w:tr w:rsidR="009F5A63" w14:paraId="5F96EFA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AC4653" w14:textId="7FD321FC" w:rsidR="009F5A63" w:rsidRDefault="00D1588B" w:rsidP="009F5A63">
            <w:pPr>
              <w:jc w:val="center"/>
              <w:rPr>
                <w:rFonts w:ascii="Arial" w:hAnsi="Arial" w:cs="Arial"/>
                <w:sz w:val="20"/>
              </w:rPr>
            </w:pPr>
            <w:r>
              <w:rPr>
                <w:rFonts w:ascii="Arial" w:hAnsi="Arial" w:cs="Arial" w:hint="eastAsia"/>
                <w:sz w:val="20"/>
              </w:rPr>
              <w:t>C</w:t>
            </w:r>
            <w:r>
              <w:rPr>
                <w:rFonts w:ascii="Arial" w:hAnsi="Arial" w:cs="Arial"/>
                <w:sz w:val="20"/>
              </w:rPr>
              <w:t>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12CF12" w14:textId="311CE929" w:rsidR="009F5A63" w:rsidRDefault="00D1588B" w:rsidP="009F5A63">
            <w:pPr>
              <w:jc w:val="center"/>
              <w:rPr>
                <w:rFonts w:ascii="Arial" w:hAnsi="Arial" w:cs="Arial"/>
                <w:sz w:val="20"/>
              </w:rPr>
            </w:pPr>
            <w:r w:rsidRPr="00D1588B">
              <w:rPr>
                <w:rFonts w:ascii="Arial" w:hAnsi="Arial" w:cs="Arial"/>
                <w:sz w:val="20"/>
              </w:rPr>
              <w:t>No strong view</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9EB51D" w14:textId="6D400FE8" w:rsidR="009F5A63" w:rsidRPr="00A538B5" w:rsidRDefault="00D1588B" w:rsidP="009F5A63">
            <w:pPr>
              <w:rPr>
                <w:rFonts w:ascii="Arial" w:hAnsi="Arial" w:cs="Arial"/>
                <w:sz w:val="20"/>
              </w:rPr>
            </w:pPr>
            <w:r>
              <w:rPr>
                <w:rFonts w:ascii="Arial" w:hAnsi="Arial" w:cs="Arial" w:hint="eastAsia"/>
                <w:sz w:val="20"/>
              </w:rPr>
              <w:t>W</w:t>
            </w:r>
            <w:r>
              <w:rPr>
                <w:rFonts w:ascii="Arial" w:hAnsi="Arial" w:cs="Arial"/>
                <w:sz w:val="20"/>
              </w:rPr>
              <w:t xml:space="preserve">e </w:t>
            </w:r>
            <w:r>
              <w:rPr>
                <w:rFonts w:ascii="Arial" w:hAnsi="Arial" w:cs="Arial" w:hint="eastAsia"/>
                <w:sz w:val="20"/>
              </w:rPr>
              <w:t>agree</w:t>
            </w:r>
            <w:r>
              <w:rPr>
                <w:rFonts w:ascii="Arial" w:hAnsi="Arial" w:cs="Arial"/>
                <w:sz w:val="20"/>
              </w:rPr>
              <w:t xml:space="preserve"> </w:t>
            </w:r>
            <w:r w:rsidR="00A97691">
              <w:rPr>
                <w:rFonts w:ascii="Arial" w:hAnsi="Arial" w:cs="Arial"/>
                <w:sz w:val="20"/>
              </w:rPr>
              <w:t>that we firstly focus on MAC CE approach</w:t>
            </w:r>
            <w:r w:rsidR="002624BE">
              <w:rPr>
                <w:rFonts w:ascii="Arial" w:hAnsi="Arial" w:cs="Arial"/>
                <w:sz w:val="20"/>
              </w:rPr>
              <w:t xml:space="preserve"> but we are open to RRC triggered </w:t>
            </w:r>
            <w:proofErr w:type="spellStart"/>
            <w:r w:rsidR="002624BE">
              <w:rPr>
                <w:rFonts w:ascii="Arial" w:hAnsi="Arial" w:cs="Arial"/>
                <w:sz w:val="20"/>
              </w:rPr>
              <w:t>SCell</w:t>
            </w:r>
            <w:proofErr w:type="spellEnd"/>
            <w:r w:rsidR="002624BE">
              <w:rPr>
                <w:rFonts w:ascii="Arial" w:hAnsi="Arial" w:cs="Arial"/>
                <w:sz w:val="20"/>
              </w:rPr>
              <w:t xml:space="preserve"> activation.</w:t>
            </w:r>
          </w:p>
        </w:tc>
      </w:tr>
      <w:tr w:rsidR="00177B8B" w14:paraId="5E1CB38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73C204" w14:textId="5D71A11F" w:rsidR="00177B8B" w:rsidRDefault="00177B8B" w:rsidP="00177B8B">
            <w:pPr>
              <w:jc w:val="center"/>
              <w:rPr>
                <w:rFonts w:ascii="Arial" w:eastAsia="Malgun Gothic" w:hAnsi="Arial" w:cs="Arial"/>
                <w:sz w:val="21"/>
                <w:lang w:eastAsia="en-US"/>
              </w:rPr>
            </w:pPr>
            <w:r>
              <w:rPr>
                <w:rFonts w:ascii="Arial" w:hAnsi="Arial" w:cs="Arial" w:hint="eastAsia"/>
                <w:sz w:val="20"/>
              </w:rPr>
              <w:t>H</w:t>
            </w:r>
            <w:r>
              <w:rPr>
                <w:rFonts w:ascii="Arial" w:hAnsi="Arial" w:cs="Arial"/>
                <w:sz w:val="20"/>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E6D4B7" w14:textId="6B3F11C1" w:rsidR="00177B8B" w:rsidRDefault="00177B8B" w:rsidP="00177B8B">
            <w:pPr>
              <w:jc w:val="center"/>
              <w:rPr>
                <w:rFonts w:ascii="Arial" w:eastAsia="Malgun Gothic" w:hAnsi="Arial" w:cs="Arial"/>
                <w:lang w:eastAsia="en-US"/>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128FA0" w14:textId="6D98FDBD" w:rsidR="00177B8B" w:rsidRPr="00A538B5" w:rsidRDefault="00177B8B" w:rsidP="00177B8B">
            <w:pPr>
              <w:rPr>
                <w:rFonts w:ascii="Arial" w:eastAsia="等线" w:hAnsi="Arial" w:cs="Arial"/>
                <w:sz w:val="20"/>
                <w:lang w:eastAsia="en-US"/>
              </w:rPr>
            </w:pPr>
            <w:r>
              <w:rPr>
                <w:rFonts w:ascii="Arial" w:hAnsi="Arial" w:cs="Arial"/>
                <w:sz w:val="20"/>
              </w:rPr>
              <w:t>We understand RAN1 only discussed MAC CE based activation, so we prefer to complete the corresponding RAN2 work first. We can come back on RRC case if time allows.</w:t>
            </w:r>
          </w:p>
        </w:tc>
      </w:tr>
      <w:tr w:rsidR="00177B8B" w:rsidRPr="007339BF" w14:paraId="54E6D02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2144E7" w14:textId="29F8C078" w:rsidR="00177B8B" w:rsidRPr="007339BF" w:rsidRDefault="00177B8B" w:rsidP="00177B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5CFE21" w14:textId="14FF875D" w:rsidR="00177B8B" w:rsidRPr="007339BF" w:rsidRDefault="00177B8B" w:rsidP="00177B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D56C596" w14:textId="2F9C29E2" w:rsidR="00177B8B" w:rsidRPr="00A538B5" w:rsidRDefault="00177B8B" w:rsidP="00177B8B">
            <w:pPr>
              <w:jc w:val="left"/>
              <w:rPr>
                <w:rFonts w:ascii="Arial" w:eastAsia="Yu Mincho" w:hAnsi="Arial" w:cs="Arial"/>
                <w:sz w:val="20"/>
                <w:lang w:val="en-US"/>
              </w:rPr>
            </w:pPr>
          </w:p>
        </w:tc>
      </w:tr>
      <w:tr w:rsidR="00177B8B" w:rsidRPr="007339BF" w14:paraId="61ED11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5CB4427" w14:textId="629059E9" w:rsidR="00177B8B" w:rsidRPr="007339BF" w:rsidRDefault="00177B8B" w:rsidP="00177B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2024E8E" w14:textId="46FC9296" w:rsidR="00177B8B" w:rsidRPr="007339BF" w:rsidRDefault="00177B8B" w:rsidP="00177B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42BA2C" w14:textId="77777777" w:rsidR="00177B8B" w:rsidRPr="00A538B5" w:rsidRDefault="00177B8B" w:rsidP="00177B8B">
            <w:pPr>
              <w:jc w:val="left"/>
              <w:rPr>
                <w:rFonts w:ascii="Arial" w:eastAsia="Yu Mincho" w:hAnsi="Arial" w:cs="Arial"/>
                <w:sz w:val="20"/>
                <w:lang w:eastAsia="ja-JP"/>
              </w:rPr>
            </w:pPr>
          </w:p>
        </w:tc>
      </w:tr>
    </w:tbl>
    <w:p w14:paraId="3AB35A39" w14:textId="0BD4D80C" w:rsidR="00CF662B" w:rsidRPr="00CF12EF" w:rsidRDefault="00CF12EF" w:rsidP="00CF662B">
      <w:pPr>
        <w:rPr>
          <w:b/>
          <w:lang w:val="en-US"/>
        </w:rPr>
      </w:pPr>
      <w:r w:rsidRPr="00CF12EF">
        <w:rPr>
          <w:b/>
          <w:lang w:val="en-US"/>
        </w:rPr>
        <w:t>S</w:t>
      </w:r>
      <w:r w:rsidRPr="00CF12EF">
        <w:rPr>
          <w:rFonts w:hint="eastAsia"/>
          <w:b/>
          <w:lang w:val="en-US"/>
        </w:rPr>
        <w:t>ummary</w:t>
      </w:r>
      <w:r w:rsidRPr="00CF12EF">
        <w:rPr>
          <w:rFonts w:hint="eastAsia"/>
          <w:b/>
          <w:lang w:val="en-US"/>
        </w:rPr>
        <w:t>：</w:t>
      </w:r>
      <w:r>
        <w:rPr>
          <w:b/>
          <w:lang w:val="en-US"/>
        </w:rPr>
        <w:t xml:space="preserve">Only two companies </w:t>
      </w:r>
      <w:proofErr w:type="gramStart"/>
      <w:r>
        <w:rPr>
          <w:b/>
          <w:lang w:val="en-US"/>
        </w:rPr>
        <w:t>has</w:t>
      </w:r>
      <w:proofErr w:type="gramEnd"/>
      <w:r>
        <w:rPr>
          <w:b/>
          <w:lang w:val="en-US"/>
        </w:rPr>
        <w:t xml:space="preserve"> </w:t>
      </w:r>
      <w:proofErr w:type="spellStart"/>
      <w:r>
        <w:rPr>
          <w:b/>
          <w:lang w:val="en-US"/>
        </w:rPr>
        <w:t>stronge</w:t>
      </w:r>
      <w:proofErr w:type="spellEnd"/>
      <w:r>
        <w:rPr>
          <w:b/>
          <w:lang w:val="en-US"/>
        </w:rPr>
        <w:t xml:space="preserve"> concern to include RRC triggered </w:t>
      </w:r>
      <w:proofErr w:type="spellStart"/>
      <w:r>
        <w:rPr>
          <w:b/>
          <w:lang w:val="en-US"/>
        </w:rPr>
        <w:t>SCell</w:t>
      </w:r>
      <w:proofErr w:type="spellEnd"/>
      <w:r>
        <w:rPr>
          <w:b/>
          <w:lang w:val="en-US"/>
        </w:rPr>
        <w:t xml:space="preserve"> activation for TRS based </w:t>
      </w:r>
      <w:proofErr w:type="spellStart"/>
      <w:r>
        <w:rPr>
          <w:b/>
          <w:lang w:val="en-US"/>
        </w:rPr>
        <w:t>SCell</w:t>
      </w:r>
      <w:proofErr w:type="spellEnd"/>
      <w:r>
        <w:rPr>
          <w:b/>
          <w:lang w:val="en-US"/>
        </w:rPr>
        <w:t xml:space="preserve"> activation. Others agree to </w:t>
      </w:r>
      <w:proofErr w:type="spellStart"/>
      <w:r>
        <w:rPr>
          <w:b/>
          <w:lang w:val="en-US"/>
        </w:rPr>
        <w:t>finialize</w:t>
      </w:r>
      <w:proofErr w:type="spellEnd"/>
      <w:r>
        <w:rPr>
          <w:b/>
          <w:lang w:val="en-US"/>
        </w:rPr>
        <w:t xml:space="preserve"> the MAC CE based </w:t>
      </w:r>
      <w:proofErr w:type="spellStart"/>
      <w:r>
        <w:rPr>
          <w:b/>
          <w:lang w:val="en-US"/>
        </w:rPr>
        <w:t>SCell</w:t>
      </w:r>
      <w:proofErr w:type="spellEnd"/>
      <w:r>
        <w:rPr>
          <w:b/>
          <w:lang w:val="en-US"/>
        </w:rPr>
        <w:t xml:space="preserve"> activation case first and </w:t>
      </w:r>
      <w:r w:rsidRPr="00CF12EF">
        <w:rPr>
          <w:b/>
          <w:lang w:val="en-US"/>
        </w:rPr>
        <w:t>come back on RRC case if time allows.</w:t>
      </w:r>
    </w:p>
    <w:p w14:paraId="66821377" w14:textId="1C05C5E4" w:rsidR="00CF12EF" w:rsidRPr="00CF12EF" w:rsidRDefault="00CF12EF" w:rsidP="00CF12EF">
      <w:pPr>
        <w:rPr>
          <w:b/>
          <w:lang w:val="en-US"/>
        </w:rPr>
      </w:pPr>
      <w:r w:rsidRPr="002B021A">
        <w:rPr>
          <w:b/>
          <w:lang w:val="en-US"/>
        </w:rPr>
        <w:t xml:space="preserve">Proposal 1: </w:t>
      </w:r>
      <w:r w:rsidR="002B021A">
        <w:rPr>
          <w:rFonts w:hint="eastAsia"/>
          <w:b/>
          <w:lang w:val="en-US"/>
        </w:rPr>
        <w:t>For</w:t>
      </w:r>
      <w:r w:rsidR="002B021A">
        <w:rPr>
          <w:b/>
          <w:lang w:val="en-US"/>
        </w:rPr>
        <w:t xml:space="preserve"> </w:t>
      </w:r>
      <w:r w:rsidR="002B021A">
        <w:rPr>
          <w:rFonts w:hint="eastAsia"/>
          <w:b/>
          <w:lang w:val="en-US"/>
        </w:rPr>
        <w:t>TRS</w:t>
      </w:r>
      <w:r w:rsidR="002B021A">
        <w:rPr>
          <w:b/>
          <w:lang w:val="en-US"/>
        </w:rPr>
        <w:t xml:space="preserve"> based </w:t>
      </w:r>
      <w:proofErr w:type="spellStart"/>
      <w:r w:rsidR="002B021A">
        <w:rPr>
          <w:b/>
          <w:lang w:val="en-US"/>
        </w:rPr>
        <w:t>SCell</w:t>
      </w:r>
      <w:proofErr w:type="spellEnd"/>
      <w:r w:rsidR="002B021A">
        <w:rPr>
          <w:b/>
          <w:lang w:val="en-US"/>
        </w:rPr>
        <w:t xml:space="preserve"> activation, </w:t>
      </w:r>
      <w:r w:rsidRPr="002B021A">
        <w:rPr>
          <w:b/>
          <w:lang w:val="en-US"/>
        </w:rPr>
        <w:t xml:space="preserve">RAN2 </w:t>
      </w:r>
      <w:proofErr w:type="spellStart"/>
      <w:r>
        <w:rPr>
          <w:b/>
          <w:lang w:val="en-US"/>
        </w:rPr>
        <w:t>finialize</w:t>
      </w:r>
      <w:r w:rsidR="002B021A">
        <w:rPr>
          <w:b/>
          <w:lang w:val="en-US"/>
        </w:rPr>
        <w:t>s</w:t>
      </w:r>
      <w:proofErr w:type="spellEnd"/>
      <w:r>
        <w:rPr>
          <w:b/>
          <w:lang w:val="en-US"/>
        </w:rPr>
        <w:t xml:space="preserve"> the MAC CE based </w:t>
      </w:r>
      <w:proofErr w:type="spellStart"/>
      <w:r>
        <w:rPr>
          <w:b/>
          <w:lang w:val="en-US"/>
        </w:rPr>
        <w:t>SCell</w:t>
      </w:r>
      <w:proofErr w:type="spellEnd"/>
      <w:r>
        <w:rPr>
          <w:b/>
          <w:lang w:val="en-US"/>
        </w:rPr>
        <w:t xml:space="preserve"> activation case first and </w:t>
      </w:r>
      <w:r w:rsidRPr="00CF12EF">
        <w:rPr>
          <w:b/>
          <w:lang w:val="en-US"/>
        </w:rPr>
        <w:t>come back on RRC case if time allows.</w:t>
      </w:r>
    </w:p>
    <w:p w14:paraId="28A12BC7" w14:textId="0A2447AC" w:rsidR="00CF12EF" w:rsidRPr="00CF12EF" w:rsidRDefault="00CF12EF" w:rsidP="00CF662B">
      <w:pPr>
        <w:rPr>
          <w:rFonts w:hint="eastAsia"/>
          <w:lang w:val="en-US"/>
        </w:rPr>
      </w:pPr>
    </w:p>
    <w:p w14:paraId="55232851" w14:textId="23A5DA37" w:rsidR="00DE264C" w:rsidRPr="00490301" w:rsidRDefault="00A06F25" w:rsidP="00CF662B">
      <w:pPr>
        <w:rPr>
          <w:lang w:val="en-US"/>
        </w:rPr>
      </w:pPr>
      <w:r w:rsidRPr="00A06F25">
        <w:rPr>
          <w:lang w:val="en-US"/>
        </w:rPr>
        <w:t xml:space="preserve">In R16 DCCA enhancement, </w:t>
      </w:r>
      <w:r w:rsidR="00C65AD6">
        <w:rPr>
          <w:lang w:val="en-US"/>
        </w:rPr>
        <w:t xml:space="preserve">the activated </w:t>
      </w:r>
      <w:proofErr w:type="spellStart"/>
      <w:r w:rsidR="00C65AD6">
        <w:rPr>
          <w:lang w:val="en-US"/>
        </w:rPr>
        <w:t>SCell</w:t>
      </w:r>
      <w:proofErr w:type="spellEnd"/>
      <w:r w:rsidR="00C65AD6">
        <w:rPr>
          <w:lang w:val="en-US"/>
        </w:rPr>
        <w:t xml:space="preserve"> s</w:t>
      </w:r>
      <w:r w:rsidR="0005095B">
        <w:rPr>
          <w:lang w:val="en-US"/>
        </w:rPr>
        <w:t>t</w:t>
      </w:r>
      <w:r w:rsidR="00C65AD6">
        <w:rPr>
          <w:lang w:val="en-US"/>
        </w:rPr>
        <w:t xml:space="preserve">ate </w:t>
      </w:r>
      <w:r w:rsidR="00E02442">
        <w:rPr>
          <w:lang w:val="en-US"/>
        </w:rPr>
        <w:t xml:space="preserve">can be in dormancy </w:t>
      </w:r>
      <w:proofErr w:type="spellStart"/>
      <w:r w:rsidR="00E02442">
        <w:rPr>
          <w:lang w:val="en-US"/>
        </w:rPr>
        <w:t>beaviour</w:t>
      </w:r>
      <w:proofErr w:type="spellEnd"/>
      <w:r w:rsidR="00E02442">
        <w:rPr>
          <w:lang w:val="en-US"/>
        </w:rPr>
        <w:t xml:space="preserve"> or non-dormancy behavior, i.e. the DL active BWP is </w:t>
      </w:r>
      <w:r w:rsidR="0005095B">
        <w:rPr>
          <w:lang w:val="en-US"/>
        </w:rPr>
        <w:t xml:space="preserve">a </w:t>
      </w:r>
      <w:r w:rsidR="00E02442">
        <w:rPr>
          <w:lang w:val="en-US"/>
        </w:rPr>
        <w:t xml:space="preserve">dormant BWP or not. For MAC CE based </w:t>
      </w:r>
      <w:proofErr w:type="spellStart"/>
      <w:r w:rsidR="00E02442">
        <w:rPr>
          <w:lang w:val="en-US"/>
        </w:rPr>
        <w:t>SCell</w:t>
      </w:r>
      <w:proofErr w:type="spellEnd"/>
      <w:r w:rsidR="00E02442">
        <w:rPr>
          <w:lang w:val="en-US"/>
        </w:rPr>
        <w:t xml:space="preserve"> activation, when the </w:t>
      </w:r>
      <w:proofErr w:type="spellStart"/>
      <w:r w:rsidR="00E02442">
        <w:rPr>
          <w:lang w:val="en-US"/>
        </w:rPr>
        <w:t>SCell</w:t>
      </w:r>
      <w:proofErr w:type="spellEnd"/>
      <w:r w:rsidR="00E02442">
        <w:rPr>
          <w:lang w:val="en-US"/>
        </w:rPr>
        <w:t xml:space="preserve"> is activated from deactivated state, </w:t>
      </w:r>
      <w:r w:rsidR="00490301">
        <w:rPr>
          <w:lang w:val="en-US"/>
        </w:rPr>
        <w:t xml:space="preserve">the BWP indicated by </w:t>
      </w:r>
      <w:proofErr w:type="spellStart"/>
      <w:r w:rsidR="00490301" w:rsidRPr="00490301">
        <w:rPr>
          <w:i/>
          <w:iCs/>
          <w:lang w:val="en-US" w:eastAsia="ko-KR"/>
        </w:rPr>
        <w:t>firstActiveDownlinkBWP</w:t>
      </w:r>
      <w:proofErr w:type="spellEnd"/>
      <w:r w:rsidR="00490301" w:rsidRPr="00490301">
        <w:rPr>
          <w:i/>
          <w:iCs/>
          <w:lang w:val="en-US" w:eastAsia="ko-KR"/>
        </w:rPr>
        <w:t>-Id</w:t>
      </w:r>
      <w:r w:rsidR="00490301">
        <w:rPr>
          <w:iCs/>
          <w:lang w:val="en-US" w:eastAsia="ko-KR"/>
        </w:rPr>
        <w:t xml:space="preserve"> will be active BWP. However, if </w:t>
      </w:r>
      <w:proofErr w:type="spellStart"/>
      <w:r w:rsidR="00DA7389" w:rsidRPr="00490301">
        <w:rPr>
          <w:i/>
          <w:iCs/>
          <w:lang w:val="en-US" w:eastAsia="ko-KR"/>
        </w:rPr>
        <w:t>firstActiveDownlinkBWP</w:t>
      </w:r>
      <w:proofErr w:type="spellEnd"/>
      <w:r w:rsidR="00DA7389" w:rsidRPr="00490301">
        <w:rPr>
          <w:i/>
          <w:iCs/>
          <w:lang w:val="en-US" w:eastAsia="ko-KR"/>
        </w:rPr>
        <w:t>-Id</w:t>
      </w:r>
      <w:r w:rsidR="00DA7389">
        <w:rPr>
          <w:iCs/>
          <w:lang w:val="en-US" w:eastAsia="ko-KR"/>
        </w:rPr>
        <w:t xml:space="preserve"> is dormant BWP, it is not clear whether the TRS can be activated or not </w:t>
      </w:r>
      <w:r w:rsidR="00DA7389">
        <w:rPr>
          <w:rFonts w:hint="eastAsia"/>
          <w:iCs/>
          <w:lang w:val="en-US"/>
        </w:rPr>
        <w:t>in</w:t>
      </w:r>
      <w:r w:rsidR="00DA7389">
        <w:rPr>
          <w:iCs/>
          <w:lang w:val="en-US"/>
        </w:rPr>
        <w:t xml:space="preserve"> this case.</w:t>
      </w:r>
    </w:p>
    <w:tbl>
      <w:tblPr>
        <w:tblStyle w:val="af3"/>
        <w:tblW w:w="0" w:type="auto"/>
        <w:tblLook w:val="04A0" w:firstRow="1" w:lastRow="0" w:firstColumn="1" w:lastColumn="0" w:noHBand="0" w:noVBand="1"/>
      </w:tblPr>
      <w:tblGrid>
        <w:gridCol w:w="9629"/>
      </w:tblGrid>
      <w:tr w:rsidR="00490301" w14:paraId="35CAE972" w14:textId="77777777" w:rsidTr="00490301">
        <w:tc>
          <w:tcPr>
            <w:tcW w:w="9629" w:type="dxa"/>
          </w:tcPr>
          <w:p w14:paraId="16C09FC2" w14:textId="77777777" w:rsidR="00490301" w:rsidRDefault="00490301" w:rsidP="00CF662B">
            <w:pPr>
              <w:rPr>
                <w:b/>
                <w:bCs/>
                <w:lang w:val="en-US"/>
              </w:rPr>
            </w:pPr>
            <w:r>
              <w:rPr>
                <w:b/>
                <w:bCs/>
                <w:lang w:val="en-US"/>
              </w:rPr>
              <w:t>Copy from TS 38.321 g50</w:t>
            </w:r>
          </w:p>
          <w:p w14:paraId="76BD9F21" w14:textId="77777777" w:rsidR="00490301" w:rsidRPr="00490301" w:rsidRDefault="00490301" w:rsidP="00490301">
            <w:pPr>
              <w:pStyle w:val="B1"/>
              <w:rPr>
                <w:lang w:val="en-US"/>
              </w:rPr>
            </w:pPr>
            <w:r w:rsidRPr="00490301">
              <w:rPr>
                <w:lang w:val="en-US" w:eastAsia="ko-KR"/>
              </w:rPr>
              <w:t>1&gt;</w:t>
            </w:r>
            <w:r w:rsidRPr="00490301">
              <w:rPr>
                <w:lang w:val="en-US"/>
              </w:rPr>
              <w:tab/>
              <w:t xml:space="preserve">if an </w:t>
            </w:r>
            <w:proofErr w:type="spellStart"/>
            <w:r w:rsidRPr="00490301">
              <w:rPr>
                <w:lang w:val="en-US"/>
              </w:rPr>
              <w:t>SCell</w:t>
            </w:r>
            <w:proofErr w:type="spellEnd"/>
            <w:r w:rsidRPr="00490301">
              <w:rPr>
                <w:lang w:val="en-US"/>
              </w:rPr>
              <w:t xml:space="preserve"> is configured with </w:t>
            </w:r>
            <w:proofErr w:type="spellStart"/>
            <w:r w:rsidRPr="00490301">
              <w:rPr>
                <w:i/>
                <w:lang w:val="en-US"/>
              </w:rPr>
              <w:t>sCellState</w:t>
            </w:r>
            <w:proofErr w:type="spellEnd"/>
            <w:r w:rsidRPr="00490301">
              <w:rPr>
                <w:lang w:val="en-US"/>
              </w:rPr>
              <w:t xml:space="preserve"> set to </w:t>
            </w:r>
            <w:r w:rsidRPr="00490301">
              <w:rPr>
                <w:i/>
                <w:lang w:val="en-US"/>
              </w:rPr>
              <w:t>activated</w:t>
            </w:r>
            <w:r w:rsidRPr="00490301">
              <w:rPr>
                <w:lang w:val="en-US"/>
              </w:rPr>
              <w:t xml:space="preserve"> upon </w:t>
            </w:r>
            <w:proofErr w:type="spellStart"/>
            <w:r w:rsidRPr="00490301">
              <w:rPr>
                <w:lang w:val="en-US"/>
              </w:rPr>
              <w:t>SCell</w:t>
            </w:r>
            <w:proofErr w:type="spellEnd"/>
            <w:r w:rsidRPr="00490301">
              <w:rPr>
                <w:lang w:val="en-US"/>
              </w:rPr>
              <w:t xml:space="preserve"> configuration, or an </w:t>
            </w:r>
            <w:proofErr w:type="spellStart"/>
            <w:r w:rsidRPr="00490301">
              <w:rPr>
                <w:lang w:val="en-US" w:eastAsia="ko-KR"/>
              </w:rPr>
              <w:t>SCell</w:t>
            </w:r>
            <w:proofErr w:type="spellEnd"/>
            <w:r w:rsidRPr="00490301">
              <w:rPr>
                <w:lang w:val="en-US" w:eastAsia="ko-KR"/>
              </w:rPr>
              <w:t xml:space="preserve"> </w:t>
            </w:r>
            <w:r w:rsidRPr="00490301">
              <w:rPr>
                <w:lang w:val="en-US"/>
              </w:rPr>
              <w:t xml:space="preserve">Activation/Deactivation MAC </w:t>
            </w:r>
            <w:r w:rsidRPr="00490301">
              <w:rPr>
                <w:lang w:val="en-US" w:eastAsia="ko-KR"/>
              </w:rPr>
              <w:t>CE</w:t>
            </w:r>
            <w:r w:rsidRPr="00490301">
              <w:rPr>
                <w:lang w:val="en-US"/>
              </w:rPr>
              <w:t xml:space="preserve"> </w:t>
            </w:r>
            <w:r w:rsidRPr="00490301">
              <w:rPr>
                <w:lang w:val="en-US" w:eastAsia="ko-KR"/>
              </w:rPr>
              <w:t xml:space="preserve">is received </w:t>
            </w:r>
            <w:r w:rsidRPr="00490301">
              <w:rPr>
                <w:lang w:val="en-US"/>
              </w:rPr>
              <w:t xml:space="preserve">activating the </w:t>
            </w:r>
            <w:proofErr w:type="spellStart"/>
            <w:r w:rsidRPr="00490301">
              <w:rPr>
                <w:lang w:val="en-US"/>
              </w:rPr>
              <w:t>SCell</w:t>
            </w:r>
            <w:proofErr w:type="spellEnd"/>
            <w:r w:rsidRPr="00490301">
              <w:rPr>
                <w:lang w:val="en-US"/>
              </w:rPr>
              <w:t>:</w:t>
            </w:r>
          </w:p>
          <w:p w14:paraId="638EA408" w14:textId="77777777" w:rsidR="00490301" w:rsidRPr="00447D7D" w:rsidRDefault="00490301" w:rsidP="00490301">
            <w:pPr>
              <w:pStyle w:val="B2"/>
              <w:rPr>
                <w:lang w:eastAsia="ko-KR"/>
              </w:rPr>
            </w:pPr>
            <w:r w:rsidRPr="00447D7D">
              <w:rPr>
                <w:lang w:eastAsia="ko-KR"/>
              </w:rPr>
              <w:lastRenderedPageBreak/>
              <w:t>2&gt;</w:t>
            </w:r>
            <w:r w:rsidRPr="00447D7D">
              <w:rPr>
                <w:lang w:eastAsia="ko-KR"/>
              </w:rPr>
              <w:tab/>
              <w:t xml:space="preserve">if the </w:t>
            </w:r>
            <w:proofErr w:type="spellStart"/>
            <w:r w:rsidRPr="00447D7D">
              <w:rPr>
                <w:lang w:eastAsia="ko-KR"/>
              </w:rPr>
              <w:t>SCell</w:t>
            </w:r>
            <w:proofErr w:type="spellEnd"/>
            <w:r w:rsidRPr="00447D7D">
              <w:rPr>
                <w:lang w:eastAsia="ko-KR"/>
              </w:rPr>
              <w:t xml:space="preserve"> was deactivated prior to receiving this </w:t>
            </w:r>
            <w:proofErr w:type="spellStart"/>
            <w:r w:rsidRPr="00447D7D">
              <w:rPr>
                <w:lang w:eastAsia="ko-KR"/>
              </w:rPr>
              <w:t>SCell</w:t>
            </w:r>
            <w:proofErr w:type="spellEnd"/>
            <w:r w:rsidRPr="00447D7D">
              <w:rPr>
                <w:lang w:eastAsia="ko-KR"/>
              </w:rPr>
              <w:t xml:space="preserve"> Activation/Deactivation MAC CE; or</w:t>
            </w:r>
          </w:p>
          <w:p w14:paraId="7237A83C" w14:textId="77777777" w:rsidR="00490301" w:rsidRPr="00447D7D" w:rsidRDefault="00490301" w:rsidP="00490301">
            <w:pPr>
              <w:pStyle w:val="B2"/>
              <w:rPr>
                <w:lang w:eastAsia="ko-KR"/>
              </w:rPr>
            </w:pPr>
            <w:r w:rsidRPr="00447D7D">
              <w:rPr>
                <w:lang w:eastAsia="ko-KR"/>
              </w:rPr>
              <w:t>2&gt;</w:t>
            </w:r>
            <w:r w:rsidRPr="00447D7D">
              <w:rPr>
                <w:lang w:eastAsia="ko-KR"/>
              </w:rPr>
              <w:tab/>
              <w:t xml:space="preserve">if the </w:t>
            </w:r>
            <w:proofErr w:type="spellStart"/>
            <w:r w:rsidRPr="00447D7D">
              <w:rPr>
                <w:lang w:eastAsia="ko-KR"/>
              </w:rPr>
              <w:t>SCell</w:t>
            </w:r>
            <w:proofErr w:type="spellEnd"/>
            <w:r w:rsidRPr="00447D7D">
              <w:rPr>
                <w:lang w:eastAsia="ko-KR"/>
              </w:rPr>
              <w:t xml:space="preserve"> is configured with </w:t>
            </w:r>
            <w:proofErr w:type="spellStart"/>
            <w:r w:rsidRPr="00447D7D">
              <w:rPr>
                <w:i/>
                <w:iCs/>
                <w:lang w:eastAsia="ko-KR"/>
              </w:rPr>
              <w:t>sCellState</w:t>
            </w:r>
            <w:proofErr w:type="spellEnd"/>
            <w:r w:rsidRPr="00447D7D">
              <w:rPr>
                <w:lang w:eastAsia="ko-KR"/>
              </w:rPr>
              <w:t xml:space="preserve"> set to </w:t>
            </w:r>
            <w:r w:rsidRPr="00447D7D">
              <w:rPr>
                <w:i/>
                <w:iCs/>
                <w:lang w:eastAsia="ko-KR"/>
              </w:rPr>
              <w:t>activated</w:t>
            </w:r>
            <w:r w:rsidRPr="00447D7D">
              <w:rPr>
                <w:lang w:eastAsia="ko-KR"/>
              </w:rPr>
              <w:t xml:space="preserve"> upon </w:t>
            </w:r>
            <w:proofErr w:type="spellStart"/>
            <w:r w:rsidRPr="00447D7D">
              <w:rPr>
                <w:lang w:eastAsia="ko-KR"/>
              </w:rPr>
              <w:t>SCell</w:t>
            </w:r>
            <w:proofErr w:type="spellEnd"/>
            <w:r w:rsidRPr="00447D7D">
              <w:rPr>
                <w:lang w:eastAsia="ko-KR"/>
              </w:rPr>
              <w:t xml:space="preserve"> configuration:</w:t>
            </w:r>
          </w:p>
          <w:p w14:paraId="5C3E0420" w14:textId="77777777" w:rsidR="00490301" w:rsidRPr="00490301" w:rsidRDefault="00490301" w:rsidP="00490301">
            <w:pPr>
              <w:pStyle w:val="B3"/>
              <w:rPr>
                <w:lang w:val="en-US" w:eastAsia="ko-KR"/>
              </w:rPr>
            </w:pPr>
            <w:r w:rsidRPr="00490301">
              <w:rPr>
                <w:lang w:val="en-US" w:eastAsia="ko-KR"/>
              </w:rPr>
              <w:t>3&gt;</w:t>
            </w:r>
            <w:r w:rsidRPr="00490301">
              <w:rPr>
                <w:lang w:val="en-US"/>
              </w:rPr>
              <w:tab/>
            </w:r>
            <w:r w:rsidRPr="00490301">
              <w:rPr>
                <w:lang w:val="en-US" w:eastAsia="zh-CN"/>
              </w:rPr>
              <w:t xml:space="preserve">if </w:t>
            </w:r>
            <w:proofErr w:type="spellStart"/>
            <w:r w:rsidRPr="00490301">
              <w:rPr>
                <w:i/>
                <w:iCs/>
                <w:lang w:val="en-US"/>
              </w:rPr>
              <w:t>firstActiveDownlinkBWP</w:t>
            </w:r>
            <w:proofErr w:type="spellEnd"/>
            <w:r w:rsidRPr="00490301">
              <w:rPr>
                <w:i/>
                <w:iCs/>
                <w:lang w:val="en-US"/>
              </w:rPr>
              <w:t>-Id</w:t>
            </w:r>
            <w:r w:rsidRPr="00490301">
              <w:rPr>
                <w:lang w:val="en-US"/>
              </w:rPr>
              <w:t xml:space="preserve"> is not set to dormant BWP</w:t>
            </w:r>
            <w:r w:rsidRPr="00490301">
              <w:rPr>
                <w:lang w:val="en-US" w:eastAsia="zh-CN"/>
              </w:rPr>
              <w:t>:</w:t>
            </w:r>
          </w:p>
          <w:p w14:paraId="3C876033" w14:textId="5A74FD03" w:rsidR="00490301" w:rsidRPr="00490301" w:rsidRDefault="00490301" w:rsidP="00490301">
            <w:pPr>
              <w:pStyle w:val="B5"/>
              <w:rPr>
                <w:rFonts w:eastAsia="等线"/>
                <w:lang w:eastAsia="zh-CN"/>
              </w:rPr>
            </w:pPr>
            <w:r w:rsidRPr="00490301">
              <w:rPr>
                <w:rFonts w:eastAsia="等线" w:hint="eastAsia"/>
                <w:highlight w:val="yellow"/>
                <w:lang w:eastAsia="zh-CN"/>
              </w:rPr>
              <w:t>=</w:t>
            </w:r>
            <w:r w:rsidRPr="00490301">
              <w:rPr>
                <w:rFonts w:eastAsia="等线"/>
                <w:highlight w:val="yellow"/>
                <w:lang w:eastAsia="zh-CN"/>
              </w:rPr>
              <w:t>==omit some text===</w:t>
            </w:r>
          </w:p>
          <w:p w14:paraId="308248A3" w14:textId="77777777" w:rsidR="00490301" w:rsidRPr="00490301" w:rsidRDefault="00490301" w:rsidP="00490301">
            <w:pPr>
              <w:pStyle w:val="B3"/>
              <w:rPr>
                <w:lang w:val="en-US" w:eastAsia="ko-KR"/>
              </w:rPr>
            </w:pPr>
            <w:r w:rsidRPr="00490301">
              <w:rPr>
                <w:lang w:val="en-US" w:eastAsia="zh-CN"/>
              </w:rPr>
              <w:t>3</w:t>
            </w:r>
            <w:r w:rsidRPr="00490301">
              <w:rPr>
                <w:lang w:val="en-US" w:eastAsia="ko-KR"/>
              </w:rPr>
              <w:t>&gt;</w:t>
            </w:r>
            <w:r w:rsidRPr="00490301">
              <w:rPr>
                <w:lang w:val="en-US" w:eastAsia="ko-KR"/>
              </w:rPr>
              <w:tab/>
              <w:t xml:space="preserve">else (i.e. </w:t>
            </w:r>
            <w:proofErr w:type="spellStart"/>
            <w:r w:rsidRPr="00490301">
              <w:rPr>
                <w:i/>
                <w:iCs/>
                <w:lang w:val="en-US" w:eastAsia="ko-KR"/>
              </w:rPr>
              <w:t>firstActiveDownlinkBWP</w:t>
            </w:r>
            <w:proofErr w:type="spellEnd"/>
            <w:r w:rsidRPr="00490301">
              <w:rPr>
                <w:i/>
                <w:iCs/>
                <w:lang w:val="en-US" w:eastAsia="ko-KR"/>
              </w:rPr>
              <w:t>-Id</w:t>
            </w:r>
            <w:r w:rsidRPr="00490301">
              <w:rPr>
                <w:lang w:val="en-US" w:eastAsia="ko-KR"/>
              </w:rPr>
              <w:t xml:space="preserve"> is set to dormant BWP):</w:t>
            </w:r>
          </w:p>
          <w:p w14:paraId="11297354" w14:textId="77777777" w:rsidR="00490301" w:rsidRPr="00447D7D" w:rsidRDefault="00490301" w:rsidP="00490301">
            <w:pPr>
              <w:pStyle w:val="B4"/>
              <w:rPr>
                <w:lang w:eastAsia="zh-CN"/>
              </w:rPr>
            </w:pPr>
            <w:bookmarkStart w:id="2" w:name="_Hlk34312785"/>
            <w:r w:rsidRPr="00447D7D">
              <w:rPr>
                <w:lang w:eastAsia="zh-CN"/>
              </w:rPr>
              <w:t>4&gt;</w:t>
            </w:r>
            <w:r w:rsidRPr="00447D7D">
              <w:rPr>
                <w:lang w:eastAsia="zh-CN"/>
              </w:rPr>
              <w:tab/>
              <w:t xml:space="preserve">stop the </w:t>
            </w:r>
            <w:proofErr w:type="spellStart"/>
            <w:r w:rsidRPr="00447D7D">
              <w:rPr>
                <w:i/>
                <w:lang w:eastAsia="zh-CN"/>
              </w:rPr>
              <w:t>bwp-InactivityTimer</w:t>
            </w:r>
            <w:proofErr w:type="spellEnd"/>
            <w:r w:rsidRPr="00447D7D">
              <w:rPr>
                <w:lang w:eastAsia="zh-CN"/>
              </w:rPr>
              <w:t xml:space="preserve"> of this Serving Cell, if running.</w:t>
            </w:r>
          </w:p>
          <w:bookmarkEnd w:id="2"/>
          <w:p w14:paraId="48C9CDC5" w14:textId="77777777" w:rsidR="00490301" w:rsidRPr="00490301" w:rsidRDefault="00490301" w:rsidP="00490301">
            <w:pPr>
              <w:pStyle w:val="B3"/>
              <w:rPr>
                <w:lang w:val="en-US" w:eastAsia="ko-KR"/>
              </w:rPr>
            </w:pPr>
            <w:r w:rsidRPr="00490301">
              <w:rPr>
                <w:lang w:val="en-US" w:eastAsia="ko-KR"/>
              </w:rPr>
              <w:t>3&gt;</w:t>
            </w:r>
            <w:r w:rsidRPr="00490301">
              <w:rPr>
                <w:lang w:val="en-US" w:eastAsia="ko-KR"/>
              </w:rPr>
              <w:tab/>
              <w:t xml:space="preserve">activate the DL BWP and UL BWP indicated by </w:t>
            </w:r>
            <w:proofErr w:type="spellStart"/>
            <w:r w:rsidRPr="00490301">
              <w:rPr>
                <w:i/>
                <w:iCs/>
                <w:lang w:val="en-US" w:eastAsia="ko-KR"/>
              </w:rPr>
              <w:t>firstActiveDownlinkBWP</w:t>
            </w:r>
            <w:proofErr w:type="spellEnd"/>
            <w:r w:rsidRPr="00490301">
              <w:rPr>
                <w:i/>
                <w:iCs/>
                <w:lang w:val="en-US" w:eastAsia="ko-KR"/>
              </w:rPr>
              <w:t>-Id</w:t>
            </w:r>
            <w:r w:rsidRPr="00490301">
              <w:rPr>
                <w:lang w:val="en-US" w:eastAsia="ko-KR"/>
              </w:rPr>
              <w:t xml:space="preserve"> and </w:t>
            </w:r>
            <w:proofErr w:type="spellStart"/>
            <w:r w:rsidRPr="00490301">
              <w:rPr>
                <w:i/>
                <w:iCs/>
                <w:lang w:val="en-US" w:eastAsia="ko-KR"/>
              </w:rPr>
              <w:t>firstActiveUplinkBWP</w:t>
            </w:r>
            <w:proofErr w:type="spellEnd"/>
            <w:r w:rsidRPr="00490301">
              <w:rPr>
                <w:i/>
                <w:iCs/>
                <w:lang w:val="en-US" w:eastAsia="ko-KR"/>
              </w:rPr>
              <w:t>-Id</w:t>
            </w:r>
            <w:r w:rsidRPr="00490301">
              <w:rPr>
                <w:lang w:val="en-US" w:eastAsia="ko-KR"/>
              </w:rPr>
              <w:t xml:space="preserve"> respectively.</w:t>
            </w:r>
          </w:p>
          <w:p w14:paraId="5A8EDD41" w14:textId="0E3C7222" w:rsidR="00490301" w:rsidRPr="00490301" w:rsidRDefault="00490301" w:rsidP="00490301">
            <w:pPr>
              <w:pStyle w:val="B3"/>
              <w:rPr>
                <w:rFonts w:eastAsia="等线"/>
                <w:lang w:eastAsia="zh-CN"/>
              </w:rPr>
            </w:pPr>
            <w:r w:rsidRPr="00490301">
              <w:rPr>
                <w:rFonts w:eastAsia="等线" w:hint="eastAsia"/>
                <w:highlight w:val="yellow"/>
                <w:lang w:eastAsia="zh-CN"/>
              </w:rPr>
              <w:t>=</w:t>
            </w:r>
            <w:r w:rsidRPr="00490301">
              <w:rPr>
                <w:rFonts w:eastAsia="等线"/>
                <w:highlight w:val="yellow"/>
                <w:lang w:eastAsia="zh-CN"/>
              </w:rPr>
              <w:t>==omit some text=====</w:t>
            </w:r>
          </w:p>
        </w:tc>
      </w:tr>
    </w:tbl>
    <w:p w14:paraId="0D57C802" w14:textId="3865A4DD" w:rsidR="00A06F25" w:rsidRDefault="00A06F25" w:rsidP="00CF662B">
      <w:pPr>
        <w:rPr>
          <w:b/>
          <w:bCs/>
          <w:lang w:val="en-US"/>
        </w:rPr>
      </w:pPr>
    </w:p>
    <w:p w14:paraId="265F2ED4" w14:textId="0CB5911B" w:rsidR="00DA7389" w:rsidRDefault="00DA7389" w:rsidP="00DA7389">
      <w:pPr>
        <w:rPr>
          <w:b/>
          <w:lang w:val="en-US"/>
        </w:rPr>
      </w:pPr>
      <w:r>
        <w:rPr>
          <w:b/>
          <w:lang w:val="en-US"/>
        </w:rPr>
        <w:t xml:space="preserve">Q2: Do </w:t>
      </w:r>
      <w:r>
        <w:rPr>
          <w:b/>
          <w:bCs/>
        </w:rPr>
        <w:t xml:space="preserve">companies </w:t>
      </w:r>
      <w:r>
        <w:rPr>
          <w:b/>
          <w:lang w:val="en-US"/>
        </w:rPr>
        <w:t xml:space="preserve">agree </w:t>
      </w:r>
      <w:r w:rsidR="00EC1642">
        <w:rPr>
          <w:b/>
          <w:lang w:val="en-US"/>
        </w:rPr>
        <w:t xml:space="preserve">that </w:t>
      </w:r>
      <w:r>
        <w:rPr>
          <w:b/>
          <w:lang w:val="en-US"/>
        </w:rPr>
        <w:t xml:space="preserve">only when the following </w:t>
      </w:r>
      <w:proofErr w:type="spellStart"/>
      <w:r>
        <w:rPr>
          <w:b/>
          <w:lang w:val="en-US"/>
        </w:rPr>
        <w:t>conditons</w:t>
      </w:r>
      <w:proofErr w:type="spellEnd"/>
      <w:r>
        <w:rPr>
          <w:b/>
          <w:lang w:val="en-US"/>
        </w:rPr>
        <w:t xml:space="preserve"> are met, the TRS can be activated for fast </w:t>
      </w:r>
      <w:proofErr w:type="spellStart"/>
      <w:r>
        <w:rPr>
          <w:b/>
          <w:lang w:val="en-US"/>
        </w:rPr>
        <w:t>SCell</w:t>
      </w:r>
      <w:proofErr w:type="spellEnd"/>
      <w:r>
        <w:rPr>
          <w:b/>
          <w:lang w:val="en-US"/>
        </w:rPr>
        <w:t xml:space="preserve"> activation?</w:t>
      </w:r>
    </w:p>
    <w:p w14:paraId="156EE08F" w14:textId="7DCB1AE5" w:rsidR="00DA7389" w:rsidRDefault="00DA7389" w:rsidP="00DA7389">
      <w:pPr>
        <w:pStyle w:val="afa"/>
        <w:ind w:left="360" w:firstLineChars="0" w:firstLine="0"/>
        <w:rPr>
          <w:b/>
          <w:lang w:val="en-US"/>
        </w:rPr>
      </w:pPr>
      <w:r>
        <w:rPr>
          <w:b/>
          <w:lang w:val="en-US"/>
        </w:rPr>
        <w:t>(a)</w:t>
      </w:r>
      <w:r>
        <w:rPr>
          <w:b/>
          <w:lang w:val="en-US"/>
        </w:rPr>
        <w:tab/>
        <w:t xml:space="preserve">The TRS for </w:t>
      </w:r>
      <w:proofErr w:type="spellStart"/>
      <w:r>
        <w:rPr>
          <w:b/>
          <w:lang w:val="en-US"/>
        </w:rPr>
        <w:t>SCell</w:t>
      </w:r>
      <w:proofErr w:type="spellEnd"/>
      <w:r>
        <w:rPr>
          <w:b/>
          <w:lang w:val="en-US"/>
        </w:rPr>
        <w:t xml:space="preserve"> activation is configured for this </w:t>
      </w:r>
      <w:proofErr w:type="spellStart"/>
      <w:r>
        <w:rPr>
          <w:b/>
          <w:lang w:val="en-US"/>
        </w:rPr>
        <w:t>SCell</w:t>
      </w:r>
      <w:proofErr w:type="spellEnd"/>
      <w:r>
        <w:rPr>
          <w:b/>
          <w:lang w:val="en-US"/>
        </w:rPr>
        <w:t>;</w:t>
      </w:r>
    </w:p>
    <w:p w14:paraId="272BD7A6" w14:textId="018C9642" w:rsidR="00DA7389" w:rsidRDefault="00DA7389" w:rsidP="00DA7389">
      <w:pPr>
        <w:pStyle w:val="afa"/>
        <w:ind w:left="360" w:firstLineChars="0" w:firstLine="0"/>
        <w:rPr>
          <w:b/>
          <w:lang w:val="en-US"/>
        </w:rPr>
      </w:pPr>
      <w:r>
        <w:rPr>
          <w:b/>
          <w:lang w:val="en-US"/>
        </w:rPr>
        <w:t>(b)</w:t>
      </w:r>
      <w:r>
        <w:rPr>
          <w:b/>
          <w:lang w:val="en-US"/>
        </w:rPr>
        <w:tab/>
        <w:t xml:space="preserve">The </w:t>
      </w:r>
      <w:proofErr w:type="spellStart"/>
      <w:r>
        <w:rPr>
          <w:b/>
          <w:lang w:val="en-US"/>
        </w:rPr>
        <w:t>SCell</w:t>
      </w:r>
      <w:proofErr w:type="spellEnd"/>
      <w:r>
        <w:rPr>
          <w:b/>
          <w:lang w:val="en-US"/>
        </w:rPr>
        <w:t xml:space="preserve"> is activated from deactivated by </w:t>
      </w:r>
      <w:proofErr w:type="spellStart"/>
      <w:r>
        <w:rPr>
          <w:b/>
          <w:lang w:val="en-US"/>
        </w:rPr>
        <w:t>SCell</w:t>
      </w:r>
      <w:proofErr w:type="spellEnd"/>
      <w:r>
        <w:rPr>
          <w:b/>
          <w:lang w:val="en-US"/>
        </w:rPr>
        <w:t xml:space="preserve"> A/D MAC CE;</w:t>
      </w:r>
    </w:p>
    <w:p w14:paraId="16269F57" w14:textId="384A3B69" w:rsidR="00DA7389" w:rsidRPr="00DA7389" w:rsidRDefault="00DA7389" w:rsidP="00DA7389">
      <w:pPr>
        <w:pStyle w:val="afa"/>
        <w:ind w:left="360" w:firstLineChars="0" w:firstLine="0"/>
        <w:rPr>
          <w:b/>
          <w:lang w:val="en-US"/>
        </w:rPr>
      </w:pPr>
      <w:r>
        <w:rPr>
          <w:b/>
          <w:lang w:val="en-US"/>
        </w:rPr>
        <w:t>(c)</w:t>
      </w:r>
      <w:r>
        <w:rPr>
          <w:b/>
          <w:lang w:val="en-US"/>
        </w:rPr>
        <w:tab/>
        <w:t xml:space="preserve">The BWP indicated by </w:t>
      </w:r>
      <w:proofErr w:type="spellStart"/>
      <w:r w:rsidRPr="00DA7389">
        <w:rPr>
          <w:b/>
          <w:i/>
          <w:iCs/>
          <w:lang w:val="en-US" w:eastAsia="ko-KR"/>
        </w:rPr>
        <w:t>firstActiveDownlinkBWP</w:t>
      </w:r>
      <w:proofErr w:type="spellEnd"/>
      <w:r w:rsidRPr="00DA7389">
        <w:rPr>
          <w:b/>
          <w:i/>
          <w:iCs/>
          <w:lang w:val="en-US" w:eastAsia="ko-KR"/>
        </w:rPr>
        <w:t>-Id</w:t>
      </w:r>
      <w:r w:rsidRPr="00DA7389">
        <w:rPr>
          <w:b/>
          <w:lang w:val="en-US"/>
        </w:rPr>
        <w:t xml:space="preserve"> </w:t>
      </w:r>
      <w:r>
        <w:rPr>
          <w:b/>
          <w:lang w:val="en-US"/>
        </w:rPr>
        <w:t>is not dormant BWP;</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DA7389" w14:paraId="74AB1EB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2BB8DDE" w14:textId="77777777" w:rsidR="00DA7389" w:rsidRDefault="00DA7389" w:rsidP="00216ED1">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03E5F81" w14:textId="77777777" w:rsidR="00DA7389" w:rsidRDefault="00DA7389" w:rsidP="00216ED1">
            <w:pPr>
              <w:pStyle w:val="a8"/>
              <w:jc w:val="center"/>
              <w:rPr>
                <w:sz w:val="20"/>
                <w:szCs w:val="20"/>
                <w:lang w:eastAsia="en-US"/>
              </w:rPr>
            </w:pPr>
            <w:r>
              <w:rPr>
                <w:sz w:val="20"/>
                <w:szCs w:val="20"/>
                <w:lang w:eastAsia="en-US"/>
              </w:rPr>
              <w:t>Agree?</w:t>
            </w:r>
          </w:p>
          <w:p w14:paraId="03E2BA40" w14:textId="77777777" w:rsidR="00DA7389" w:rsidRDefault="00DA7389" w:rsidP="00216ED1">
            <w:pPr>
              <w:pStyle w:val="a8"/>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0FC952" w14:textId="77777777" w:rsidR="00DA7389" w:rsidRDefault="00DA7389" w:rsidP="00216ED1">
            <w:pPr>
              <w:pStyle w:val="a8"/>
              <w:jc w:val="center"/>
              <w:rPr>
                <w:lang w:eastAsia="en-US"/>
              </w:rPr>
            </w:pPr>
            <w:r>
              <w:rPr>
                <w:sz w:val="20"/>
                <w:szCs w:val="20"/>
                <w:lang w:eastAsia="en-US"/>
              </w:rPr>
              <w:t>Comments</w:t>
            </w:r>
          </w:p>
        </w:tc>
      </w:tr>
      <w:tr w:rsidR="00DA7389" w14:paraId="2BA7083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C70B3B" w14:textId="1A5C473C" w:rsidR="00DA7389" w:rsidRDefault="006059F9"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06B6DD" w14:textId="22E464F6" w:rsidR="00DA7389" w:rsidRDefault="006059F9" w:rsidP="00216ED1">
            <w:pPr>
              <w:jc w:val="center"/>
              <w:rPr>
                <w:rFonts w:ascii="Arial" w:hAnsi="Arial" w:cs="Arial"/>
                <w:sz w:val="20"/>
                <w:lang w:eastAsia="en-US"/>
              </w:rPr>
            </w:pPr>
            <w:r>
              <w:rPr>
                <w:rFonts w:ascii="Arial" w:hAnsi="Arial" w:cs="Arial"/>
                <w:sz w:val="20"/>
                <w:lang w:eastAsia="en-US"/>
              </w:rPr>
              <w:t>No for (b)</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7D3DF6" w14:textId="55F58852" w:rsidR="006059F9" w:rsidRDefault="006059F9" w:rsidP="006059F9">
            <w:pPr>
              <w:pStyle w:val="afa"/>
              <w:numPr>
                <w:ilvl w:val="0"/>
                <w:numId w:val="34"/>
              </w:numPr>
              <w:ind w:left="369" w:firstLineChars="0" w:hanging="369"/>
              <w:rPr>
                <w:rFonts w:ascii="Arial" w:hAnsi="Arial" w:cs="Arial"/>
                <w:sz w:val="20"/>
                <w:lang w:eastAsia="en-US"/>
              </w:rPr>
            </w:pPr>
            <w:r w:rsidRPr="006059F9">
              <w:rPr>
                <w:rFonts w:ascii="Arial" w:hAnsi="Arial" w:cs="Arial"/>
                <w:sz w:val="20"/>
                <w:lang w:eastAsia="en-US"/>
              </w:rPr>
              <w:t>seems obvious</w:t>
            </w:r>
            <w:r>
              <w:rPr>
                <w:rFonts w:ascii="Arial" w:hAnsi="Arial" w:cs="Arial"/>
                <w:sz w:val="20"/>
                <w:lang w:eastAsia="en-US"/>
              </w:rPr>
              <w:t>;</w:t>
            </w:r>
            <w:r w:rsidRPr="006059F9">
              <w:rPr>
                <w:rFonts w:ascii="Arial" w:hAnsi="Arial" w:cs="Arial"/>
                <w:sz w:val="20"/>
                <w:lang w:eastAsia="en-US"/>
              </w:rPr>
              <w:t xml:space="preserve"> </w:t>
            </w:r>
          </w:p>
          <w:p w14:paraId="0F53B4FA" w14:textId="19F4EA94" w:rsidR="006059F9" w:rsidRPr="006059F9" w:rsidRDefault="006059F9" w:rsidP="006059F9">
            <w:pPr>
              <w:pStyle w:val="afa"/>
              <w:numPr>
                <w:ilvl w:val="0"/>
                <w:numId w:val="34"/>
              </w:numPr>
              <w:ind w:left="369" w:firstLineChars="0" w:hanging="369"/>
              <w:rPr>
                <w:rFonts w:ascii="Arial" w:hAnsi="Arial" w:cs="Arial"/>
                <w:sz w:val="20"/>
                <w:lang w:eastAsia="en-US"/>
              </w:rPr>
            </w:pPr>
            <w:r>
              <w:rPr>
                <w:rFonts w:ascii="Arial" w:hAnsi="Arial" w:cs="Arial"/>
                <w:sz w:val="20"/>
                <w:lang w:eastAsia="en-US"/>
              </w:rPr>
              <w:t xml:space="preserve">See our response to Q1, we prefer to also consider RRC based </w:t>
            </w:r>
            <w:proofErr w:type="spellStart"/>
            <w:r>
              <w:rPr>
                <w:rFonts w:ascii="Arial" w:hAnsi="Arial" w:cs="Arial"/>
                <w:sz w:val="20"/>
                <w:lang w:eastAsia="en-US"/>
              </w:rPr>
              <w:t>SCell</w:t>
            </w:r>
            <w:proofErr w:type="spellEnd"/>
            <w:r>
              <w:rPr>
                <w:rFonts w:ascii="Arial" w:hAnsi="Arial" w:cs="Arial"/>
                <w:sz w:val="20"/>
                <w:lang w:eastAsia="en-US"/>
              </w:rPr>
              <w:t xml:space="preserve"> activation, not to limit it to MAC CE based approach;</w:t>
            </w:r>
          </w:p>
          <w:p w14:paraId="2AA233B9" w14:textId="4EB14DDF" w:rsidR="00DA7389" w:rsidRPr="006059F9" w:rsidRDefault="006059F9" w:rsidP="007769AB">
            <w:pPr>
              <w:pStyle w:val="afa"/>
              <w:numPr>
                <w:ilvl w:val="0"/>
                <w:numId w:val="34"/>
              </w:numPr>
              <w:ind w:left="369" w:firstLineChars="0" w:hanging="369"/>
              <w:rPr>
                <w:rFonts w:ascii="Arial" w:hAnsi="Arial" w:cs="Arial"/>
                <w:sz w:val="20"/>
                <w:lang w:eastAsia="en-US"/>
              </w:rPr>
            </w:pPr>
            <w:r w:rsidRPr="006059F9">
              <w:rPr>
                <w:rFonts w:ascii="Arial" w:hAnsi="Arial" w:cs="Arial"/>
                <w:sz w:val="20"/>
                <w:lang w:eastAsia="en-US"/>
              </w:rPr>
              <w:t>We are fine to not consider dormant BWP</w:t>
            </w:r>
            <w:r w:rsidR="00C7369E">
              <w:rPr>
                <w:rFonts w:ascii="Arial" w:hAnsi="Arial" w:cs="Arial"/>
                <w:sz w:val="20"/>
                <w:lang w:eastAsia="en-US"/>
              </w:rPr>
              <w:t>, in our view, network</w:t>
            </w:r>
            <w:r w:rsidR="00C83A82">
              <w:rPr>
                <w:rFonts w:ascii="Arial" w:hAnsi="Arial" w:cs="Arial"/>
                <w:sz w:val="20"/>
                <w:lang w:eastAsia="en-US"/>
              </w:rPr>
              <w:t xml:space="preserve"> may</w:t>
            </w:r>
            <w:r w:rsidR="00C7369E">
              <w:rPr>
                <w:rFonts w:ascii="Arial" w:hAnsi="Arial" w:cs="Arial"/>
                <w:sz w:val="20"/>
                <w:lang w:eastAsia="en-US"/>
              </w:rPr>
              <w:t xml:space="preserve"> </w:t>
            </w:r>
            <w:proofErr w:type="spellStart"/>
            <w:proofErr w:type="gramStart"/>
            <w:r w:rsidR="00C7369E">
              <w:rPr>
                <w:rFonts w:ascii="Arial" w:hAnsi="Arial" w:cs="Arial"/>
                <w:sz w:val="20"/>
                <w:lang w:eastAsia="en-US"/>
              </w:rPr>
              <w:t>wants</w:t>
            </w:r>
            <w:proofErr w:type="spellEnd"/>
            <w:proofErr w:type="gramEnd"/>
            <w:r w:rsidR="00C7369E">
              <w:rPr>
                <w:rFonts w:ascii="Arial" w:hAnsi="Arial" w:cs="Arial"/>
                <w:sz w:val="20"/>
                <w:lang w:eastAsia="en-US"/>
              </w:rPr>
              <w:t xml:space="preserve"> to </w:t>
            </w:r>
            <w:r w:rsidR="00C83A82">
              <w:rPr>
                <w:rFonts w:ascii="Arial" w:hAnsi="Arial" w:cs="Arial"/>
                <w:sz w:val="20"/>
                <w:lang w:eastAsia="en-US"/>
              </w:rPr>
              <w:t xml:space="preserve">speed up </w:t>
            </w:r>
            <w:proofErr w:type="spellStart"/>
            <w:r w:rsidR="00C7369E">
              <w:rPr>
                <w:rFonts w:ascii="Arial" w:hAnsi="Arial" w:cs="Arial"/>
                <w:sz w:val="20"/>
                <w:lang w:eastAsia="en-US"/>
              </w:rPr>
              <w:t>SCell</w:t>
            </w:r>
            <w:proofErr w:type="spellEnd"/>
            <w:r w:rsidR="00C83A82">
              <w:rPr>
                <w:rFonts w:ascii="Arial" w:hAnsi="Arial" w:cs="Arial"/>
                <w:sz w:val="20"/>
                <w:lang w:eastAsia="en-US"/>
              </w:rPr>
              <w:t xml:space="preserve"> activation procedure because of the increased data volume. It is less likely to </w:t>
            </w:r>
            <w:r w:rsidR="007769AB">
              <w:rPr>
                <w:rFonts w:ascii="Arial" w:hAnsi="Arial" w:cs="Arial"/>
                <w:sz w:val="20"/>
                <w:lang w:eastAsia="en-US"/>
              </w:rPr>
              <w:t>change</w:t>
            </w:r>
            <w:r w:rsidR="00C83A82">
              <w:rPr>
                <w:rFonts w:ascii="Arial" w:hAnsi="Arial" w:cs="Arial"/>
                <w:sz w:val="20"/>
                <w:lang w:eastAsia="en-US"/>
              </w:rPr>
              <w:t xml:space="preserve"> it in</w:t>
            </w:r>
            <w:r w:rsidR="00E82D27">
              <w:rPr>
                <w:rFonts w:ascii="Arial" w:hAnsi="Arial" w:cs="Arial"/>
                <w:sz w:val="20"/>
                <w:lang w:eastAsia="en-US"/>
              </w:rPr>
              <w:t>to</w:t>
            </w:r>
            <w:r w:rsidR="00C83A82">
              <w:rPr>
                <w:rFonts w:ascii="Arial" w:hAnsi="Arial" w:cs="Arial"/>
                <w:sz w:val="20"/>
                <w:lang w:eastAsia="en-US"/>
              </w:rPr>
              <w:t xml:space="preserve"> dormant state in this case.</w:t>
            </w:r>
          </w:p>
        </w:tc>
      </w:tr>
      <w:tr w:rsidR="00DA7389" w14:paraId="3D332CA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F2EED0" w14:textId="0408BA29" w:rsidR="00DA7389" w:rsidRPr="00161D7C" w:rsidRDefault="00161D7C" w:rsidP="00216ED1">
            <w:pPr>
              <w:jc w:val="center"/>
              <w:rPr>
                <w:rFonts w:ascii="Arial" w:eastAsia="等线" w:hAnsi="Arial" w:cs="Arial"/>
                <w:sz w:val="20"/>
              </w:rPr>
            </w:pPr>
            <w:r>
              <w:rPr>
                <w:rFonts w:ascii="Arial" w:eastAsia="等线" w:hAnsi="Arial" w:cs="Arial" w:hint="eastAsia"/>
                <w:sz w:val="20"/>
              </w:rPr>
              <w:t>O</w:t>
            </w:r>
            <w:r>
              <w:rPr>
                <w:rFonts w:ascii="Arial" w:eastAsia="等线"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C06A52" w14:textId="7B839F0C" w:rsidR="00DA7389" w:rsidRPr="00161D7C" w:rsidRDefault="00161D7C" w:rsidP="00216ED1">
            <w:pPr>
              <w:jc w:val="center"/>
              <w:rPr>
                <w:rFonts w:ascii="Arial" w:eastAsia="等线" w:hAnsi="Arial" w:cs="Arial"/>
                <w:sz w:val="20"/>
              </w:rPr>
            </w:pPr>
            <w:r>
              <w:rPr>
                <w:rFonts w:ascii="Arial" w:eastAsia="等线"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181B8D" w14:textId="77777777" w:rsidR="00DA7389" w:rsidRDefault="00161D7C" w:rsidP="00161D7C">
            <w:pPr>
              <w:pStyle w:val="afa"/>
              <w:numPr>
                <w:ilvl w:val="0"/>
                <w:numId w:val="37"/>
              </w:numPr>
              <w:ind w:firstLineChars="0"/>
              <w:rPr>
                <w:rFonts w:ascii="Arial" w:eastAsia="等线" w:hAnsi="Arial" w:cs="Arial"/>
                <w:sz w:val="20"/>
              </w:rPr>
            </w:pPr>
            <w:r>
              <w:rPr>
                <w:rFonts w:ascii="Arial" w:eastAsia="等线" w:hAnsi="Arial" w:cs="Arial"/>
                <w:sz w:val="20"/>
              </w:rPr>
              <w:t>It is obvious.</w:t>
            </w:r>
          </w:p>
          <w:p w14:paraId="531599C0" w14:textId="77777777" w:rsidR="00161D7C" w:rsidRDefault="00161D7C" w:rsidP="00161D7C">
            <w:pPr>
              <w:pStyle w:val="afa"/>
              <w:numPr>
                <w:ilvl w:val="0"/>
                <w:numId w:val="37"/>
              </w:numPr>
              <w:ind w:firstLineChars="0"/>
              <w:rPr>
                <w:rFonts w:ascii="Arial" w:eastAsia="等线" w:hAnsi="Arial" w:cs="Arial"/>
                <w:sz w:val="20"/>
              </w:rPr>
            </w:pPr>
            <w:r>
              <w:rPr>
                <w:rFonts w:ascii="Arial" w:eastAsia="等线" w:hAnsi="Arial" w:cs="Arial"/>
                <w:sz w:val="20"/>
              </w:rPr>
              <w:t xml:space="preserve">It highlights the </w:t>
            </w:r>
            <w:proofErr w:type="spellStart"/>
            <w:r w:rsidR="00112EEB">
              <w:rPr>
                <w:rFonts w:ascii="Arial" w:eastAsia="等线" w:hAnsi="Arial" w:cs="Arial"/>
                <w:sz w:val="20"/>
              </w:rPr>
              <w:t>SC</w:t>
            </w:r>
            <w:r>
              <w:rPr>
                <w:rFonts w:ascii="Arial" w:eastAsia="等线" w:hAnsi="Arial" w:cs="Arial"/>
                <w:sz w:val="20"/>
              </w:rPr>
              <w:t>ell</w:t>
            </w:r>
            <w:proofErr w:type="spellEnd"/>
            <w:r>
              <w:rPr>
                <w:rFonts w:ascii="Arial" w:eastAsia="等线" w:hAnsi="Arial" w:cs="Arial"/>
                <w:sz w:val="20"/>
              </w:rPr>
              <w:t xml:space="preserve"> is activated from deactivated state.</w:t>
            </w:r>
          </w:p>
          <w:p w14:paraId="33BB8D94" w14:textId="4CA8C339" w:rsidR="00112EEB" w:rsidRPr="00161D7C" w:rsidRDefault="00112EEB" w:rsidP="00161D7C">
            <w:pPr>
              <w:pStyle w:val="afa"/>
              <w:numPr>
                <w:ilvl w:val="0"/>
                <w:numId w:val="37"/>
              </w:numPr>
              <w:ind w:firstLineChars="0"/>
              <w:rPr>
                <w:rFonts w:ascii="Arial" w:eastAsia="等线" w:hAnsi="Arial" w:cs="Arial"/>
                <w:sz w:val="20"/>
              </w:rPr>
            </w:pPr>
            <w:r>
              <w:rPr>
                <w:rFonts w:ascii="Arial" w:eastAsia="等线" w:hAnsi="Arial" w:cs="Arial"/>
                <w:sz w:val="20"/>
              </w:rPr>
              <w:t>If the fist active DL BWP is dormant, there will be no data reception and transmission immediately, so there is no necessary to use TRS, SSB is enough.</w:t>
            </w:r>
          </w:p>
        </w:tc>
      </w:tr>
      <w:tr w:rsidR="00DA7389" w14:paraId="3BED81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45AE61" w14:textId="61AC8C63" w:rsidR="00DA7389"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3FAEA8" w14:textId="57AD0804" w:rsidR="00DA7389" w:rsidRDefault="00E950A2" w:rsidP="00216ED1">
            <w:pPr>
              <w:jc w:val="center"/>
              <w:rPr>
                <w:rFonts w:ascii="Arial" w:hAnsi="Arial" w:cs="Arial"/>
                <w:sz w:val="20"/>
                <w:lang w:eastAsia="en-US"/>
              </w:rPr>
            </w:pPr>
            <w:r>
              <w:rPr>
                <w:rFonts w:ascii="Arial" w:hAnsi="Arial" w:cs="Arial"/>
                <w:sz w:val="20"/>
                <w:lang w:eastAsia="en-US"/>
              </w:rPr>
              <w:t>Yes, but for (b) we can discuss later.</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1C40C5" w14:textId="77777777" w:rsidR="00DA7389" w:rsidRPr="006059F9" w:rsidRDefault="00DA7389" w:rsidP="00216ED1">
            <w:pPr>
              <w:rPr>
                <w:rFonts w:ascii="Arial" w:hAnsi="Arial" w:cs="Arial"/>
                <w:sz w:val="20"/>
              </w:rPr>
            </w:pPr>
          </w:p>
        </w:tc>
      </w:tr>
      <w:tr w:rsidR="005C4473" w14:paraId="5C8BAA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9F7D48" w14:textId="73CDFB06"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95EE7F" w14:textId="4023FD08" w:rsidR="005C4473" w:rsidRDefault="005C4473" w:rsidP="005C4473">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EB78F1" w14:textId="77777777" w:rsidR="005C4473" w:rsidRPr="006059F9" w:rsidRDefault="005C4473" w:rsidP="005C4473">
            <w:pPr>
              <w:rPr>
                <w:rFonts w:ascii="Arial" w:hAnsi="Arial" w:cs="Arial"/>
                <w:sz w:val="20"/>
              </w:rPr>
            </w:pPr>
          </w:p>
        </w:tc>
      </w:tr>
      <w:tr w:rsidR="005A37F7" w14:paraId="402AB58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1F11EC" w14:textId="59F107DC"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3FF8697" w14:textId="0EC75F63" w:rsidR="005A37F7" w:rsidRDefault="005A37F7" w:rsidP="005A37F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DB3270" w14:textId="11A311FD" w:rsidR="005A37F7" w:rsidRPr="006059F9" w:rsidRDefault="005A37F7" w:rsidP="005A37F7">
            <w:pPr>
              <w:rPr>
                <w:rFonts w:ascii="Arial" w:hAnsi="Arial" w:cs="Arial"/>
                <w:sz w:val="20"/>
                <w:lang w:eastAsia="en-US"/>
              </w:rPr>
            </w:pPr>
            <w:r>
              <w:rPr>
                <w:rFonts w:ascii="Arial" w:hAnsi="Arial" w:cs="Arial"/>
                <w:sz w:val="20"/>
              </w:rPr>
              <w:t>As TRS is for fast activation, dormancy is not likely to be the target use case.</w:t>
            </w:r>
          </w:p>
        </w:tc>
      </w:tr>
      <w:tr w:rsidR="005A37F7" w14:paraId="450D53A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82B06B" w14:textId="58838A07" w:rsidR="005A37F7" w:rsidRPr="00773038" w:rsidRDefault="00773038"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B6D170" w14:textId="0CF95414" w:rsidR="005A37F7" w:rsidRPr="00773038" w:rsidRDefault="00773038" w:rsidP="00773038">
            <w:pPr>
              <w:jc w:val="center"/>
              <w:rPr>
                <w:rFonts w:ascii="Arial" w:eastAsia="Malgun Gothic" w:hAnsi="Arial" w:cs="Arial"/>
                <w:sz w:val="20"/>
                <w:lang w:eastAsia="ko-KR"/>
              </w:rPr>
            </w:pPr>
            <w:r>
              <w:rPr>
                <w:rFonts w:ascii="Arial" w:eastAsia="Malgun Gothic" w:hAnsi="Arial" w:cs="Arial" w:hint="eastAsia"/>
                <w:sz w:val="20"/>
                <w:lang w:eastAsia="ko-KR"/>
              </w:rPr>
              <w:t xml:space="preserve">Yes only </w:t>
            </w:r>
            <w:r>
              <w:rPr>
                <w:rFonts w:ascii="Arial" w:eastAsia="Malgun Gothic" w:hAnsi="Arial" w:cs="Arial"/>
                <w:sz w:val="20"/>
                <w:lang w:eastAsia="ko-KR"/>
              </w:rPr>
              <w:t>for (a) and (c)</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D83FC" w14:textId="1D7F7ED4" w:rsidR="005A37F7" w:rsidRPr="00773038" w:rsidRDefault="00773038" w:rsidP="005A37F7">
            <w:pPr>
              <w:rPr>
                <w:rFonts w:ascii="Arial" w:eastAsia="Malgun Gothic" w:hAnsi="Arial" w:cs="Arial"/>
                <w:sz w:val="20"/>
                <w:lang w:eastAsia="ko-KR"/>
              </w:rPr>
            </w:pPr>
            <w:r>
              <w:rPr>
                <w:rFonts w:ascii="Arial" w:eastAsia="Malgun Gothic" w:hAnsi="Arial" w:cs="Arial" w:hint="eastAsia"/>
                <w:sz w:val="20"/>
                <w:lang w:eastAsia="ko-KR"/>
              </w:rPr>
              <w:t>Regarding (b), we prefer to cover RRC based</w:t>
            </w:r>
            <w:r>
              <w:rPr>
                <w:rFonts w:ascii="Arial" w:eastAsia="Malgun Gothic" w:hAnsi="Arial" w:cs="Arial"/>
                <w:sz w:val="20"/>
                <w:lang w:eastAsia="ko-KR"/>
              </w:rPr>
              <w:t xml:space="preserve"> triggering as well.</w:t>
            </w:r>
          </w:p>
        </w:tc>
      </w:tr>
      <w:tr w:rsidR="007B2D8B" w14:paraId="220EB97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B4E35B6" w14:textId="02147332" w:rsidR="007B2D8B" w:rsidRDefault="007B2D8B" w:rsidP="007B2D8B">
            <w:pPr>
              <w:jc w:val="center"/>
              <w:rPr>
                <w:rFonts w:ascii="Arial" w:hAnsi="Arial" w:cs="Arial"/>
                <w:sz w:val="20"/>
                <w:lang w:eastAsia="en-US"/>
              </w:rPr>
            </w:pPr>
            <w:r>
              <w:rPr>
                <w:rFonts w:ascii="Arial" w:hAnsi="Arial" w:cs="Arial" w:hint="eastAsia"/>
                <w:sz w:val="20"/>
                <w:lang w:eastAsia="ko-KR"/>
              </w:rPr>
              <w:lastRenderedPageBreak/>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6F4202" w14:textId="6593E801" w:rsidR="007B2D8B" w:rsidRDefault="007B2D8B" w:rsidP="007B2D8B">
            <w:pPr>
              <w:jc w:val="center"/>
              <w:rPr>
                <w:rFonts w:ascii="Arial" w:hAnsi="Arial" w:cs="Arial"/>
                <w:sz w:val="20"/>
                <w:lang w:eastAsia="en-US"/>
              </w:rPr>
            </w:pPr>
            <w:r>
              <w:rPr>
                <w:rFonts w:ascii="Arial"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443E17" w14:textId="763859F6" w:rsidR="007B2D8B" w:rsidRPr="006059F9" w:rsidRDefault="007B2D8B" w:rsidP="007B2D8B">
            <w:pPr>
              <w:rPr>
                <w:rFonts w:ascii="Arial" w:hAnsi="Arial" w:cs="Arial"/>
                <w:sz w:val="20"/>
                <w:lang w:eastAsia="en-US"/>
              </w:rPr>
            </w:pPr>
            <w:r>
              <w:rPr>
                <w:rFonts w:ascii="Arial" w:hAnsi="Arial" w:cs="Arial" w:hint="eastAsia"/>
                <w:sz w:val="20"/>
                <w:lang w:eastAsia="ko-KR"/>
              </w:rPr>
              <w:t xml:space="preserve">Regarding </w:t>
            </w:r>
            <w:r>
              <w:rPr>
                <w:rFonts w:ascii="Arial" w:hAnsi="Arial" w:cs="Arial"/>
                <w:sz w:val="20"/>
                <w:lang w:eastAsia="ko-KR"/>
              </w:rPr>
              <w:t xml:space="preserve">(c), network should guarantee that </w:t>
            </w:r>
            <w:proofErr w:type="spellStart"/>
            <w:r w:rsidRPr="00662889">
              <w:rPr>
                <w:rFonts w:ascii="Arial" w:hAnsi="Arial" w:cs="Arial"/>
                <w:sz w:val="20"/>
                <w:lang w:eastAsia="ko-KR"/>
              </w:rPr>
              <w:t>firstActiveDownlinkBWP</w:t>
            </w:r>
            <w:proofErr w:type="spellEnd"/>
            <w:r w:rsidRPr="00662889">
              <w:rPr>
                <w:rFonts w:ascii="Arial" w:hAnsi="Arial" w:cs="Arial"/>
                <w:sz w:val="20"/>
                <w:lang w:eastAsia="ko-KR"/>
              </w:rPr>
              <w:t>-Id is not dormant BWP</w:t>
            </w:r>
            <w:r>
              <w:rPr>
                <w:rFonts w:ascii="Arial" w:hAnsi="Arial" w:cs="Arial"/>
                <w:sz w:val="20"/>
                <w:lang w:eastAsia="ko-KR"/>
              </w:rPr>
              <w:t xml:space="preserve">. </w:t>
            </w:r>
          </w:p>
        </w:tc>
      </w:tr>
      <w:tr w:rsidR="007B2D8B" w14:paraId="68EA67B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29EE0484" w14:textId="407C309E" w:rsidR="007B2D8B" w:rsidRDefault="00D930CC"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2B300037" w14:textId="406E3799" w:rsidR="007B2D8B" w:rsidRDefault="00D01895" w:rsidP="007B2D8B">
            <w:pPr>
              <w:jc w:val="center"/>
              <w:rPr>
                <w:rFonts w:ascii="Arial" w:hAnsi="Arial" w:cs="Arial"/>
                <w:sz w:val="20"/>
                <w:lang w:val="en-US"/>
              </w:rPr>
            </w:pPr>
            <w:r>
              <w:rPr>
                <w:rFonts w:ascii="Arial" w:hAnsi="Arial" w:cs="Arial"/>
                <w:sz w:val="20"/>
                <w:lang w:val="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C8DCFCA" w14:textId="6EFD97D1" w:rsidR="003521AC" w:rsidRDefault="00E33C9E" w:rsidP="003521AC">
            <w:pPr>
              <w:rPr>
                <w:rFonts w:ascii="Arial" w:hAnsi="Arial" w:cs="Arial"/>
                <w:sz w:val="20"/>
                <w:lang w:eastAsia="en-US"/>
              </w:rPr>
            </w:pPr>
            <w:r>
              <w:rPr>
                <w:rFonts w:ascii="Arial" w:hAnsi="Arial" w:cs="Arial"/>
                <w:sz w:val="20"/>
                <w:lang w:eastAsia="en-US"/>
              </w:rPr>
              <w:t xml:space="preserve">I understand the question as </w:t>
            </w:r>
            <w:r w:rsidR="003521AC">
              <w:rPr>
                <w:rFonts w:ascii="Arial" w:hAnsi="Arial" w:cs="Arial"/>
                <w:sz w:val="20"/>
                <w:lang w:eastAsia="en-US"/>
              </w:rPr>
              <w:t>“all of the following conditions”</w:t>
            </w:r>
            <w:r>
              <w:rPr>
                <w:rFonts w:ascii="Arial" w:hAnsi="Arial" w:cs="Arial"/>
                <w:sz w:val="20"/>
                <w:lang w:eastAsia="en-US"/>
              </w:rPr>
              <w:t xml:space="preserve"> not “any of the following conditions”.</w:t>
            </w:r>
            <w:r w:rsidR="00F25ECB">
              <w:rPr>
                <w:rFonts w:ascii="Arial" w:hAnsi="Arial" w:cs="Arial"/>
                <w:sz w:val="20"/>
                <w:lang w:eastAsia="en-US"/>
              </w:rPr>
              <w:t xml:space="preserve"> But </w:t>
            </w:r>
            <w:r w:rsidR="00FF1059">
              <w:rPr>
                <w:rFonts w:ascii="Arial" w:hAnsi="Arial" w:cs="Arial"/>
                <w:sz w:val="20"/>
                <w:lang w:eastAsia="en-US"/>
              </w:rPr>
              <w:t xml:space="preserve">they all </w:t>
            </w:r>
            <w:r w:rsidR="00F25ECB">
              <w:rPr>
                <w:rFonts w:ascii="Arial" w:hAnsi="Arial" w:cs="Arial"/>
                <w:sz w:val="20"/>
                <w:lang w:eastAsia="en-US"/>
              </w:rPr>
              <w:t>seem obvious and no</w:t>
            </w:r>
            <w:r w:rsidR="00FF1059">
              <w:rPr>
                <w:rFonts w:ascii="Arial" w:hAnsi="Arial" w:cs="Arial"/>
                <w:sz w:val="20"/>
                <w:lang w:eastAsia="en-US"/>
              </w:rPr>
              <w:t>t sure the need to discuss(?)</w:t>
            </w:r>
          </w:p>
          <w:p w14:paraId="318BD264" w14:textId="359AFB77" w:rsidR="00D01895" w:rsidRPr="00E33C9E" w:rsidRDefault="00DB4FED" w:rsidP="00E33C9E">
            <w:pPr>
              <w:pStyle w:val="afa"/>
              <w:numPr>
                <w:ilvl w:val="0"/>
                <w:numId w:val="39"/>
              </w:numPr>
              <w:ind w:firstLineChars="0"/>
              <w:rPr>
                <w:rFonts w:ascii="Arial" w:hAnsi="Arial" w:cs="Arial"/>
                <w:sz w:val="20"/>
                <w:lang w:eastAsia="en-US"/>
              </w:rPr>
            </w:pPr>
            <w:r>
              <w:rPr>
                <w:rFonts w:ascii="Arial" w:hAnsi="Arial" w:cs="Arial"/>
                <w:sz w:val="20"/>
                <w:lang w:eastAsia="en-US"/>
              </w:rPr>
              <w:t>Straightforward</w:t>
            </w:r>
          </w:p>
          <w:p w14:paraId="795F748C" w14:textId="77777777" w:rsidR="00E33C9E" w:rsidRDefault="00F25ECB" w:rsidP="00E33C9E">
            <w:pPr>
              <w:pStyle w:val="afa"/>
              <w:numPr>
                <w:ilvl w:val="0"/>
                <w:numId w:val="39"/>
              </w:numPr>
              <w:ind w:firstLineChars="0"/>
              <w:rPr>
                <w:rFonts w:ascii="Arial" w:hAnsi="Arial" w:cs="Arial"/>
                <w:sz w:val="20"/>
                <w:lang w:eastAsia="en-US"/>
              </w:rPr>
            </w:pPr>
            <w:r>
              <w:rPr>
                <w:rFonts w:ascii="Arial" w:hAnsi="Arial" w:cs="Arial"/>
                <w:sz w:val="20"/>
                <w:lang w:eastAsia="en-US"/>
              </w:rPr>
              <w:t xml:space="preserve">can be rephrased to TRS is activated </w:t>
            </w:r>
          </w:p>
          <w:p w14:paraId="6B8503A9" w14:textId="1AD7B5BC" w:rsidR="00F25ECB" w:rsidRPr="00E33C9E" w:rsidRDefault="00714AAA" w:rsidP="00E33C9E">
            <w:pPr>
              <w:pStyle w:val="afa"/>
              <w:numPr>
                <w:ilvl w:val="0"/>
                <w:numId w:val="39"/>
              </w:numPr>
              <w:ind w:firstLineChars="0"/>
              <w:rPr>
                <w:rFonts w:ascii="Arial" w:hAnsi="Arial" w:cs="Arial"/>
                <w:sz w:val="20"/>
                <w:lang w:eastAsia="en-US"/>
              </w:rPr>
            </w:pPr>
            <w:r>
              <w:rPr>
                <w:rFonts w:ascii="Arial" w:hAnsi="Arial" w:cs="Arial"/>
                <w:sz w:val="20"/>
                <w:lang w:eastAsia="en-US"/>
              </w:rPr>
              <w:t>T</w:t>
            </w:r>
            <w:r w:rsidR="002607DB">
              <w:rPr>
                <w:rFonts w:ascii="Arial" w:hAnsi="Arial" w:cs="Arial"/>
                <w:sz w:val="20"/>
                <w:lang w:eastAsia="en-US"/>
              </w:rPr>
              <w:t xml:space="preserve">his is up-to </w:t>
            </w:r>
            <w:r>
              <w:rPr>
                <w:rFonts w:ascii="Arial" w:hAnsi="Arial" w:cs="Arial"/>
                <w:sz w:val="20"/>
                <w:lang w:eastAsia="en-US"/>
              </w:rPr>
              <w:t xml:space="preserve">the </w:t>
            </w:r>
            <w:r w:rsidR="002607DB">
              <w:rPr>
                <w:rFonts w:ascii="Arial" w:hAnsi="Arial" w:cs="Arial"/>
                <w:sz w:val="20"/>
                <w:lang w:eastAsia="en-US"/>
              </w:rPr>
              <w:t xml:space="preserve">network implementation and </w:t>
            </w:r>
            <w:r>
              <w:rPr>
                <w:rFonts w:ascii="Arial" w:hAnsi="Arial" w:cs="Arial"/>
                <w:sz w:val="20"/>
                <w:lang w:eastAsia="en-US"/>
              </w:rPr>
              <w:t xml:space="preserve">the </w:t>
            </w:r>
            <w:r w:rsidR="002607DB">
              <w:rPr>
                <w:rFonts w:ascii="Arial" w:hAnsi="Arial" w:cs="Arial"/>
                <w:sz w:val="20"/>
                <w:lang w:eastAsia="en-US"/>
              </w:rPr>
              <w:t xml:space="preserve">UE just needs to follow the previous two </w:t>
            </w:r>
            <w:r>
              <w:rPr>
                <w:rFonts w:ascii="Arial" w:hAnsi="Arial" w:cs="Arial"/>
                <w:sz w:val="20"/>
                <w:lang w:eastAsia="en-US"/>
              </w:rPr>
              <w:t>conditions</w:t>
            </w:r>
            <w:r w:rsidR="00A139B9">
              <w:rPr>
                <w:rFonts w:ascii="Arial" w:hAnsi="Arial" w:cs="Arial"/>
                <w:sz w:val="20"/>
                <w:lang w:eastAsia="en-US"/>
              </w:rPr>
              <w:t xml:space="preserve">. </w:t>
            </w:r>
          </w:p>
        </w:tc>
      </w:tr>
      <w:tr w:rsidR="00200730" w14:paraId="17A53CD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9B063F" w14:textId="1E1D41D1" w:rsidR="00200730" w:rsidRDefault="00200730" w:rsidP="00200730">
            <w:pPr>
              <w:jc w:val="center"/>
              <w:rPr>
                <w:rFonts w:ascii="Arial" w:hAnsi="Arial" w:cs="Arial"/>
                <w:sz w:val="20"/>
                <w:lang w:eastAsia="en-US"/>
              </w:rPr>
            </w:pPr>
            <w:r>
              <w:rPr>
                <w:rFonts w:ascii="Arial" w:eastAsiaTheme="minorEastAsia" w:hAnsi="Arial" w:cs="Arial" w:hint="eastAsia"/>
                <w:sz w:val="20"/>
                <w:lang w:eastAsia="ja-JP"/>
              </w:rPr>
              <w:t>KDD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D4B5C07" w14:textId="6372C218" w:rsidR="00200730" w:rsidRDefault="00200730" w:rsidP="00200730">
            <w:pPr>
              <w:jc w:val="center"/>
              <w:rPr>
                <w:rFonts w:ascii="Arial" w:hAnsi="Arial" w:cs="Arial"/>
                <w:sz w:val="20"/>
                <w:lang w:eastAsia="en-US"/>
              </w:rPr>
            </w:pPr>
            <w:r>
              <w:rPr>
                <w:rFonts w:ascii="Arial" w:eastAsiaTheme="minorEastAsia" w:hAnsi="Arial" w:cs="Arial" w:hint="eastAsia"/>
                <w:sz w:val="20"/>
                <w:lang w:eastAsia="ja-JP"/>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8D0463" w14:textId="77777777" w:rsidR="00200730" w:rsidRDefault="00200730" w:rsidP="00200730">
            <w:pPr>
              <w:pStyle w:val="afa"/>
              <w:numPr>
                <w:ilvl w:val="0"/>
                <w:numId w:val="40"/>
              </w:numPr>
              <w:ind w:firstLineChars="0"/>
              <w:rPr>
                <w:rFonts w:ascii="Arial" w:eastAsiaTheme="minorEastAsia" w:hAnsi="Arial" w:cs="Arial"/>
                <w:sz w:val="20"/>
                <w:lang w:eastAsia="ja-JP"/>
              </w:rPr>
            </w:pPr>
            <w:r>
              <w:rPr>
                <w:rFonts w:ascii="Arial" w:eastAsiaTheme="minorEastAsia" w:hAnsi="Arial" w:cs="Arial"/>
                <w:sz w:val="20"/>
                <w:lang w:eastAsia="ja-JP"/>
              </w:rPr>
              <w:t>S</w:t>
            </w:r>
            <w:r>
              <w:rPr>
                <w:rFonts w:ascii="Arial" w:eastAsiaTheme="minorEastAsia" w:hAnsi="Arial" w:cs="Arial" w:hint="eastAsia"/>
                <w:sz w:val="20"/>
                <w:lang w:eastAsia="ja-JP"/>
              </w:rPr>
              <w:t xml:space="preserve">eems </w:t>
            </w:r>
            <w:r>
              <w:rPr>
                <w:rFonts w:ascii="Arial" w:eastAsiaTheme="minorEastAsia" w:hAnsi="Arial" w:cs="Arial"/>
                <w:sz w:val="20"/>
                <w:lang w:eastAsia="ja-JP"/>
              </w:rPr>
              <w:t>obvious</w:t>
            </w:r>
          </w:p>
          <w:p w14:paraId="3F68B53D" w14:textId="77777777" w:rsidR="00200730" w:rsidRDefault="00200730" w:rsidP="00200730">
            <w:pPr>
              <w:pStyle w:val="afa"/>
              <w:numPr>
                <w:ilvl w:val="0"/>
                <w:numId w:val="40"/>
              </w:numPr>
              <w:ind w:firstLineChars="0"/>
              <w:rPr>
                <w:rFonts w:ascii="Arial" w:eastAsiaTheme="minorEastAsia" w:hAnsi="Arial" w:cs="Arial"/>
                <w:sz w:val="20"/>
                <w:lang w:eastAsia="ja-JP"/>
              </w:rPr>
            </w:pPr>
            <w:r>
              <w:rPr>
                <w:rFonts w:ascii="Arial" w:eastAsiaTheme="minorEastAsia" w:hAnsi="Arial" w:cs="Arial"/>
                <w:sz w:val="20"/>
                <w:lang w:eastAsia="ja-JP"/>
              </w:rPr>
              <w:t>Seems fine, RRC based activation can also be an option</w:t>
            </w:r>
          </w:p>
          <w:p w14:paraId="7F165AC5" w14:textId="34626FD3" w:rsidR="00200730" w:rsidRPr="00200730" w:rsidRDefault="00200730" w:rsidP="00200730">
            <w:pPr>
              <w:pStyle w:val="afa"/>
              <w:numPr>
                <w:ilvl w:val="0"/>
                <w:numId w:val="40"/>
              </w:numPr>
              <w:ind w:firstLineChars="0"/>
              <w:rPr>
                <w:rFonts w:ascii="Arial" w:eastAsiaTheme="minorEastAsia" w:hAnsi="Arial" w:cs="Arial"/>
                <w:sz w:val="20"/>
                <w:lang w:eastAsia="ja-JP"/>
              </w:rPr>
            </w:pPr>
            <w:r w:rsidRPr="00200730">
              <w:rPr>
                <w:rFonts w:ascii="Arial" w:eastAsiaTheme="minorEastAsia" w:hAnsi="Arial" w:cs="Arial"/>
                <w:sz w:val="20"/>
                <w:lang w:eastAsia="ja-JP"/>
              </w:rPr>
              <w:t xml:space="preserve">Dormant BWP is not needed as the target is to fast active </w:t>
            </w:r>
            <w:proofErr w:type="spellStart"/>
            <w:r w:rsidRPr="00200730">
              <w:rPr>
                <w:rFonts w:ascii="Arial" w:eastAsiaTheme="minorEastAsia" w:hAnsi="Arial" w:cs="Arial"/>
                <w:sz w:val="20"/>
                <w:lang w:eastAsia="ja-JP"/>
              </w:rPr>
              <w:t>Scell</w:t>
            </w:r>
            <w:proofErr w:type="spellEnd"/>
          </w:p>
        </w:tc>
      </w:tr>
      <w:tr w:rsidR="00104CCA" w14:paraId="00CC9ED4" w14:textId="77777777" w:rsidTr="0045329D">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1CC985" w14:textId="002A0E5C" w:rsidR="00104CCA" w:rsidRDefault="00104CCA" w:rsidP="00104CCA">
            <w:pPr>
              <w:jc w:val="center"/>
              <w:rPr>
                <w:rFonts w:ascii="Arial" w:hAnsi="Arial" w:cs="Arial"/>
                <w:sz w:val="20"/>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6BC7FD" w14:textId="68758FF9" w:rsidR="00104CCA" w:rsidRPr="00483719" w:rsidRDefault="00104CCA" w:rsidP="00104CCA">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1E3F220" w14:textId="4850BBC6" w:rsidR="00104CCA" w:rsidRPr="006059F9" w:rsidRDefault="00104CCA" w:rsidP="00104CCA">
            <w:pPr>
              <w:rPr>
                <w:rFonts w:ascii="Arial" w:hAnsi="Arial" w:cs="Arial"/>
                <w:sz w:val="20"/>
                <w:lang w:eastAsia="en-US"/>
              </w:rPr>
            </w:pPr>
            <w:r>
              <w:rPr>
                <w:rFonts w:ascii="Arial" w:hAnsi="Arial" w:cs="Arial"/>
                <w:sz w:val="20"/>
              </w:rPr>
              <w:t>We support b) as the baseline</w:t>
            </w:r>
            <w:r w:rsidR="0040596C">
              <w:rPr>
                <w:rFonts w:ascii="Arial" w:hAnsi="Arial" w:cs="Arial"/>
                <w:sz w:val="20"/>
              </w:rPr>
              <w:t>.</w:t>
            </w:r>
            <w:r>
              <w:rPr>
                <w:rFonts w:ascii="Arial" w:hAnsi="Arial" w:cs="Arial"/>
                <w:sz w:val="20"/>
              </w:rPr>
              <w:t xml:space="preserve"> </w:t>
            </w:r>
          </w:p>
        </w:tc>
      </w:tr>
      <w:tr w:rsidR="00200730" w14:paraId="37F292B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F5DF64" w14:textId="1571F5A2" w:rsidR="00200730" w:rsidRDefault="0045329D" w:rsidP="00200730">
            <w:pPr>
              <w:jc w:val="center"/>
              <w:rPr>
                <w:rFonts w:ascii="Arial" w:hAnsi="Arial" w:cs="Arial"/>
                <w:sz w:val="20"/>
                <w:lang w:eastAsia="en-US"/>
              </w:rPr>
            </w:pPr>
            <w:r>
              <w:rPr>
                <w:rFonts w:ascii="Arial" w:hAnsi="Arial" w:cs="Arial"/>
                <w:sz w:val="20"/>
                <w:lang w:eastAsia="en-US"/>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87D7E5" w14:textId="3C7E7166" w:rsidR="00200730" w:rsidRDefault="0045329D" w:rsidP="00200730">
            <w:pPr>
              <w:jc w:val="center"/>
              <w:rPr>
                <w:rFonts w:ascii="Arial" w:hAnsi="Arial" w:cs="Arial"/>
                <w:sz w:val="20"/>
                <w:lang w:eastAsia="en-US"/>
              </w:rPr>
            </w:pPr>
            <w:r>
              <w:rPr>
                <w:rFonts w:ascii="Arial" w:hAnsi="Arial" w:cs="Arial"/>
                <w:sz w:val="20"/>
                <w:lang w:eastAsia="en-US"/>
              </w:rPr>
              <w:t>Yes for a) and c)</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F924572" w14:textId="77777777" w:rsidR="00200730" w:rsidRDefault="0045329D" w:rsidP="00200730">
            <w:pPr>
              <w:rPr>
                <w:rFonts w:ascii="Arial" w:hAnsi="Arial" w:cs="Arial"/>
                <w:sz w:val="20"/>
                <w:lang w:eastAsia="en-US"/>
              </w:rPr>
            </w:pPr>
            <w:r>
              <w:rPr>
                <w:rFonts w:ascii="Arial" w:hAnsi="Arial" w:cs="Arial"/>
                <w:sz w:val="20"/>
                <w:lang w:eastAsia="en-US"/>
              </w:rPr>
              <w:t>b) could be further discussed.</w:t>
            </w:r>
          </w:p>
          <w:p w14:paraId="217245F5" w14:textId="2C742E3B" w:rsidR="0045329D" w:rsidRPr="006059F9" w:rsidRDefault="0045329D" w:rsidP="00200730">
            <w:pPr>
              <w:rPr>
                <w:rFonts w:ascii="Arial" w:hAnsi="Arial" w:cs="Arial"/>
                <w:sz w:val="20"/>
                <w:lang w:eastAsia="en-US"/>
              </w:rPr>
            </w:pPr>
            <w:r>
              <w:rPr>
                <w:rFonts w:ascii="Arial" w:hAnsi="Arial" w:cs="Arial"/>
                <w:sz w:val="20"/>
                <w:lang w:eastAsia="en-US"/>
              </w:rPr>
              <w:t xml:space="preserve">For c), we see no reason to use TRS-based activation if the target state is dormant. </w:t>
            </w:r>
          </w:p>
        </w:tc>
      </w:tr>
      <w:tr w:rsidR="009F5A63" w14:paraId="18A1476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FF30743" w14:textId="2C12E219" w:rsidR="009F5A63" w:rsidRDefault="009F5A63" w:rsidP="009F5A63">
            <w:pPr>
              <w:jc w:val="center"/>
              <w:rPr>
                <w:rFonts w:ascii="Arial" w:eastAsia="Yu Mincho" w:hAnsi="Arial" w:cs="Arial"/>
                <w:sz w:val="20"/>
                <w:lang w:eastAsia="en-US"/>
              </w:rPr>
            </w:pPr>
            <w:r>
              <w:rPr>
                <w:rFonts w:ascii="Arial" w:hAnsi="Arial" w:cs="Arial" w:hint="eastAsia"/>
                <w:sz w:val="20"/>
              </w:rPr>
              <w:t>v</w:t>
            </w:r>
            <w:r>
              <w:rPr>
                <w:rFonts w:ascii="Arial"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6A898D" w14:textId="6B789A6B" w:rsidR="009F5A63" w:rsidRDefault="009F5A63" w:rsidP="009F5A63">
            <w:pPr>
              <w:jc w:val="center"/>
              <w:rPr>
                <w:rFonts w:ascii="Arial" w:eastAsia="Yu Mincho" w:hAnsi="Arial" w:cs="Arial"/>
                <w:sz w:val="20"/>
                <w:lang w:eastAsia="en-US"/>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C8E3B3" w14:textId="77777777" w:rsidR="009F5A63" w:rsidRDefault="009F5A63" w:rsidP="009F5A63">
            <w:pPr>
              <w:rPr>
                <w:rFonts w:ascii="Arial" w:hAnsi="Arial" w:cs="Arial"/>
                <w:sz w:val="20"/>
              </w:rPr>
            </w:pPr>
            <w:r>
              <w:rPr>
                <w:rFonts w:ascii="Arial" w:hAnsi="Arial" w:cs="Arial" w:hint="eastAsia"/>
                <w:sz w:val="20"/>
              </w:rPr>
              <w:t>(</w:t>
            </w:r>
            <w:r>
              <w:rPr>
                <w:rFonts w:ascii="Arial" w:hAnsi="Arial" w:cs="Arial"/>
                <w:sz w:val="20"/>
              </w:rPr>
              <w:t>a) Obvious;</w:t>
            </w:r>
          </w:p>
          <w:p w14:paraId="11D40200" w14:textId="77777777" w:rsidR="009F5A63" w:rsidRDefault="009F5A63" w:rsidP="009F5A63">
            <w:pPr>
              <w:rPr>
                <w:rFonts w:ascii="Arial" w:hAnsi="Arial" w:cs="Arial"/>
                <w:sz w:val="20"/>
              </w:rPr>
            </w:pPr>
            <w:r>
              <w:rPr>
                <w:rFonts w:ascii="Arial" w:hAnsi="Arial" w:cs="Arial" w:hint="eastAsia"/>
                <w:sz w:val="20"/>
              </w:rPr>
              <w:t>(</w:t>
            </w:r>
            <w:r>
              <w:rPr>
                <w:rFonts w:ascii="Arial" w:hAnsi="Arial" w:cs="Arial"/>
                <w:sz w:val="20"/>
              </w:rPr>
              <w:t>b) If we tend to only support MAC CE based solution, then the description in (b) is enough;</w:t>
            </w:r>
          </w:p>
          <w:p w14:paraId="672BDBEF" w14:textId="0D5D87C7" w:rsidR="009F5A63" w:rsidRPr="006059F9" w:rsidRDefault="009F5A63" w:rsidP="009F5A63">
            <w:pPr>
              <w:rPr>
                <w:rFonts w:ascii="Arial" w:eastAsia="等线" w:hAnsi="Arial" w:cs="Arial"/>
                <w:sz w:val="20"/>
                <w:lang w:eastAsia="en-US"/>
              </w:rPr>
            </w:pPr>
            <w:r>
              <w:rPr>
                <w:rFonts w:ascii="Arial" w:hAnsi="Arial" w:cs="Arial" w:hint="eastAsia"/>
                <w:sz w:val="20"/>
              </w:rPr>
              <w:t>(</w:t>
            </w:r>
            <w:r>
              <w:rPr>
                <w:rFonts w:ascii="Arial" w:hAnsi="Arial" w:cs="Arial"/>
                <w:sz w:val="20"/>
              </w:rPr>
              <w:t xml:space="preserve">c) We think TRS-based </w:t>
            </w:r>
            <w:proofErr w:type="spellStart"/>
            <w:r>
              <w:rPr>
                <w:rFonts w:ascii="Arial" w:hAnsi="Arial" w:cs="Arial"/>
                <w:sz w:val="20"/>
              </w:rPr>
              <w:t>SCell</w:t>
            </w:r>
            <w:proofErr w:type="spellEnd"/>
            <w:r>
              <w:rPr>
                <w:rFonts w:ascii="Arial" w:hAnsi="Arial" w:cs="Arial"/>
                <w:sz w:val="20"/>
              </w:rPr>
              <w:t xml:space="preserve"> activation has limited optimization when </w:t>
            </w:r>
            <w:r w:rsidRPr="0048431E">
              <w:rPr>
                <w:rFonts w:ascii="Arial" w:hAnsi="Arial" w:cs="Arial"/>
                <w:sz w:val="20"/>
              </w:rPr>
              <w:t xml:space="preserve">The BWP indicated by </w:t>
            </w:r>
            <w:proofErr w:type="spellStart"/>
            <w:r w:rsidRPr="0048431E">
              <w:rPr>
                <w:rFonts w:ascii="Arial" w:hAnsi="Arial" w:cs="Arial"/>
                <w:sz w:val="20"/>
              </w:rPr>
              <w:t>firstActiveDownlinkBWP</w:t>
            </w:r>
            <w:proofErr w:type="spellEnd"/>
            <w:r w:rsidRPr="0048431E">
              <w:rPr>
                <w:rFonts w:ascii="Arial" w:hAnsi="Arial" w:cs="Arial"/>
                <w:sz w:val="20"/>
              </w:rPr>
              <w:t>-Id is dormant BWP</w:t>
            </w:r>
          </w:p>
        </w:tc>
      </w:tr>
      <w:tr w:rsidR="009F5A63" w14:paraId="5161BD0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E3C08C2" w14:textId="53323D9E" w:rsidR="009F5A63" w:rsidRDefault="004E6CAD" w:rsidP="009F5A63">
            <w:pPr>
              <w:jc w:val="center"/>
              <w:rPr>
                <w:rFonts w:ascii="Arial" w:hAnsi="Arial" w:cs="Arial"/>
                <w:sz w:val="20"/>
              </w:rPr>
            </w:pPr>
            <w:r>
              <w:rPr>
                <w:rFonts w:ascii="Arial" w:hAnsi="Arial" w:cs="Arial" w:hint="eastAsia"/>
                <w:sz w:val="20"/>
              </w:rPr>
              <w:t>C</w:t>
            </w:r>
            <w:r>
              <w:rPr>
                <w:rFonts w:ascii="Arial" w:hAnsi="Arial" w:cs="Arial"/>
                <w:sz w:val="20"/>
              </w:rPr>
              <w:t>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290757" w14:textId="64E44CFB" w:rsidR="009F5A63" w:rsidRDefault="004E6CAD" w:rsidP="009F5A63">
            <w:pPr>
              <w:jc w:val="center"/>
              <w:rPr>
                <w:rFonts w:ascii="Arial" w:hAnsi="Arial" w:cs="Arial"/>
                <w:sz w:val="20"/>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0B8107" w14:textId="77777777" w:rsidR="009F5A63" w:rsidRPr="006059F9" w:rsidRDefault="009F5A63" w:rsidP="009F5A63">
            <w:pPr>
              <w:rPr>
                <w:rFonts w:ascii="Arial" w:hAnsi="Arial" w:cs="Arial"/>
                <w:sz w:val="20"/>
              </w:rPr>
            </w:pPr>
          </w:p>
        </w:tc>
      </w:tr>
      <w:tr w:rsidR="00177B8B" w14:paraId="0099BD6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9D0344" w14:textId="409FBE02" w:rsidR="00177B8B" w:rsidRPr="00177B8B" w:rsidRDefault="00177B8B" w:rsidP="00177B8B">
            <w:pPr>
              <w:jc w:val="center"/>
              <w:rPr>
                <w:rFonts w:ascii="Arial" w:hAnsi="Arial" w:cs="Arial"/>
                <w:sz w:val="20"/>
              </w:rPr>
            </w:pPr>
            <w:r w:rsidRPr="00177B8B">
              <w:rPr>
                <w:rFonts w:ascii="Arial" w:hAnsi="Arial" w:cs="Arial"/>
                <w:sz w:val="20"/>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B492E5D" w14:textId="77777777" w:rsidR="00177B8B" w:rsidRDefault="00177B8B" w:rsidP="00177B8B">
            <w:pPr>
              <w:jc w:val="center"/>
              <w:rPr>
                <w:rFonts w:ascii="Arial" w:hAnsi="Arial" w:cs="Arial"/>
                <w:sz w:val="20"/>
                <w:lang w:eastAsia="en-US"/>
              </w:rPr>
            </w:pPr>
            <w:r>
              <w:rPr>
                <w:rFonts w:ascii="Arial" w:hAnsi="Arial" w:cs="Arial"/>
                <w:sz w:val="20"/>
                <w:lang w:eastAsia="en-US"/>
              </w:rPr>
              <w:t>Yes</w:t>
            </w:r>
          </w:p>
          <w:p w14:paraId="7B93261C" w14:textId="77777777" w:rsidR="00177B8B" w:rsidRDefault="00177B8B" w:rsidP="00177B8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84853E" w14:textId="77777777" w:rsidR="00177B8B" w:rsidRDefault="00177B8B" w:rsidP="00177B8B">
            <w:pPr>
              <w:rPr>
                <w:rFonts w:ascii="Arial" w:hAnsi="Arial" w:cs="Arial"/>
                <w:sz w:val="20"/>
              </w:rPr>
            </w:pPr>
            <w:r>
              <w:rPr>
                <w:rFonts w:ascii="Arial" w:hAnsi="Arial" w:cs="Arial"/>
                <w:sz w:val="20"/>
              </w:rPr>
              <w:t xml:space="preserve">For (c), in R16, the UE will not report the aperiodic CSI for the dormant BWP as specified in MAC as below. If dormant BWP can be active BWP during </w:t>
            </w:r>
            <w:proofErr w:type="spellStart"/>
            <w:r>
              <w:rPr>
                <w:rFonts w:ascii="Arial" w:hAnsi="Arial" w:cs="Arial"/>
                <w:sz w:val="20"/>
              </w:rPr>
              <w:t>SCell</w:t>
            </w:r>
            <w:proofErr w:type="spellEnd"/>
            <w:r>
              <w:rPr>
                <w:rFonts w:ascii="Arial" w:hAnsi="Arial" w:cs="Arial"/>
                <w:sz w:val="20"/>
              </w:rPr>
              <w:t xml:space="preserve"> activation, to allow TRS RAN2 need to modify the </w:t>
            </w:r>
            <w:proofErr w:type="spellStart"/>
            <w:r>
              <w:rPr>
                <w:rFonts w:ascii="Arial" w:hAnsi="Arial" w:cs="Arial"/>
                <w:sz w:val="20"/>
              </w:rPr>
              <w:t>behaivors</w:t>
            </w:r>
            <w:proofErr w:type="spellEnd"/>
            <w:r>
              <w:rPr>
                <w:rFonts w:ascii="Arial" w:hAnsi="Arial" w:cs="Arial"/>
                <w:sz w:val="20"/>
              </w:rPr>
              <w:t xml:space="preserve"> of UE in the </w:t>
            </w:r>
            <w:r w:rsidRPr="00776181">
              <w:rPr>
                <w:rFonts w:ascii="Arial" w:hAnsi="Arial" w:cs="Arial"/>
                <w:sz w:val="20"/>
              </w:rPr>
              <w:t xml:space="preserve">dormant </w:t>
            </w:r>
            <w:r>
              <w:rPr>
                <w:rFonts w:ascii="Arial" w:hAnsi="Arial" w:cs="Arial"/>
                <w:sz w:val="20"/>
              </w:rPr>
              <w:t xml:space="preserve">BWP. </w:t>
            </w:r>
          </w:p>
          <w:p w14:paraId="63F88518" w14:textId="77777777" w:rsidR="00177B8B" w:rsidRPr="00721BBB" w:rsidRDefault="00177B8B" w:rsidP="00177B8B">
            <w:pPr>
              <w:pStyle w:val="B1"/>
              <w:rPr>
                <w:lang w:val="en-US" w:eastAsia="ko-KR"/>
              </w:rPr>
            </w:pPr>
            <w:r w:rsidRPr="00721BBB">
              <w:rPr>
                <w:lang w:val="en-US" w:eastAsia="ko-KR"/>
              </w:rPr>
              <w:t>1&gt;</w:t>
            </w:r>
            <w:r w:rsidRPr="00721BBB">
              <w:rPr>
                <w:lang w:val="en-US" w:eastAsia="ko-KR"/>
              </w:rPr>
              <w:tab/>
              <w:t xml:space="preserve">if a BWP is activated and </w:t>
            </w:r>
            <w:r w:rsidRPr="00721BBB">
              <w:rPr>
                <w:noProof/>
                <w:lang w:val="en-US"/>
              </w:rPr>
              <w:t>the active DL BWP for the Serving Cell</w:t>
            </w:r>
            <w:r w:rsidRPr="00721BBB">
              <w:rPr>
                <w:noProof/>
                <w:lang w:val="en-US" w:eastAsia="ko-KR"/>
              </w:rPr>
              <w:t xml:space="preserve"> </w:t>
            </w:r>
            <w:r w:rsidRPr="00721BBB">
              <w:rPr>
                <w:lang w:val="en-US" w:eastAsia="ko-KR"/>
              </w:rPr>
              <w:t>is dormant BWP:</w:t>
            </w:r>
          </w:p>
          <w:p w14:paraId="5016E74C" w14:textId="77777777" w:rsidR="00177B8B" w:rsidRPr="003C0705" w:rsidRDefault="00177B8B" w:rsidP="00177B8B">
            <w:pPr>
              <w:pStyle w:val="B2"/>
              <w:rPr>
                <w:lang w:eastAsia="ko-KR"/>
              </w:rPr>
            </w:pPr>
            <w:r w:rsidRPr="003C0705">
              <w:rPr>
                <w:lang w:eastAsia="ko-KR"/>
              </w:rPr>
              <w:t>2&gt;</w:t>
            </w:r>
            <w:r w:rsidRPr="003C0705">
              <w:rPr>
                <w:lang w:eastAsia="ko-KR"/>
              </w:rPr>
              <w:tab/>
              <w:t xml:space="preserve">stop the </w:t>
            </w:r>
            <w:proofErr w:type="spellStart"/>
            <w:r w:rsidRPr="003C0705">
              <w:rPr>
                <w:i/>
                <w:lang w:eastAsia="ko-KR"/>
              </w:rPr>
              <w:t>bwp-InactivityTimer</w:t>
            </w:r>
            <w:proofErr w:type="spellEnd"/>
            <w:r w:rsidRPr="003C0705">
              <w:rPr>
                <w:lang w:eastAsia="ko-KR"/>
              </w:rPr>
              <w:t xml:space="preserve"> of this Serving Cell, if running.</w:t>
            </w:r>
          </w:p>
          <w:p w14:paraId="19B438EF" w14:textId="77777777" w:rsidR="00177B8B" w:rsidRPr="003C0705" w:rsidRDefault="00177B8B" w:rsidP="00177B8B">
            <w:pPr>
              <w:pStyle w:val="B2"/>
              <w:rPr>
                <w:lang w:eastAsia="ko-KR"/>
              </w:rPr>
            </w:pPr>
            <w:r w:rsidRPr="003C0705">
              <w:rPr>
                <w:lang w:eastAsia="ko-KR"/>
              </w:rPr>
              <w:t>2&gt;</w:t>
            </w:r>
            <w:r w:rsidRPr="003C0705">
              <w:rPr>
                <w:lang w:eastAsia="ko-KR"/>
              </w:rPr>
              <w:tab/>
              <w:t>not monitor the PDCCH on the BWP;</w:t>
            </w:r>
          </w:p>
          <w:p w14:paraId="31F8F900" w14:textId="77777777" w:rsidR="00177B8B" w:rsidRPr="003C0705" w:rsidRDefault="00177B8B" w:rsidP="00177B8B">
            <w:pPr>
              <w:pStyle w:val="B2"/>
              <w:rPr>
                <w:lang w:eastAsia="ko-KR"/>
              </w:rPr>
            </w:pPr>
            <w:r w:rsidRPr="003C0705">
              <w:rPr>
                <w:lang w:eastAsia="ko-KR"/>
              </w:rPr>
              <w:t>2&gt;</w:t>
            </w:r>
            <w:r w:rsidRPr="003C0705">
              <w:rPr>
                <w:lang w:eastAsia="ko-KR"/>
              </w:rPr>
              <w:tab/>
              <w:t>not monitor the PDCCH for the BWP;</w:t>
            </w:r>
          </w:p>
          <w:p w14:paraId="3775361D" w14:textId="77777777" w:rsidR="00177B8B" w:rsidRPr="003C0705" w:rsidRDefault="00177B8B" w:rsidP="00177B8B">
            <w:pPr>
              <w:pStyle w:val="B2"/>
              <w:rPr>
                <w:lang w:eastAsia="ko-KR"/>
              </w:rPr>
            </w:pPr>
            <w:r w:rsidRPr="003C0705">
              <w:rPr>
                <w:lang w:eastAsia="ko-KR"/>
              </w:rPr>
              <w:t>2&gt;</w:t>
            </w:r>
            <w:r w:rsidRPr="003C0705">
              <w:rPr>
                <w:lang w:eastAsia="ko-KR"/>
              </w:rPr>
              <w:tab/>
              <w:t>not receive DL-SCH on the BWP;</w:t>
            </w:r>
          </w:p>
          <w:p w14:paraId="5729FB47" w14:textId="26A9CA75" w:rsidR="00177B8B" w:rsidRPr="006059F9" w:rsidRDefault="00177B8B" w:rsidP="00177B8B">
            <w:pPr>
              <w:rPr>
                <w:rFonts w:ascii="Arial" w:eastAsia="等线" w:hAnsi="Arial" w:cs="Arial"/>
                <w:sz w:val="20"/>
                <w:lang w:eastAsia="en-US"/>
              </w:rPr>
            </w:pPr>
            <w:r w:rsidRPr="003C0705">
              <w:rPr>
                <w:lang w:eastAsia="ko-KR"/>
              </w:rPr>
              <w:t>2&gt;</w:t>
            </w:r>
            <w:r w:rsidRPr="003C0705">
              <w:rPr>
                <w:lang w:eastAsia="ko-KR"/>
              </w:rPr>
              <w:tab/>
            </w:r>
            <w:r w:rsidRPr="00043CE5">
              <w:rPr>
                <w:color w:val="FF0000"/>
                <w:lang w:eastAsia="ko-KR"/>
              </w:rPr>
              <w:t>not report CSI on the BWP, report CSI except aperiodic CSI for the BWP</w:t>
            </w:r>
            <w:r w:rsidRPr="00043CE5">
              <w:rPr>
                <w:color w:val="FF0000"/>
              </w:rPr>
              <w:t>;</w:t>
            </w:r>
          </w:p>
        </w:tc>
      </w:tr>
      <w:tr w:rsidR="00177B8B" w:rsidRPr="007339BF" w14:paraId="55F51BB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04778E" w14:textId="77777777" w:rsidR="00177B8B" w:rsidRPr="007339BF" w:rsidRDefault="00177B8B" w:rsidP="00177B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6B5994" w14:textId="77777777" w:rsidR="00177B8B" w:rsidRPr="007339BF" w:rsidRDefault="00177B8B" w:rsidP="00177B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5863B0" w14:textId="77777777" w:rsidR="00177B8B" w:rsidRPr="006059F9" w:rsidRDefault="00177B8B" w:rsidP="00177B8B">
            <w:pPr>
              <w:jc w:val="left"/>
              <w:rPr>
                <w:rFonts w:ascii="Arial" w:eastAsia="Yu Mincho" w:hAnsi="Arial" w:cs="Arial"/>
                <w:sz w:val="20"/>
                <w:lang w:val="en-US"/>
              </w:rPr>
            </w:pPr>
          </w:p>
        </w:tc>
      </w:tr>
      <w:tr w:rsidR="00177B8B" w:rsidRPr="007339BF" w14:paraId="51F4CB7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35584E" w14:textId="77777777" w:rsidR="00177B8B" w:rsidRPr="007339BF" w:rsidRDefault="00177B8B" w:rsidP="00177B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48988D9" w14:textId="77777777" w:rsidR="00177B8B" w:rsidRPr="007339BF" w:rsidRDefault="00177B8B" w:rsidP="00177B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539E82" w14:textId="77777777" w:rsidR="00177B8B" w:rsidRPr="006059F9" w:rsidRDefault="00177B8B" w:rsidP="00177B8B">
            <w:pPr>
              <w:jc w:val="left"/>
              <w:rPr>
                <w:rFonts w:ascii="Arial" w:eastAsia="Yu Mincho" w:hAnsi="Arial" w:cs="Arial"/>
                <w:sz w:val="20"/>
                <w:lang w:eastAsia="ja-JP"/>
              </w:rPr>
            </w:pPr>
          </w:p>
        </w:tc>
      </w:tr>
    </w:tbl>
    <w:p w14:paraId="2E727DD0" w14:textId="7FB954D6" w:rsidR="00490301" w:rsidRDefault="002B021A" w:rsidP="00CF662B">
      <w:pPr>
        <w:rPr>
          <w:b/>
          <w:bCs/>
          <w:lang w:val="en-US"/>
        </w:rPr>
      </w:pPr>
      <w:r>
        <w:rPr>
          <w:b/>
          <w:bCs/>
          <w:lang w:val="en-US"/>
        </w:rPr>
        <w:t xml:space="preserve">Summary: There are 4 companies concern about bullet b) because they think RRC trigger </w:t>
      </w:r>
      <w:proofErr w:type="spellStart"/>
      <w:r>
        <w:rPr>
          <w:b/>
          <w:bCs/>
          <w:lang w:val="en-US"/>
        </w:rPr>
        <w:t>SCell</w:t>
      </w:r>
      <w:proofErr w:type="spellEnd"/>
      <w:r>
        <w:rPr>
          <w:b/>
          <w:bCs/>
          <w:lang w:val="en-US"/>
        </w:rPr>
        <w:t xml:space="preserve"> activation is not excluded yet. Based on the proposal 1, it is obvious to have bullet b) as one of conditions.</w:t>
      </w:r>
    </w:p>
    <w:p w14:paraId="103EC3DE" w14:textId="38FC0B24" w:rsidR="002B021A" w:rsidRPr="002B021A" w:rsidRDefault="002B021A" w:rsidP="002B021A">
      <w:pPr>
        <w:rPr>
          <w:b/>
          <w:bCs/>
          <w:lang w:val="en-US"/>
        </w:rPr>
      </w:pPr>
      <w:r>
        <w:rPr>
          <w:b/>
          <w:bCs/>
          <w:lang w:val="en-US"/>
        </w:rPr>
        <w:lastRenderedPageBreak/>
        <w:t>Proposal 2:</w:t>
      </w:r>
      <w:r>
        <w:rPr>
          <w:b/>
          <w:lang w:val="en-US"/>
        </w:rPr>
        <w:t xml:space="preserve"> T</w:t>
      </w:r>
      <w:r>
        <w:rPr>
          <w:b/>
          <w:lang w:val="en-US"/>
        </w:rPr>
        <w:t xml:space="preserve">he TRS can be activated for fast </w:t>
      </w:r>
      <w:proofErr w:type="spellStart"/>
      <w:r>
        <w:rPr>
          <w:b/>
          <w:lang w:val="en-US"/>
        </w:rPr>
        <w:t>SCell</w:t>
      </w:r>
      <w:proofErr w:type="spellEnd"/>
      <w:r>
        <w:rPr>
          <w:b/>
          <w:lang w:val="en-US"/>
        </w:rPr>
        <w:t xml:space="preserve"> activation</w:t>
      </w:r>
      <w:r>
        <w:rPr>
          <w:b/>
          <w:lang w:val="en-US"/>
        </w:rPr>
        <w:t>, only when all following conditions are met:</w:t>
      </w:r>
    </w:p>
    <w:p w14:paraId="52ECD5F1" w14:textId="77777777" w:rsidR="002B021A" w:rsidRDefault="002B021A" w:rsidP="002B021A">
      <w:pPr>
        <w:pStyle w:val="afa"/>
        <w:ind w:left="360" w:firstLineChars="0" w:firstLine="0"/>
        <w:rPr>
          <w:b/>
          <w:lang w:val="en-US"/>
        </w:rPr>
      </w:pPr>
      <w:r>
        <w:rPr>
          <w:b/>
          <w:lang w:val="en-US"/>
        </w:rPr>
        <w:t>(a)</w:t>
      </w:r>
      <w:r>
        <w:rPr>
          <w:b/>
          <w:lang w:val="en-US"/>
        </w:rPr>
        <w:tab/>
        <w:t xml:space="preserve">The TRS for </w:t>
      </w:r>
      <w:proofErr w:type="spellStart"/>
      <w:r>
        <w:rPr>
          <w:b/>
          <w:lang w:val="en-US"/>
        </w:rPr>
        <w:t>SCell</w:t>
      </w:r>
      <w:proofErr w:type="spellEnd"/>
      <w:r>
        <w:rPr>
          <w:b/>
          <w:lang w:val="en-US"/>
        </w:rPr>
        <w:t xml:space="preserve"> activation is configured for this </w:t>
      </w:r>
      <w:proofErr w:type="spellStart"/>
      <w:r>
        <w:rPr>
          <w:b/>
          <w:lang w:val="en-US"/>
        </w:rPr>
        <w:t>SCell</w:t>
      </w:r>
      <w:proofErr w:type="spellEnd"/>
      <w:r>
        <w:rPr>
          <w:b/>
          <w:lang w:val="en-US"/>
        </w:rPr>
        <w:t>;</w:t>
      </w:r>
    </w:p>
    <w:p w14:paraId="62D86487" w14:textId="77777777" w:rsidR="002B021A" w:rsidRDefault="002B021A" w:rsidP="002B021A">
      <w:pPr>
        <w:pStyle w:val="afa"/>
        <w:ind w:left="360" w:firstLineChars="0" w:firstLine="0"/>
        <w:rPr>
          <w:b/>
          <w:lang w:val="en-US"/>
        </w:rPr>
      </w:pPr>
      <w:r>
        <w:rPr>
          <w:b/>
          <w:lang w:val="en-US"/>
        </w:rPr>
        <w:t>(b)</w:t>
      </w:r>
      <w:r>
        <w:rPr>
          <w:b/>
          <w:lang w:val="en-US"/>
        </w:rPr>
        <w:tab/>
        <w:t xml:space="preserve">The </w:t>
      </w:r>
      <w:proofErr w:type="spellStart"/>
      <w:r>
        <w:rPr>
          <w:b/>
          <w:lang w:val="en-US"/>
        </w:rPr>
        <w:t>SCell</w:t>
      </w:r>
      <w:proofErr w:type="spellEnd"/>
      <w:r>
        <w:rPr>
          <w:b/>
          <w:lang w:val="en-US"/>
        </w:rPr>
        <w:t xml:space="preserve"> is activated from deactivated by </w:t>
      </w:r>
      <w:proofErr w:type="spellStart"/>
      <w:r>
        <w:rPr>
          <w:b/>
          <w:lang w:val="en-US"/>
        </w:rPr>
        <w:t>SCell</w:t>
      </w:r>
      <w:proofErr w:type="spellEnd"/>
      <w:r>
        <w:rPr>
          <w:b/>
          <w:lang w:val="en-US"/>
        </w:rPr>
        <w:t xml:space="preserve"> A/D MAC CE;</w:t>
      </w:r>
    </w:p>
    <w:p w14:paraId="2295710D" w14:textId="77777777" w:rsidR="002B021A" w:rsidRPr="00DA7389" w:rsidRDefault="002B021A" w:rsidP="002B021A">
      <w:pPr>
        <w:pStyle w:val="afa"/>
        <w:ind w:left="360" w:firstLineChars="0" w:firstLine="0"/>
        <w:rPr>
          <w:b/>
          <w:lang w:val="en-US"/>
        </w:rPr>
      </w:pPr>
      <w:r>
        <w:rPr>
          <w:b/>
          <w:lang w:val="en-US"/>
        </w:rPr>
        <w:t>(c)</w:t>
      </w:r>
      <w:r>
        <w:rPr>
          <w:b/>
          <w:lang w:val="en-US"/>
        </w:rPr>
        <w:tab/>
        <w:t xml:space="preserve">The BWP indicated by </w:t>
      </w:r>
      <w:proofErr w:type="spellStart"/>
      <w:r w:rsidRPr="00DA7389">
        <w:rPr>
          <w:b/>
          <w:i/>
          <w:iCs/>
          <w:lang w:val="en-US" w:eastAsia="ko-KR"/>
        </w:rPr>
        <w:t>firstActiveDownlinkBWP</w:t>
      </w:r>
      <w:proofErr w:type="spellEnd"/>
      <w:r w:rsidRPr="00DA7389">
        <w:rPr>
          <w:b/>
          <w:i/>
          <w:iCs/>
          <w:lang w:val="en-US" w:eastAsia="ko-KR"/>
        </w:rPr>
        <w:t>-Id</w:t>
      </w:r>
      <w:r w:rsidRPr="00DA7389">
        <w:rPr>
          <w:b/>
          <w:lang w:val="en-US"/>
        </w:rPr>
        <w:t xml:space="preserve"> </w:t>
      </w:r>
      <w:r>
        <w:rPr>
          <w:b/>
          <w:lang w:val="en-US"/>
        </w:rPr>
        <w:t>is not dormant BWP;</w:t>
      </w:r>
    </w:p>
    <w:p w14:paraId="59D66071" w14:textId="77777777" w:rsidR="002B021A" w:rsidRPr="002B021A" w:rsidRDefault="002B021A" w:rsidP="00CF662B">
      <w:pPr>
        <w:rPr>
          <w:rFonts w:hint="eastAsia"/>
          <w:b/>
          <w:bCs/>
          <w:lang w:val="en-US"/>
        </w:rPr>
      </w:pPr>
    </w:p>
    <w:p w14:paraId="3A56820B" w14:textId="24D2E860" w:rsidR="00CD0534" w:rsidRDefault="00CD0534" w:rsidP="00CD0534">
      <w:pPr>
        <w:pStyle w:val="2"/>
        <w:rPr>
          <w:b/>
          <w:i/>
          <w:sz w:val="24"/>
          <w:u w:val="single"/>
        </w:rPr>
      </w:pPr>
      <w:r>
        <w:rPr>
          <w:b/>
          <w:i/>
          <w:sz w:val="24"/>
          <w:u w:val="single"/>
          <w:lang w:val="en-US"/>
        </w:rPr>
        <w:t>Issue</w:t>
      </w:r>
      <w:r>
        <w:rPr>
          <w:b/>
          <w:i/>
          <w:sz w:val="24"/>
          <w:u w:val="single"/>
        </w:rPr>
        <w:t xml:space="preserve"> 2</w:t>
      </w:r>
      <w:r>
        <w:rPr>
          <w:rFonts w:hint="eastAsia"/>
          <w:b/>
          <w:i/>
          <w:sz w:val="24"/>
          <w:u w:val="single"/>
        </w:rPr>
        <w:t xml:space="preserve">: </w:t>
      </w:r>
      <w:r w:rsidRPr="005772DC">
        <w:rPr>
          <w:b/>
          <w:i/>
          <w:sz w:val="24"/>
          <w:u w:val="single"/>
          <w:lang w:val="en-US"/>
        </w:rPr>
        <w:t>MAC CE design</w:t>
      </w:r>
      <w:r>
        <w:rPr>
          <w:rFonts w:hint="eastAsia"/>
          <w:b/>
          <w:i/>
          <w:sz w:val="24"/>
          <w:u w:val="single"/>
        </w:rPr>
        <w:t xml:space="preserve"> f</w:t>
      </w:r>
      <w:r>
        <w:rPr>
          <w:b/>
          <w:i/>
          <w:sz w:val="24"/>
          <w:u w:val="single"/>
        </w:rPr>
        <w:t xml:space="preserve">or TRS based </w:t>
      </w:r>
      <w:proofErr w:type="spellStart"/>
      <w:r>
        <w:rPr>
          <w:b/>
          <w:i/>
          <w:sz w:val="24"/>
          <w:u w:val="single"/>
        </w:rPr>
        <w:t>SCell</w:t>
      </w:r>
      <w:proofErr w:type="spellEnd"/>
      <w:r>
        <w:rPr>
          <w:b/>
          <w:i/>
          <w:sz w:val="24"/>
          <w:u w:val="single"/>
        </w:rPr>
        <w:t xml:space="preserve"> activation</w:t>
      </w:r>
    </w:p>
    <w:p w14:paraId="489147B7" w14:textId="5F734647" w:rsidR="005772DC" w:rsidRDefault="007A7080" w:rsidP="005772DC">
      <w:pPr>
        <w:rPr>
          <w:lang w:val="en-US"/>
        </w:rPr>
      </w:pPr>
      <w:r>
        <w:rPr>
          <w:lang w:val="en-US"/>
        </w:rPr>
        <w:t>In RAN1</w:t>
      </w:r>
      <w:r>
        <w:rPr>
          <w:rFonts w:hint="eastAsia"/>
          <w:lang w:val="en-US"/>
        </w:rPr>
        <w:t>#105e</w:t>
      </w:r>
      <w:r>
        <w:rPr>
          <w:lang w:val="en-US"/>
        </w:rPr>
        <w:t>, RAN1 reached the following down-selection</w:t>
      </w:r>
      <w:r w:rsidR="00C91900">
        <w:rPr>
          <w:lang w:val="en-US"/>
        </w:rPr>
        <w:t>, i.e. option 1.1 and option 1.2,</w:t>
      </w:r>
      <w:r>
        <w:rPr>
          <w:lang w:val="en-US"/>
        </w:rPr>
        <w:t xml:space="preserve"> for MAC </w:t>
      </w:r>
      <w:r>
        <w:rPr>
          <w:rFonts w:hint="eastAsia"/>
          <w:lang w:val="en-US"/>
        </w:rPr>
        <w:t>CE</w:t>
      </w:r>
      <w:r>
        <w:rPr>
          <w:lang w:val="en-US"/>
        </w:rPr>
        <w:t xml:space="preserve"> </w:t>
      </w:r>
      <w:r>
        <w:rPr>
          <w:rFonts w:hint="eastAsia"/>
          <w:lang w:val="en-US"/>
        </w:rPr>
        <w:t>design</w:t>
      </w:r>
      <w:r>
        <w:rPr>
          <w:lang w:val="en-US"/>
        </w:rPr>
        <w:t>.</w:t>
      </w:r>
      <w:r w:rsidR="00853E85">
        <w:rPr>
          <w:lang w:val="en-US"/>
        </w:rPr>
        <w:t xml:space="preserve"> </w:t>
      </w:r>
      <w:r w:rsidR="00EC1642">
        <w:rPr>
          <w:lang w:val="en-US"/>
        </w:rPr>
        <w:t xml:space="preserve">In last RAN2 meeting, </w:t>
      </w:r>
      <w:r w:rsidR="002C4217">
        <w:rPr>
          <w:lang w:val="en-US"/>
        </w:rPr>
        <w:t>three companies</w:t>
      </w:r>
      <w:r w:rsidR="00EC1642">
        <w:rPr>
          <w:lang w:val="en-US"/>
        </w:rPr>
        <w:t xml:space="preserve"> [1][2][3]</w:t>
      </w:r>
      <w:r w:rsidR="002C4217">
        <w:rPr>
          <w:lang w:val="en-US"/>
        </w:rPr>
        <w:t xml:space="preserve"> provide following reasons to prefer option 1.1.</w:t>
      </w:r>
    </w:p>
    <w:p w14:paraId="43A809C7" w14:textId="77777777" w:rsidR="002C4217" w:rsidRDefault="002C4217" w:rsidP="002C4217">
      <w:pPr>
        <w:pStyle w:val="afa"/>
        <w:numPr>
          <w:ilvl w:val="0"/>
          <w:numId w:val="26"/>
        </w:numPr>
        <w:overflowPunct/>
        <w:adjustRightInd/>
        <w:snapToGrid w:val="0"/>
        <w:spacing w:after="0" w:line="240" w:lineRule="auto"/>
        <w:ind w:firstLineChars="0"/>
        <w:textAlignment w:val="auto"/>
        <w:rPr>
          <w:lang w:val="en-AU"/>
        </w:rPr>
      </w:pPr>
      <w:r w:rsidRPr="00881B07">
        <w:rPr>
          <w:lang w:val="en-AU"/>
        </w:rPr>
        <w:t>Usually it is an implementation issue to transmit two MAC</w:t>
      </w:r>
      <w:r>
        <w:rPr>
          <w:lang w:val="en-AU"/>
        </w:rPr>
        <w:t xml:space="preserve"> </w:t>
      </w:r>
      <w:r w:rsidRPr="00881B07">
        <w:rPr>
          <w:lang w:val="en-AU"/>
        </w:rPr>
        <w:t>CE</w:t>
      </w:r>
      <w:r>
        <w:rPr>
          <w:lang w:val="en-AU"/>
        </w:rPr>
        <w:t>s</w:t>
      </w:r>
      <w:r w:rsidRPr="00881B07">
        <w:rPr>
          <w:lang w:val="en-AU"/>
        </w:rPr>
        <w:t xml:space="preserve"> either jointly in one PDSCH or separately in two PDSCHs. </w:t>
      </w:r>
      <w:r>
        <w:rPr>
          <w:lang w:val="en-AU"/>
        </w:rPr>
        <w:t xml:space="preserve">The </w:t>
      </w:r>
      <w:proofErr w:type="spellStart"/>
      <w:r w:rsidRPr="00881B07">
        <w:rPr>
          <w:lang w:val="en-AU"/>
        </w:rPr>
        <w:t>gNB</w:t>
      </w:r>
      <w:proofErr w:type="spellEnd"/>
      <w:r w:rsidRPr="00881B07">
        <w:rPr>
          <w:lang w:val="en-AU"/>
        </w:rPr>
        <w:t xml:space="preserve"> makes </w:t>
      </w:r>
      <w:r>
        <w:rPr>
          <w:lang w:val="en-AU"/>
        </w:rPr>
        <w:t xml:space="preserve">the </w:t>
      </w:r>
      <w:r w:rsidRPr="00881B07">
        <w:rPr>
          <w:lang w:val="en-AU"/>
        </w:rPr>
        <w:t>decision depending on available resource</w:t>
      </w:r>
      <w:r>
        <w:rPr>
          <w:lang w:val="en-AU"/>
        </w:rPr>
        <w:t>s</w:t>
      </w:r>
      <w:r w:rsidRPr="00881B07">
        <w:rPr>
          <w:lang w:val="en-AU"/>
        </w:rPr>
        <w:t xml:space="preserve"> and system efficiency. </w:t>
      </w:r>
      <w:r>
        <w:rPr>
          <w:lang w:val="en-AU"/>
        </w:rPr>
        <w:t xml:space="preserve">For Opt 1.2, RAN2 would need to add the restriction that </w:t>
      </w:r>
      <w:r w:rsidRPr="00881B07">
        <w:rPr>
          <w:lang w:val="en-AU"/>
        </w:rPr>
        <w:t>two MAC</w:t>
      </w:r>
      <w:r>
        <w:rPr>
          <w:lang w:val="en-AU"/>
        </w:rPr>
        <w:t xml:space="preserve"> </w:t>
      </w:r>
      <w:r w:rsidRPr="00881B07">
        <w:rPr>
          <w:lang w:val="en-AU"/>
        </w:rPr>
        <w:t xml:space="preserve">CEs </w:t>
      </w:r>
      <w:r>
        <w:rPr>
          <w:lang w:val="en-AU"/>
        </w:rPr>
        <w:t>for triggering the RS need be in one PDSCH</w:t>
      </w:r>
      <w:r w:rsidRPr="00881B07">
        <w:rPr>
          <w:lang w:val="en-AU"/>
        </w:rPr>
        <w:t>.</w:t>
      </w:r>
    </w:p>
    <w:p w14:paraId="208BEBE4" w14:textId="77777777" w:rsidR="002C4217" w:rsidRDefault="002C4217" w:rsidP="002C4217">
      <w:pPr>
        <w:pStyle w:val="afa"/>
        <w:numPr>
          <w:ilvl w:val="0"/>
          <w:numId w:val="26"/>
        </w:numPr>
        <w:overflowPunct/>
        <w:adjustRightInd/>
        <w:snapToGrid w:val="0"/>
        <w:spacing w:after="0" w:line="240" w:lineRule="auto"/>
        <w:ind w:firstLineChars="0"/>
        <w:textAlignment w:val="auto"/>
        <w:rPr>
          <w:lang w:val="en-AU"/>
        </w:rPr>
      </w:pPr>
      <w:r>
        <w:rPr>
          <w:lang w:val="en-AU"/>
        </w:rPr>
        <w:t xml:space="preserve">the </w:t>
      </w:r>
      <w:r w:rsidRPr="004A6FBA">
        <w:rPr>
          <w:lang w:val="en-AU"/>
        </w:rPr>
        <w:t xml:space="preserve">UE which receives the legacy MAC CE needs to check whether the new MAC CE for temporary RS is included or not in the same PDSCH, and then </w:t>
      </w:r>
      <w:r>
        <w:rPr>
          <w:lang w:val="en-AU"/>
        </w:rPr>
        <w:t xml:space="preserve">the </w:t>
      </w:r>
      <w:r w:rsidRPr="004A6FBA">
        <w:rPr>
          <w:lang w:val="en-AU"/>
        </w:rPr>
        <w:t xml:space="preserve">UE follows </w:t>
      </w:r>
      <w:r>
        <w:rPr>
          <w:lang w:val="en-AU"/>
        </w:rPr>
        <w:t xml:space="preserve">the </w:t>
      </w:r>
      <w:r w:rsidRPr="004A6FBA">
        <w:rPr>
          <w:lang w:val="en-AU"/>
        </w:rPr>
        <w:t xml:space="preserve">Rel-17 UE behaviour or </w:t>
      </w:r>
      <w:r>
        <w:rPr>
          <w:lang w:val="en-AU"/>
        </w:rPr>
        <w:t xml:space="preserve">the </w:t>
      </w:r>
      <w:r w:rsidRPr="004A6FBA">
        <w:rPr>
          <w:lang w:val="en-AU"/>
        </w:rPr>
        <w:t xml:space="preserve">legacy UE behaviour accordingly. </w:t>
      </w:r>
    </w:p>
    <w:p w14:paraId="32E54014" w14:textId="77777777" w:rsidR="002C4217" w:rsidRPr="004A6FBA" w:rsidRDefault="002C4217" w:rsidP="002C4217">
      <w:pPr>
        <w:pStyle w:val="afa"/>
        <w:numPr>
          <w:ilvl w:val="0"/>
          <w:numId w:val="26"/>
        </w:numPr>
        <w:overflowPunct/>
        <w:adjustRightInd/>
        <w:snapToGrid w:val="0"/>
        <w:spacing w:after="0" w:line="240" w:lineRule="auto"/>
        <w:ind w:firstLineChars="0"/>
        <w:textAlignment w:val="auto"/>
        <w:rPr>
          <w:lang w:val="en-AU"/>
        </w:rPr>
      </w:pPr>
      <w:r w:rsidRPr="004A6FBA">
        <w:rPr>
          <w:lang w:val="en-AU"/>
        </w:rPr>
        <w:t>Opt 1.2 still needs to define a new MAC</w:t>
      </w:r>
      <w:r>
        <w:rPr>
          <w:lang w:val="en-AU"/>
        </w:rPr>
        <w:t xml:space="preserve"> </w:t>
      </w:r>
      <w:r w:rsidRPr="004A6FBA">
        <w:rPr>
          <w:lang w:val="en-AU"/>
        </w:rPr>
        <w:t>CE.</w:t>
      </w:r>
    </w:p>
    <w:p w14:paraId="1D71B47D" w14:textId="77777777" w:rsidR="002C4217" w:rsidRPr="002C4217" w:rsidRDefault="002C4217" w:rsidP="005772DC">
      <w:pPr>
        <w:rPr>
          <w:lang w:val="en-AU"/>
        </w:rPr>
      </w:pPr>
    </w:p>
    <w:tbl>
      <w:tblPr>
        <w:tblStyle w:val="af3"/>
        <w:tblW w:w="0" w:type="auto"/>
        <w:tblLook w:val="04A0" w:firstRow="1" w:lastRow="0" w:firstColumn="1" w:lastColumn="0" w:noHBand="0" w:noVBand="1"/>
      </w:tblPr>
      <w:tblGrid>
        <w:gridCol w:w="9629"/>
      </w:tblGrid>
      <w:tr w:rsidR="007A7080" w14:paraId="69999373" w14:textId="77777777" w:rsidTr="007A7080">
        <w:tc>
          <w:tcPr>
            <w:tcW w:w="9629" w:type="dxa"/>
          </w:tcPr>
          <w:p w14:paraId="43BA8F93" w14:textId="77777777" w:rsidR="007A7080" w:rsidRDefault="007A7080" w:rsidP="007A7080">
            <w:pPr>
              <w:rPr>
                <w:rFonts w:eastAsia="Malgun Gothic"/>
                <w:iCs/>
                <w:highlight w:val="green"/>
              </w:rPr>
            </w:pPr>
            <w:r>
              <w:rPr>
                <w:rFonts w:eastAsia="Malgun Gothic"/>
                <w:b/>
                <w:iCs/>
                <w:highlight w:val="green"/>
              </w:rPr>
              <w:t>Agreement</w:t>
            </w:r>
          </w:p>
          <w:p w14:paraId="6722CA59" w14:textId="77777777" w:rsidR="007A7080" w:rsidRDefault="007A7080" w:rsidP="007A7080">
            <w:pPr>
              <w:rPr>
                <w:b/>
                <w:iCs/>
              </w:rPr>
            </w:pPr>
            <w:r>
              <w:rPr>
                <w:rFonts w:eastAsia="Malgun Gothic"/>
                <w:iCs/>
              </w:rPr>
              <w:t>To trigger temporary RS f</w:t>
            </w:r>
            <w:r>
              <w:rPr>
                <w:iCs/>
              </w:rPr>
              <w:t xml:space="preserve">or efficient activation of </w:t>
            </w:r>
            <w:proofErr w:type="spellStart"/>
            <w:r>
              <w:rPr>
                <w:iCs/>
              </w:rPr>
              <w:t>SCells</w:t>
            </w:r>
            <w:proofErr w:type="spellEnd"/>
            <w:r>
              <w:rPr>
                <w:iCs/>
              </w:rPr>
              <w:t>,</w:t>
            </w:r>
            <w:r>
              <w:rPr>
                <w:b/>
                <w:iCs/>
              </w:rPr>
              <w:t xml:space="preserve"> </w:t>
            </w:r>
            <w:r>
              <w:rPr>
                <w:iCs/>
              </w:rPr>
              <w:t>the contents of the triggering MAC-CE(s) in a single PDSCH provide at least the following information (explicitly or implicitly):</w:t>
            </w:r>
          </w:p>
          <w:p w14:paraId="3CB9B144" w14:textId="77777777" w:rsidR="007A7080" w:rsidRDefault="007A7080" w:rsidP="007A7080">
            <w:pPr>
              <w:numPr>
                <w:ilvl w:val="0"/>
                <w:numId w:val="23"/>
              </w:numPr>
              <w:overflowPunct/>
              <w:adjustRightInd/>
              <w:snapToGrid w:val="0"/>
              <w:spacing w:after="0" w:line="240" w:lineRule="auto"/>
              <w:ind w:left="720"/>
              <w:textAlignment w:val="auto"/>
              <w:rPr>
                <w:iCs/>
                <w:color w:val="FF0000"/>
              </w:rPr>
            </w:pPr>
            <w:r>
              <w:rPr>
                <w:iCs/>
              </w:rPr>
              <w:t>Whether or not temporary RS is triggered</w:t>
            </w:r>
          </w:p>
          <w:p w14:paraId="3AD25DFD" w14:textId="77777777" w:rsidR="007A7080" w:rsidRDefault="007A7080" w:rsidP="007A7080">
            <w:pPr>
              <w:numPr>
                <w:ilvl w:val="0"/>
                <w:numId w:val="23"/>
              </w:numPr>
              <w:overflowPunct/>
              <w:adjustRightInd/>
              <w:snapToGrid w:val="0"/>
              <w:spacing w:after="0" w:line="240" w:lineRule="auto"/>
              <w:ind w:left="720"/>
              <w:textAlignment w:val="auto"/>
              <w:rPr>
                <w:iCs/>
                <w:color w:val="FF0000"/>
              </w:rPr>
            </w:pPr>
            <w:r>
              <w:rPr>
                <w:iCs/>
                <w:color w:val="FF0000"/>
              </w:rPr>
              <w:t xml:space="preserve">FFS </w:t>
            </w:r>
            <w:r>
              <w:rPr>
                <w:iCs/>
                <w:color w:val="00B0F0"/>
              </w:rPr>
              <w:t>detailed</w:t>
            </w:r>
            <w:r>
              <w:rPr>
                <w:iCs/>
                <w:color w:val="FF0000"/>
              </w:rPr>
              <w:t xml:space="preserve"> Information </w:t>
            </w:r>
            <w:r>
              <w:rPr>
                <w:iCs/>
                <w:color w:val="00B0F0"/>
              </w:rPr>
              <w:t>of temporary RS, e.g.</w:t>
            </w:r>
            <w:r>
              <w:rPr>
                <w:iCs/>
                <w:color w:val="FF0000"/>
              </w:rPr>
              <w:t xml:space="preserve">: </w:t>
            </w:r>
          </w:p>
          <w:p w14:paraId="336C760C" w14:textId="77777777" w:rsidR="007A7080" w:rsidRDefault="007A7080" w:rsidP="007A7080">
            <w:pPr>
              <w:numPr>
                <w:ilvl w:val="1"/>
                <w:numId w:val="23"/>
              </w:numPr>
              <w:overflowPunct/>
              <w:adjustRightInd/>
              <w:snapToGrid w:val="0"/>
              <w:spacing w:after="0" w:line="240" w:lineRule="auto"/>
              <w:textAlignment w:val="auto"/>
              <w:rPr>
                <w:iCs/>
              </w:rPr>
            </w:pPr>
            <w:r>
              <w:rPr>
                <w:iCs/>
              </w:rPr>
              <w:t>Resources used for triggered Temporary RS</w:t>
            </w:r>
          </w:p>
          <w:p w14:paraId="62F97A9B" w14:textId="77777777" w:rsidR="007A7080" w:rsidRDefault="007A7080" w:rsidP="007A7080">
            <w:pPr>
              <w:numPr>
                <w:ilvl w:val="1"/>
                <w:numId w:val="23"/>
              </w:numPr>
              <w:overflowPunct/>
              <w:adjustRightInd/>
              <w:snapToGrid w:val="0"/>
              <w:spacing w:after="0" w:line="240" w:lineRule="auto"/>
              <w:textAlignment w:val="auto"/>
              <w:rPr>
                <w:iCs/>
              </w:rPr>
            </w:pPr>
            <w:r>
              <w:rPr>
                <w:iCs/>
              </w:rPr>
              <w:t>Triggering time offset of triggered Temporary RS</w:t>
            </w:r>
          </w:p>
          <w:p w14:paraId="17E17AC1" w14:textId="77777777" w:rsidR="007A7080" w:rsidRDefault="007A7080" w:rsidP="007A7080">
            <w:pPr>
              <w:numPr>
                <w:ilvl w:val="1"/>
                <w:numId w:val="23"/>
              </w:numPr>
              <w:overflowPunct/>
              <w:adjustRightInd/>
              <w:snapToGrid w:val="0"/>
              <w:spacing w:after="0" w:line="240" w:lineRule="auto"/>
              <w:textAlignment w:val="auto"/>
              <w:rPr>
                <w:iCs/>
                <w:color w:val="FF0000"/>
              </w:rPr>
            </w:pPr>
            <w:r>
              <w:rPr>
                <w:iCs/>
                <w:color w:val="FF0000"/>
              </w:rPr>
              <w:t>QCL source for triggered Temporary RS</w:t>
            </w:r>
          </w:p>
          <w:p w14:paraId="402F0DEA" w14:textId="77777777" w:rsidR="007A7080" w:rsidRDefault="007A7080" w:rsidP="007A7080">
            <w:pPr>
              <w:numPr>
                <w:ilvl w:val="0"/>
                <w:numId w:val="23"/>
              </w:numPr>
              <w:overflowPunct/>
              <w:adjustRightInd/>
              <w:snapToGrid w:val="0"/>
              <w:spacing w:after="0" w:line="240" w:lineRule="auto"/>
              <w:ind w:left="720"/>
              <w:textAlignment w:val="auto"/>
              <w:rPr>
                <w:iCs/>
              </w:rPr>
            </w:pPr>
            <w:r>
              <w:rPr>
                <w:iCs/>
              </w:rPr>
              <w:t xml:space="preserve">FFS: Detailed </w:t>
            </w:r>
            <w:proofErr w:type="spellStart"/>
            <w:r>
              <w:rPr>
                <w:iCs/>
              </w:rPr>
              <w:t>signaling</w:t>
            </w:r>
            <w:proofErr w:type="spellEnd"/>
            <w:r>
              <w:rPr>
                <w:iCs/>
              </w:rPr>
              <w:t xml:space="preserve"> structure of the triggering MAC-CE(s) including the down-selection between the following </w:t>
            </w:r>
            <w:r>
              <w:rPr>
                <w:iCs/>
                <w:color w:val="00B0F0"/>
              </w:rPr>
              <w:t xml:space="preserve">example </w:t>
            </w:r>
            <w:r>
              <w:rPr>
                <w:iCs/>
              </w:rPr>
              <w:t>options and whether the decision should be made in RAN1 or RAN2</w:t>
            </w:r>
          </w:p>
          <w:p w14:paraId="68358EA4" w14:textId="77777777" w:rsidR="007A7080" w:rsidRPr="00C91900" w:rsidRDefault="007A7080" w:rsidP="007A7080">
            <w:pPr>
              <w:numPr>
                <w:ilvl w:val="1"/>
                <w:numId w:val="23"/>
              </w:numPr>
              <w:overflowPunct/>
              <w:adjustRightInd/>
              <w:snapToGrid w:val="0"/>
              <w:spacing w:after="0" w:line="240" w:lineRule="auto"/>
              <w:textAlignment w:val="auto"/>
              <w:rPr>
                <w:iCs/>
                <w:highlight w:val="yellow"/>
              </w:rPr>
            </w:pPr>
            <w:r w:rsidRPr="00C91900">
              <w:rPr>
                <w:rFonts w:eastAsia="Malgun Gothic"/>
                <w:iCs/>
                <w:highlight w:val="yellow"/>
              </w:rPr>
              <w:t xml:space="preserve">Opt. 1.1: One new MAC CE for both </w:t>
            </w:r>
            <w:proofErr w:type="spellStart"/>
            <w:r w:rsidRPr="00C91900">
              <w:rPr>
                <w:rFonts w:eastAsia="Malgun Gothic"/>
                <w:iCs/>
                <w:highlight w:val="yellow"/>
              </w:rPr>
              <w:t>SCell</w:t>
            </w:r>
            <w:proofErr w:type="spellEnd"/>
            <w:r w:rsidRPr="00C91900">
              <w:rPr>
                <w:rFonts w:eastAsia="Malgun Gothic"/>
                <w:iCs/>
                <w:highlight w:val="yellow"/>
              </w:rPr>
              <w:t xml:space="preserve"> activation triggering and corresponding temporary RS triggering</w:t>
            </w:r>
          </w:p>
          <w:p w14:paraId="1854003B" w14:textId="27126BF8" w:rsidR="007A7080" w:rsidRPr="007A7080" w:rsidRDefault="007A7080" w:rsidP="005772DC">
            <w:pPr>
              <w:numPr>
                <w:ilvl w:val="1"/>
                <w:numId w:val="23"/>
              </w:numPr>
              <w:overflowPunct/>
              <w:adjustRightInd/>
              <w:snapToGrid w:val="0"/>
              <w:spacing w:after="0" w:line="240" w:lineRule="auto"/>
              <w:textAlignment w:val="auto"/>
              <w:rPr>
                <w:iCs/>
              </w:rPr>
            </w:pPr>
            <w:r w:rsidRPr="00C91900">
              <w:rPr>
                <w:rFonts w:eastAsia="Malgun Gothic"/>
                <w:iCs/>
                <w:highlight w:val="yellow"/>
              </w:rPr>
              <w:t xml:space="preserve">Opt. 1.2: </w:t>
            </w:r>
            <w:r w:rsidRPr="00C91900">
              <w:rPr>
                <w:iCs/>
                <w:highlight w:val="yellow"/>
              </w:rPr>
              <w:t xml:space="preserve">One R15/16 </w:t>
            </w:r>
            <w:proofErr w:type="spellStart"/>
            <w:r w:rsidRPr="00C91900">
              <w:rPr>
                <w:iCs/>
                <w:highlight w:val="yellow"/>
              </w:rPr>
              <w:t>SCell</w:t>
            </w:r>
            <w:proofErr w:type="spellEnd"/>
            <w:r w:rsidRPr="00C91900">
              <w:rPr>
                <w:iCs/>
                <w:highlight w:val="yellow"/>
              </w:rPr>
              <w:t xml:space="preserve"> activation MAC CE for </w:t>
            </w:r>
            <w:proofErr w:type="spellStart"/>
            <w:r w:rsidRPr="00C91900">
              <w:rPr>
                <w:iCs/>
                <w:highlight w:val="yellow"/>
              </w:rPr>
              <w:t>SCell</w:t>
            </w:r>
            <w:proofErr w:type="spellEnd"/>
            <w:r w:rsidRPr="00C91900">
              <w:rPr>
                <w:iCs/>
                <w:highlight w:val="yellow"/>
              </w:rPr>
              <w:t xml:space="preserve"> activation triggering and one new MAC CE (in the same PDSCH) for corresponding temporary RS triggering</w:t>
            </w:r>
          </w:p>
        </w:tc>
      </w:tr>
    </w:tbl>
    <w:p w14:paraId="293CCBD6" w14:textId="447B754D" w:rsidR="007A7080" w:rsidRDefault="007A7080" w:rsidP="005772DC">
      <w:pPr>
        <w:rPr>
          <w:lang w:val="en-US"/>
        </w:rPr>
      </w:pPr>
    </w:p>
    <w:p w14:paraId="0793AA9D" w14:textId="337EF08C" w:rsidR="002C4217" w:rsidRPr="00F26099" w:rsidRDefault="002C4217" w:rsidP="002C4217">
      <w:pPr>
        <w:rPr>
          <w:rFonts w:eastAsiaTheme="minorEastAsia"/>
          <w:b/>
        </w:rPr>
      </w:pPr>
      <w:r>
        <w:rPr>
          <w:b/>
          <w:lang w:val="en-US"/>
        </w:rPr>
        <w:t>Q</w:t>
      </w:r>
      <w:r w:rsidR="006A7B4D">
        <w:rPr>
          <w:b/>
          <w:lang w:val="en-US"/>
        </w:rPr>
        <w:t>3</w:t>
      </w:r>
      <w:r>
        <w:rPr>
          <w:b/>
          <w:lang w:val="en-US"/>
        </w:rPr>
        <w:t xml:space="preserve">: Do </w:t>
      </w:r>
      <w:r w:rsidRPr="00B504AE">
        <w:rPr>
          <w:b/>
          <w:lang w:val="en-US"/>
        </w:rPr>
        <w:t xml:space="preserve">companies </w:t>
      </w:r>
      <w:r>
        <w:rPr>
          <w:b/>
          <w:lang w:val="en-US"/>
        </w:rPr>
        <w:t xml:space="preserve">agree </w:t>
      </w:r>
      <w:r w:rsidR="0005095B">
        <w:rPr>
          <w:b/>
          <w:lang w:val="en-US"/>
        </w:rPr>
        <w:t>that a</w:t>
      </w:r>
      <w:r>
        <w:rPr>
          <w:b/>
          <w:lang w:val="en-US"/>
        </w:rPr>
        <w:t xml:space="preserve"> new M</w:t>
      </w:r>
      <w:r>
        <w:rPr>
          <w:rFonts w:hint="eastAsia"/>
          <w:b/>
          <w:lang w:val="en-US"/>
        </w:rPr>
        <w:t>A</w:t>
      </w:r>
      <w:r>
        <w:rPr>
          <w:b/>
          <w:lang w:val="en-US"/>
        </w:rPr>
        <w:t xml:space="preserve">C </w:t>
      </w:r>
      <w:r w:rsidR="0005095B">
        <w:rPr>
          <w:b/>
          <w:lang w:val="en-US"/>
        </w:rPr>
        <w:t xml:space="preserve">CE </w:t>
      </w:r>
      <w:r>
        <w:rPr>
          <w:b/>
          <w:lang w:val="en-US"/>
        </w:rPr>
        <w:t>is defined</w:t>
      </w:r>
      <w:r w:rsidR="00F26099" w:rsidRPr="00B504AE">
        <w:rPr>
          <w:b/>
          <w:lang w:val="en-US"/>
        </w:rPr>
        <w:t xml:space="preserve"> to trigger both </w:t>
      </w:r>
      <w:proofErr w:type="spellStart"/>
      <w:r w:rsidR="00F26099" w:rsidRPr="00B504AE">
        <w:rPr>
          <w:b/>
          <w:lang w:val="en-US"/>
        </w:rPr>
        <w:t>SCell</w:t>
      </w:r>
      <w:proofErr w:type="spellEnd"/>
      <w:r w:rsidR="00F26099" w:rsidRPr="00B504AE">
        <w:rPr>
          <w:b/>
          <w:lang w:val="en-US"/>
        </w:rPr>
        <w:t xml:space="preserve"> activation and corresponding temporary RS</w:t>
      </w:r>
      <w:r w:rsidR="00B504AE" w:rsidRPr="00B504AE">
        <w:rPr>
          <w:rFonts w:hint="eastAsia"/>
          <w:b/>
          <w:lang w:val="en-US"/>
        </w:rPr>
        <w:t>,</w:t>
      </w:r>
      <w:r w:rsidR="00B504AE" w:rsidRPr="00B504AE">
        <w:rPr>
          <w:b/>
          <w:lang w:val="en-US"/>
        </w:rPr>
        <w:t xml:space="preserve"> i.e. the new MAC CE includes </w:t>
      </w:r>
      <w:proofErr w:type="spellStart"/>
      <w:r w:rsidR="00B504AE" w:rsidRPr="00B504AE">
        <w:rPr>
          <w:b/>
          <w:lang w:val="en-US"/>
        </w:rPr>
        <w:t>SCell</w:t>
      </w:r>
      <w:proofErr w:type="spellEnd"/>
      <w:r w:rsidR="00B504AE" w:rsidRPr="00B504AE">
        <w:rPr>
          <w:b/>
          <w:lang w:val="en-US"/>
        </w:rPr>
        <w:t xml:space="preserve"> A/D part and TRS activation part</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2C4217" w14:paraId="03E873B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704FA7D" w14:textId="77777777" w:rsidR="002C4217" w:rsidRDefault="002C4217" w:rsidP="00216ED1">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50A62C1" w14:textId="77777777" w:rsidR="002C4217" w:rsidRDefault="002C4217" w:rsidP="00216ED1">
            <w:pPr>
              <w:pStyle w:val="a8"/>
              <w:jc w:val="center"/>
              <w:rPr>
                <w:sz w:val="20"/>
                <w:szCs w:val="20"/>
                <w:lang w:eastAsia="en-US"/>
              </w:rPr>
            </w:pPr>
            <w:r>
              <w:rPr>
                <w:sz w:val="20"/>
                <w:szCs w:val="20"/>
                <w:lang w:eastAsia="en-US"/>
              </w:rPr>
              <w:t>Agree?</w:t>
            </w:r>
          </w:p>
          <w:p w14:paraId="1A7B5BAF" w14:textId="77777777" w:rsidR="002C4217" w:rsidRDefault="002C4217" w:rsidP="00216ED1">
            <w:pPr>
              <w:pStyle w:val="a8"/>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9790CB0" w14:textId="77777777" w:rsidR="002C4217" w:rsidRDefault="002C4217" w:rsidP="00216ED1">
            <w:pPr>
              <w:pStyle w:val="a8"/>
              <w:jc w:val="center"/>
              <w:rPr>
                <w:lang w:eastAsia="en-US"/>
              </w:rPr>
            </w:pPr>
            <w:r>
              <w:rPr>
                <w:sz w:val="20"/>
                <w:szCs w:val="20"/>
                <w:lang w:eastAsia="en-US"/>
              </w:rPr>
              <w:t>Comments</w:t>
            </w:r>
          </w:p>
        </w:tc>
      </w:tr>
      <w:tr w:rsidR="002C4217" w14:paraId="61FADE4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AADFD0" w14:textId="29EA61D9" w:rsidR="002C4217" w:rsidRDefault="00FB3FF3"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158DCDE" w14:textId="69FA5835" w:rsidR="002C4217" w:rsidRDefault="00FB3FF3"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8AC575" w14:textId="77777777" w:rsidR="00FB3FF3" w:rsidRPr="00FB3FF3" w:rsidRDefault="00FB3FF3" w:rsidP="00216ED1">
            <w:pPr>
              <w:rPr>
                <w:rFonts w:ascii="Arial" w:hAnsi="Arial" w:cs="Arial"/>
                <w:sz w:val="20"/>
                <w:szCs w:val="22"/>
                <w:lang w:eastAsia="en-US"/>
              </w:rPr>
            </w:pPr>
            <w:r w:rsidRPr="00FB3FF3">
              <w:rPr>
                <w:rFonts w:ascii="Arial" w:hAnsi="Arial" w:cs="Arial"/>
                <w:sz w:val="20"/>
                <w:szCs w:val="22"/>
                <w:lang w:eastAsia="en-US"/>
              </w:rPr>
              <w:t xml:space="preserve">We support Option 1.1. </w:t>
            </w:r>
          </w:p>
          <w:p w14:paraId="091E143B" w14:textId="538DF06B" w:rsidR="002C4217" w:rsidRPr="00FB3FF3" w:rsidRDefault="00FB3FF3" w:rsidP="00683543">
            <w:pPr>
              <w:rPr>
                <w:rFonts w:ascii="Arial" w:hAnsi="Arial" w:cs="Arial"/>
                <w:sz w:val="20"/>
                <w:szCs w:val="22"/>
                <w:lang w:eastAsia="en-US"/>
              </w:rPr>
            </w:pPr>
            <w:r w:rsidRPr="00FB3FF3">
              <w:rPr>
                <w:rFonts w:ascii="Arial" w:hAnsi="Arial" w:cs="Arial"/>
                <w:sz w:val="20"/>
                <w:szCs w:val="22"/>
                <w:lang w:eastAsia="en-US"/>
              </w:rPr>
              <w:t>For Option 1.2</w:t>
            </w:r>
            <w:r>
              <w:rPr>
                <w:rFonts w:ascii="Arial" w:hAnsi="Arial" w:cs="Arial"/>
                <w:sz w:val="20"/>
                <w:szCs w:val="22"/>
                <w:lang w:eastAsia="en-US"/>
              </w:rPr>
              <w:t xml:space="preserve">, a new MAC CE still needs to be defined, so the standard work is same as Option 1.1. </w:t>
            </w:r>
            <w:r w:rsidR="00BC317C">
              <w:rPr>
                <w:rFonts w:ascii="Arial" w:hAnsi="Arial" w:cs="Arial"/>
                <w:sz w:val="20"/>
                <w:szCs w:val="22"/>
                <w:lang w:eastAsia="en-US"/>
              </w:rPr>
              <w:t xml:space="preserve">In addition, so far, we haven’t specified </w:t>
            </w:r>
            <w:r w:rsidR="004275B9">
              <w:rPr>
                <w:rFonts w:ascii="Arial" w:hAnsi="Arial" w:cs="Arial"/>
                <w:sz w:val="20"/>
                <w:szCs w:val="22"/>
                <w:lang w:eastAsia="en-US"/>
              </w:rPr>
              <w:t>any</w:t>
            </w:r>
            <w:r w:rsidR="00BC317C">
              <w:rPr>
                <w:rFonts w:ascii="Arial" w:hAnsi="Arial" w:cs="Arial"/>
                <w:sz w:val="20"/>
                <w:szCs w:val="22"/>
                <w:lang w:eastAsia="en-US"/>
              </w:rPr>
              <w:t xml:space="preserve"> case that two MAC CEs must be sent in one PDSCH, and </w:t>
            </w:r>
            <w:r w:rsidR="00641E3C">
              <w:rPr>
                <w:rFonts w:ascii="Arial" w:hAnsi="Arial" w:cs="Arial"/>
                <w:sz w:val="20"/>
                <w:szCs w:val="22"/>
                <w:lang w:eastAsia="en-US"/>
              </w:rPr>
              <w:t xml:space="preserve">there is no </w:t>
            </w:r>
            <w:r w:rsidR="00462E77">
              <w:rPr>
                <w:rFonts w:ascii="Arial" w:hAnsi="Arial" w:cs="Arial"/>
                <w:sz w:val="20"/>
                <w:szCs w:val="22"/>
                <w:lang w:eastAsia="en-US"/>
              </w:rPr>
              <w:t xml:space="preserve">motivation because </w:t>
            </w:r>
            <w:r w:rsidR="00683543">
              <w:rPr>
                <w:rFonts w:ascii="Arial" w:hAnsi="Arial" w:cs="Arial"/>
                <w:sz w:val="20"/>
                <w:szCs w:val="22"/>
                <w:lang w:eastAsia="en-US"/>
              </w:rPr>
              <w:t xml:space="preserve">there is </w:t>
            </w:r>
            <w:r w:rsidR="00462E77">
              <w:rPr>
                <w:rFonts w:ascii="Arial" w:hAnsi="Arial" w:cs="Arial"/>
                <w:sz w:val="20"/>
                <w:szCs w:val="22"/>
                <w:lang w:eastAsia="en-US"/>
              </w:rPr>
              <w:t xml:space="preserve">no </w:t>
            </w:r>
            <w:r w:rsidR="00641E3C">
              <w:rPr>
                <w:rFonts w:ascii="Arial" w:hAnsi="Arial" w:cs="Arial"/>
                <w:sz w:val="20"/>
                <w:szCs w:val="22"/>
                <w:lang w:eastAsia="en-US"/>
              </w:rPr>
              <w:t>different</w:t>
            </w:r>
            <w:r w:rsidR="00BC317C">
              <w:rPr>
                <w:rFonts w:ascii="Arial" w:hAnsi="Arial" w:cs="Arial"/>
                <w:sz w:val="20"/>
                <w:szCs w:val="22"/>
                <w:lang w:eastAsia="en-US"/>
              </w:rPr>
              <w:t xml:space="preserve"> from sending a combined MAC CE (Option 1.1). </w:t>
            </w:r>
          </w:p>
        </w:tc>
      </w:tr>
      <w:tr w:rsidR="002C4217" w14:paraId="7FC9304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2DD7CD" w14:textId="2C1CCBAB" w:rsidR="002C4217" w:rsidRPr="00112EEB" w:rsidRDefault="00112EEB" w:rsidP="00216ED1">
            <w:pPr>
              <w:jc w:val="center"/>
              <w:rPr>
                <w:rFonts w:ascii="Arial" w:eastAsia="等线" w:hAnsi="Arial" w:cs="Arial"/>
                <w:sz w:val="20"/>
              </w:rPr>
            </w:pPr>
            <w:r>
              <w:rPr>
                <w:rFonts w:ascii="Arial" w:eastAsia="等线" w:hAnsi="Arial" w:cs="Arial" w:hint="eastAsia"/>
                <w:sz w:val="20"/>
              </w:rPr>
              <w:lastRenderedPageBreak/>
              <w:t>O</w:t>
            </w:r>
            <w:r>
              <w:rPr>
                <w:rFonts w:ascii="Arial" w:eastAsia="等线"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BCD267" w14:textId="1E0A5973" w:rsidR="002C4217" w:rsidRPr="00112EEB" w:rsidRDefault="00112EEB" w:rsidP="00216ED1">
            <w:pPr>
              <w:jc w:val="center"/>
              <w:rPr>
                <w:rFonts w:ascii="Arial" w:eastAsia="等线" w:hAnsi="Arial" w:cs="Arial"/>
                <w:sz w:val="20"/>
              </w:rPr>
            </w:pPr>
            <w:r>
              <w:rPr>
                <w:rFonts w:ascii="Arial" w:eastAsia="等线"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E087DE" w14:textId="2CD5F11D" w:rsidR="002C4217" w:rsidRPr="00FB3FF3" w:rsidRDefault="00112EEB" w:rsidP="00216ED1">
            <w:pPr>
              <w:rPr>
                <w:rFonts w:ascii="Arial" w:eastAsia="等线" w:hAnsi="Arial" w:cs="Arial"/>
                <w:sz w:val="20"/>
                <w:szCs w:val="22"/>
              </w:rPr>
            </w:pPr>
            <w:r>
              <w:rPr>
                <w:rFonts w:ascii="Arial" w:eastAsia="等线" w:hAnsi="Arial" w:cs="Arial"/>
                <w:sz w:val="20"/>
                <w:szCs w:val="22"/>
              </w:rPr>
              <w:t xml:space="preserve">One MAC for both </w:t>
            </w:r>
            <w:proofErr w:type="spellStart"/>
            <w:r>
              <w:rPr>
                <w:rFonts w:ascii="Arial" w:eastAsia="等线" w:hAnsi="Arial" w:cs="Arial"/>
                <w:sz w:val="20"/>
                <w:szCs w:val="22"/>
              </w:rPr>
              <w:t>SCell</w:t>
            </w:r>
            <w:proofErr w:type="spellEnd"/>
            <w:r>
              <w:rPr>
                <w:rFonts w:ascii="Arial" w:eastAsia="等线" w:hAnsi="Arial" w:cs="Arial"/>
                <w:sz w:val="20"/>
                <w:szCs w:val="22"/>
              </w:rPr>
              <w:t xml:space="preserve"> activation and TRS activation is better. It is weird to force two MAC CE in one PDSCH.</w:t>
            </w:r>
          </w:p>
        </w:tc>
      </w:tr>
      <w:tr w:rsidR="002C4217" w14:paraId="52D3713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4F0650" w14:textId="06DA1CB6" w:rsidR="002C4217"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6B20D25" w14:textId="5CDEB3A9" w:rsidR="002C4217" w:rsidRDefault="00E950A2" w:rsidP="00216ED1">
            <w:pPr>
              <w:jc w:val="center"/>
              <w:rPr>
                <w:rFonts w:ascii="Arial" w:hAnsi="Arial" w:cs="Arial"/>
                <w:sz w:val="20"/>
                <w:lang w:eastAsia="en-US"/>
              </w:rPr>
            </w:pPr>
            <w:r>
              <w:rPr>
                <w:rFonts w:ascii="Arial" w:hAnsi="Arial" w:cs="Arial"/>
                <w:sz w:val="20"/>
                <w:lang w:eastAsia="en-US"/>
              </w:rPr>
              <w:t>Yes for Op 1.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AF155D" w14:textId="25EFCE86" w:rsidR="002C4217" w:rsidRPr="00FB3FF3" w:rsidRDefault="00E950A2" w:rsidP="00216ED1">
            <w:pPr>
              <w:rPr>
                <w:rFonts w:ascii="Arial" w:hAnsi="Arial" w:cs="Arial"/>
                <w:sz w:val="20"/>
                <w:szCs w:val="22"/>
              </w:rPr>
            </w:pPr>
            <w:r>
              <w:rPr>
                <w:rFonts w:ascii="Arial" w:hAnsi="Arial" w:cs="Arial"/>
                <w:sz w:val="20"/>
                <w:szCs w:val="22"/>
              </w:rPr>
              <w:t>Cleaner with one MAC CE using op1.1</w:t>
            </w:r>
          </w:p>
        </w:tc>
      </w:tr>
      <w:tr w:rsidR="005C4473" w14:paraId="3A1EC3C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AB426B" w14:textId="2F73AFFD"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1FCAE2" w14:textId="0433466B" w:rsidR="005C4473" w:rsidRDefault="005C4473" w:rsidP="005C4473">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B6E292" w14:textId="3E21319E" w:rsidR="005C4473" w:rsidRPr="00FB3FF3" w:rsidRDefault="005C4473" w:rsidP="005C4473">
            <w:pPr>
              <w:rPr>
                <w:rFonts w:ascii="Arial" w:hAnsi="Arial" w:cs="Arial"/>
                <w:sz w:val="20"/>
                <w:szCs w:val="22"/>
              </w:rPr>
            </w:pPr>
            <w:r>
              <w:rPr>
                <w:rFonts w:ascii="Arial" w:hAnsi="Arial" w:cs="Arial"/>
                <w:sz w:val="20"/>
                <w:szCs w:val="22"/>
              </w:rPr>
              <w:t>We think it is cleaner and simpler if we have one MAC CE doing both activation and TRS activation.</w:t>
            </w:r>
          </w:p>
        </w:tc>
      </w:tr>
      <w:tr w:rsidR="005A37F7" w14:paraId="3886D14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4A2AE5" w14:textId="10DCDF62"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5C7F77" w14:textId="04727C43" w:rsidR="005A37F7" w:rsidRDefault="005A37F7" w:rsidP="005A37F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92BDC4" w14:textId="3715B8A8" w:rsidR="005A37F7" w:rsidRPr="00FB3FF3" w:rsidRDefault="005A37F7" w:rsidP="005A37F7">
            <w:pPr>
              <w:rPr>
                <w:rFonts w:ascii="Arial" w:hAnsi="Arial" w:cs="Arial"/>
                <w:sz w:val="20"/>
                <w:szCs w:val="22"/>
                <w:lang w:eastAsia="en-US"/>
              </w:rPr>
            </w:pPr>
            <w:r>
              <w:rPr>
                <w:rFonts w:ascii="Arial" w:hAnsi="Arial" w:cs="Arial"/>
                <w:sz w:val="20"/>
                <w:szCs w:val="22"/>
              </w:rPr>
              <w:t xml:space="preserve">It’s more convenient for UE to rely on one MAC CE for </w:t>
            </w:r>
            <w:proofErr w:type="spellStart"/>
            <w:r>
              <w:rPr>
                <w:rFonts w:ascii="Arial" w:hAnsi="Arial" w:cs="Arial"/>
                <w:sz w:val="20"/>
                <w:szCs w:val="22"/>
              </w:rPr>
              <w:t>SCell</w:t>
            </w:r>
            <w:proofErr w:type="spellEnd"/>
            <w:r>
              <w:rPr>
                <w:rFonts w:ascii="Arial" w:hAnsi="Arial" w:cs="Arial"/>
                <w:sz w:val="20"/>
                <w:szCs w:val="22"/>
              </w:rPr>
              <w:t xml:space="preserve"> activation.</w:t>
            </w:r>
          </w:p>
        </w:tc>
      </w:tr>
      <w:tr w:rsidR="005A37F7" w14:paraId="0D88D407"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16AEA4" w14:textId="22E64A23" w:rsidR="005A37F7" w:rsidRPr="009D5305" w:rsidRDefault="009D5305"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367F01" w14:textId="4F6D6ECE" w:rsidR="005A37F7" w:rsidRPr="009D5305" w:rsidRDefault="009D5305" w:rsidP="005A37F7">
            <w:pPr>
              <w:jc w:val="center"/>
              <w:rPr>
                <w:rFonts w:ascii="Arial" w:eastAsia="Malgun Gothic" w:hAnsi="Arial" w:cs="Arial"/>
                <w:sz w:val="20"/>
                <w:lang w:eastAsia="ko-KR"/>
              </w:rPr>
            </w:pPr>
            <w:r>
              <w:rPr>
                <w:rFonts w:ascii="Arial" w:eastAsia="Malgun Gothic"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B31065" w14:textId="05CEAE07" w:rsidR="005A37F7" w:rsidRPr="009D5305" w:rsidRDefault="009D5305" w:rsidP="009D5305">
            <w:pPr>
              <w:rPr>
                <w:rFonts w:ascii="Arial" w:eastAsia="Malgun Gothic" w:hAnsi="Arial" w:cs="Arial"/>
                <w:sz w:val="20"/>
                <w:szCs w:val="22"/>
                <w:lang w:eastAsia="ko-KR"/>
              </w:rPr>
            </w:pPr>
            <w:r>
              <w:rPr>
                <w:rFonts w:ascii="Arial" w:eastAsia="Malgun Gothic" w:hAnsi="Arial" w:cs="Arial" w:hint="eastAsia"/>
                <w:sz w:val="20"/>
                <w:szCs w:val="22"/>
                <w:lang w:eastAsia="ko-KR"/>
              </w:rPr>
              <w:t xml:space="preserve">However, we need to note that a new MAC CE can indicate whether to activate TRS or not when </w:t>
            </w:r>
            <w:proofErr w:type="spellStart"/>
            <w:r>
              <w:rPr>
                <w:rFonts w:ascii="Arial" w:eastAsia="Malgun Gothic" w:hAnsi="Arial" w:cs="Arial" w:hint="eastAsia"/>
                <w:sz w:val="20"/>
                <w:szCs w:val="22"/>
                <w:lang w:eastAsia="ko-KR"/>
              </w:rPr>
              <w:t>SCell</w:t>
            </w:r>
            <w:proofErr w:type="spellEnd"/>
            <w:r>
              <w:rPr>
                <w:rFonts w:ascii="Arial" w:eastAsia="Malgun Gothic" w:hAnsi="Arial" w:cs="Arial" w:hint="eastAsia"/>
                <w:sz w:val="20"/>
                <w:szCs w:val="22"/>
                <w:lang w:eastAsia="ko-KR"/>
              </w:rPr>
              <w:t xml:space="preserve"> </w:t>
            </w:r>
            <w:r>
              <w:rPr>
                <w:rFonts w:ascii="Arial" w:eastAsia="Malgun Gothic" w:hAnsi="Arial" w:cs="Arial"/>
                <w:sz w:val="20"/>
                <w:szCs w:val="22"/>
                <w:lang w:eastAsia="ko-KR"/>
              </w:rPr>
              <w:t xml:space="preserve">is activated, i.e. it should cover the functionality of Rel-15 </w:t>
            </w:r>
            <w:proofErr w:type="spellStart"/>
            <w:r>
              <w:rPr>
                <w:rFonts w:ascii="Arial" w:eastAsia="Malgun Gothic" w:hAnsi="Arial" w:cs="Arial"/>
                <w:sz w:val="20"/>
                <w:szCs w:val="22"/>
                <w:lang w:eastAsia="ko-KR"/>
              </w:rPr>
              <w:t>SCell</w:t>
            </w:r>
            <w:proofErr w:type="spellEnd"/>
            <w:r>
              <w:rPr>
                <w:rFonts w:ascii="Arial" w:eastAsia="Malgun Gothic" w:hAnsi="Arial" w:cs="Arial"/>
                <w:sz w:val="20"/>
                <w:szCs w:val="22"/>
                <w:lang w:eastAsia="ko-KR"/>
              </w:rPr>
              <w:t xml:space="preserve"> activation/deactivation MAC CE. </w:t>
            </w:r>
          </w:p>
        </w:tc>
      </w:tr>
      <w:tr w:rsidR="007B2D8B" w14:paraId="632222A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3AC225" w14:textId="180B592B"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36E8B9" w14:textId="06688291" w:rsidR="007B2D8B" w:rsidRDefault="007B2D8B" w:rsidP="007B2D8B">
            <w:pPr>
              <w:jc w:val="center"/>
              <w:rPr>
                <w:rFonts w:ascii="Arial" w:hAnsi="Arial" w:cs="Arial"/>
                <w:sz w:val="20"/>
                <w:lang w:eastAsia="en-US"/>
              </w:rPr>
            </w:pPr>
            <w:r>
              <w:rPr>
                <w:rFonts w:ascii="Arial"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8ACE89" w14:textId="7265B423" w:rsidR="007B2D8B" w:rsidRPr="00FB3FF3" w:rsidRDefault="007B2D8B" w:rsidP="007B2D8B">
            <w:pPr>
              <w:rPr>
                <w:rFonts w:ascii="Arial" w:hAnsi="Arial" w:cs="Arial"/>
                <w:sz w:val="20"/>
                <w:szCs w:val="22"/>
                <w:lang w:eastAsia="en-US"/>
              </w:rPr>
            </w:pPr>
            <w:r>
              <w:rPr>
                <w:rFonts w:ascii="Arial" w:hAnsi="Arial" w:cs="Arial"/>
                <w:sz w:val="20"/>
                <w:szCs w:val="22"/>
                <w:lang w:eastAsia="ko-KR"/>
              </w:rPr>
              <w:t>One MAC CE operation is simpler than separate MAC CE operation.</w:t>
            </w:r>
          </w:p>
        </w:tc>
      </w:tr>
      <w:tr w:rsidR="007B2D8B" w14:paraId="7537E9B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2F97518E" w14:textId="127A292F" w:rsidR="007B2D8B" w:rsidRDefault="00F41DF9"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B2090F9" w14:textId="60A2B29C" w:rsidR="007B2D8B" w:rsidRDefault="00F41DF9" w:rsidP="007B2D8B">
            <w:pPr>
              <w:jc w:val="center"/>
              <w:rPr>
                <w:rFonts w:ascii="Arial" w:hAnsi="Arial" w:cs="Arial"/>
                <w:sz w:val="20"/>
                <w:lang w:val="en-US"/>
              </w:rPr>
            </w:pPr>
            <w:r>
              <w:rPr>
                <w:rFonts w:ascii="Arial" w:hAnsi="Arial" w:cs="Arial"/>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6678E0" w14:textId="6F0E3CCC" w:rsidR="007B2D8B" w:rsidRPr="00FB3FF3" w:rsidRDefault="00910A75" w:rsidP="007B2D8B">
            <w:pPr>
              <w:rPr>
                <w:rFonts w:ascii="Arial" w:hAnsi="Arial" w:cs="Arial"/>
                <w:sz w:val="20"/>
                <w:szCs w:val="22"/>
                <w:lang w:eastAsia="en-US"/>
              </w:rPr>
            </w:pPr>
            <w:r>
              <w:rPr>
                <w:rFonts w:ascii="Arial" w:hAnsi="Arial" w:cs="Arial"/>
                <w:sz w:val="20"/>
                <w:szCs w:val="22"/>
              </w:rPr>
              <w:t>I</w:t>
            </w:r>
            <w:r w:rsidR="002E2C7B">
              <w:rPr>
                <w:rFonts w:ascii="Arial" w:hAnsi="Arial" w:cs="Arial"/>
                <w:sz w:val="20"/>
                <w:szCs w:val="22"/>
              </w:rPr>
              <w:t xml:space="preserve">t seems that the TRS triggering is always tied with the </w:t>
            </w:r>
            <w:proofErr w:type="spellStart"/>
            <w:r w:rsidR="002E2C7B">
              <w:rPr>
                <w:rFonts w:ascii="Arial" w:hAnsi="Arial" w:cs="Arial"/>
                <w:sz w:val="20"/>
                <w:szCs w:val="22"/>
              </w:rPr>
              <w:t>SCell</w:t>
            </w:r>
            <w:proofErr w:type="spellEnd"/>
            <w:r w:rsidR="002E2C7B">
              <w:rPr>
                <w:rFonts w:ascii="Arial" w:hAnsi="Arial" w:cs="Arial"/>
                <w:sz w:val="20"/>
                <w:szCs w:val="22"/>
              </w:rPr>
              <w:t xml:space="preserve"> activation, and so no clear use case for option 1.2.</w:t>
            </w:r>
          </w:p>
        </w:tc>
      </w:tr>
      <w:tr w:rsidR="00200730" w14:paraId="15ABB9C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0ED29F" w14:textId="25637066" w:rsidR="00200730" w:rsidRDefault="00200730" w:rsidP="00200730">
            <w:pPr>
              <w:jc w:val="center"/>
              <w:rPr>
                <w:rFonts w:ascii="Arial" w:hAnsi="Arial" w:cs="Arial"/>
                <w:sz w:val="20"/>
                <w:lang w:eastAsia="en-US"/>
              </w:rPr>
            </w:pPr>
            <w:r>
              <w:rPr>
                <w:rFonts w:ascii="Arial" w:eastAsiaTheme="minorEastAsia" w:hAnsi="Arial" w:cs="Arial" w:hint="eastAsia"/>
                <w:sz w:val="20"/>
                <w:lang w:eastAsia="ja-JP"/>
              </w:rPr>
              <w:t>KDDI</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B30B62" w14:textId="72DBC99A" w:rsidR="00200730" w:rsidRDefault="00200730" w:rsidP="00200730">
            <w:pPr>
              <w:jc w:val="center"/>
              <w:rPr>
                <w:rFonts w:ascii="Arial" w:hAnsi="Arial" w:cs="Arial"/>
                <w:sz w:val="20"/>
                <w:lang w:eastAsia="en-US"/>
              </w:rPr>
            </w:pPr>
            <w:r>
              <w:rPr>
                <w:rFonts w:ascii="Arial" w:eastAsiaTheme="minorEastAsia" w:hAnsi="Arial" w:cs="Arial" w:hint="eastAsia"/>
                <w:sz w:val="20"/>
                <w:lang w:eastAsia="ja-JP"/>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BC87E8D" w14:textId="74D1FCE6" w:rsidR="00200730" w:rsidRPr="00FB3FF3" w:rsidRDefault="00200730" w:rsidP="00200730">
            <w:pPr>
              <w:rPr>
                <w:rFonts w:ascii="Arial" w:hAnsi="Arial" w:cs="Arial"/>
                <w:sz w:val="20"/>
                <w:lang w:eastAsia="en-US"/>
              </w:rPr>
            </w:pPr>
            <w:r>
              <w:rPr>
                <w:rFonts w:ascii="Arial" w:eastAsiaTheme="minorEastAsia" w:hAnsi="Arial" w:cs="Arial"/>
                <w:sz w:val="20"/>
                <w:szCs w:val="22"/>
                <w:lang w:eastAsia="ja-JP"/>
              </w:rPr>
              <w:t>one new MAC CE seems cleaner and simpler.</w:t>
            </w:r>
          </w:p>
        </w:tc>
      </w:tr>
      <w:tr w:rsidR="0040596C" w14:paraId="1348C1F9" w14:textId="77777777" w:rsidTr="0045329D">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038107" w14:textId="26C9C275" w:rsidR="0040596C" w:rsidRDefault="0040596C" w:rsidP="0040596C">
            <w:pPr>
              <w:jc w:val="center"/>
              <w:rPr>
                <w:rFonts w:ascii="Arial" w:hAnsi="Arial" w:cs="Arial"/>
                <w:sz w:val="20"/>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79D30B" w14:textId="2535B947" w:rsidR="0040596C" w:rsidRPr="00483719" w:rsidRDefault="0040596C" w:rsidP="0040596C">
            <w:pPr>
              <w:jc w:val="center"/>
              <w:rPr>
                <w:rFonts w:ascii="Arial" w:hAnsi="Arial" w:cs="Arial"/>
                <w:sz w:val="20"/>
                <w:lang w:eastAsia="en-US"/>
              </w:rPr>
            </w:pPr>
            <w:r>
              <w:rPr>
                <w:rFonts w:ascii="Arial" w:hAnsi="Arial" w:cs="Arial"/>
                <w:sz w:val="20"/>
                <w:lang w:eastAsia="en-US"/>
              </w:rPr>
              <w:t>Yes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11AA2B" w14:textId="77777777" w:rsidR="0040596C" w:rsidRDefault="0040596C" w:rsidP="0040596C">
            <w:pPr>
              <w:rPr>
                <w:rFonts w:ascii="Arial" w:hAnsi="Arial" w:cs="Arial"/>
                <w:sz w:val="20"/>
                <w:szCs w:val="22"/>
              </w:rPr>
            </w:pPr>
            <w:r>
              <w:rPr>
                <w:rFonts w:ascii="Arial" w:hAnsi="Arial" w:cs="Arial"/>
                <w:sz w:val="20"/>
                <w:szCs w:val="22"/>
              </w:rPr>
              <w:t xml:space="preserve">We support a new MAC CE which includes both </w:t>
            </w:r>
            <w:proofErr w:type="spellStart"/>
            <w:r>
              <w:rPr>
                <w:rFonts w:ascii="Arial" w:hAnsi="Arial" w:cs="Arial"/>
                <w:sz w:val="20"/>
                <w:szCs w:val="22"/>
              </w:rPr>
              <w:t>SCell</w:t>
            </w:r>
            <w:proofErr w:type="spellEnd"/>
            <w:r>
              <w:rPr>
                <w:rFonts w:ascii="Arial" w:hAnsi="Arial" w:cs="Arial"/>
                <w:sz w:val="20"/>
                <w:szCs w:val="22"/>
              </w:rPr>
              <w:t xml:space="preserve"> A/D part and TRS activation part. TRS activation part could be used to indicate the TRS associated with a specific cell to be activated.</w:t>
            </w:r>
          </w:p>
          <w:p w14:paraId="11A21D3F" w14:textId="55B9F123" w:rsidR="0040596C" w:rsidRPr="00FB3FF3" w:rsidRDefault="0040596C" w:rsidP="0040596C">
            <w:pPr>
              <w:rPr>
                <w:rFonts w:ascii="Arial" w:hAnsi="Arial" w:cs="Arial"/>
                <w:sz w:val="20"/>
                <w:lang w:eastAsia="en-US"/>
              </w:rPr>
            </w:pPr>
            <w:r>
              <w:rPr>
                <w:rFonts w:ascii="Arial" w:hAnsi="Arial" w:cs="Arial"/>
                <w:sz w:val="20"/>
                <w:szCs w:val="22"/>
              </w:rPr>
              <w:t xml:space="preserve">We also support pre-configuration of default TRSs and using the existing </w:t>
            </w:r>
            <w:proofErr w:type="spellStart"/>
            <w:r>
              <w:rPr>
                <w:rFonts w:ascii="Arial" w:hAnsi="Arial" w:cs="Arial"/>
                <w:sz w:val="20"/>
                <w:szCs w:val="22"/>
              </w:rPr>
              <w:t>SCell</w:t>
            </w:r>
            <w:proofErr w:type="spellEnd"/>
            <w:r>
              <w:rPr>
                <w:rFonts w:ascii="Arial" w:hAnsi="Arial" w:cs="Arial"/>
                <w:sz w:val="20"/>
                <w:szCs w:val="22"/>
              </w:rPr>
              <w:t xml:space="preserve"> activation MAC CE format to also activate the default TRSs if they are configured. </w:t>
            </w:r>
          </w:p>
        </w:tc>
      </w:tr>
      <w:tr w:rsidR="00200730" w14:paraId="4D519D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4616E4" w14:textId="001E5931" w:rsidR="00200730" w:rsidRDefault="0045329D" w:rsidP="00200730">
            <w:pPr>
              <w:jc w:val="center"/>
              <w:rPr>
                <w:rFonts w:ascii="Arial" w:hAnsi="Arial" w:cs="Arial"/>
                <w:sz w:val="20"/>
                <w:lang w:eastAsia="en-US"/>
              </w:rPr>
            </w:pPr>
            <w:r>
              <w:rPr>
                <w:rFonts w:ascii="Arial" w:hAnsi="Arial" w:cs="Arial"/>
                <w:sz w:val="20"/>
                <w:lang w:eastAsia="en-US"/>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E913D3" w14:textId="2750526B" w:rsidR="00200730" w:rsidRDefault="0045329D" w:rsidP="00200730">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AA6E2D" w14:textId="50384F3B" w:rsidR="00200730" w:rsidRPr="00FB3FF3" w:rsidRDefault="0045329D" w:rsidP="00200730">
            <w:pPr>
              <w:rPr>
                <w:rFonts w:ascii="Arial" w:hAnsi="Arial" w:cs="Arial"/>
                <w:sz w:val="20"/>
                <w:lang w:eastAsia="en-US"/>
              </w:rPr>
            </w:pPr>
            <w:r>
              <w:rPr>
                <w:rFonts w:ascii="Arial" w:hAnsi="Arial" w:cs="Arial"/>
                <w:sz w:val="20"/>
                <w:lang w:eastAsia="en-US"/>
              </w:rPr>
              <w:t xml:space="preserve">One new MAC CE is more </w:t>
            </w:r>
            <w:proofErr w:type="spellStart"/>
            <w:r>
              <w:rPr>
                <w:rFonts w:ascii="Arial" w:hAnsi="Arial" w:cs="Arial"/>
                <w:sz w:val="20"/>
                <w:lang w:eastAsia="en-US"/>
              </w:rPr>
              <w:t>starigforwad</w:t>
            </w:r>
            <w:proofErr w:type="spellEnd"/>
            <w:r>
              <w:rPr>
                <w:rFonts w:ascii="Arial" w:hAnsi="Arial" w:cs="Arial"/>
                <w:sz w:val="20"/>
                <w:lang w:eastAsia="en-US"/>
              </w:rPr>
              <w:t>.</w:t>
            </w:r>
          </w:p>
        </w:tc>
      </w:tr>
      <w:tr w:rsidR="009F5A63" w14:paraId="15261E6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049F5F" w14:textId="318C33C8" w:rsidR="009F5A63" w:rsidRDefault="009F5A63" w:rsidP="009F5A63">
            <w:pPr>
              <w:jc w:val="center"/>
              <w:rPr>
                <w:rFonts w:ascii="Arial" w:eastAsia="Yu Mincho" w:hAnsi="Arial" w:cs="Arial"/>
                <w:sz w:val="20"/>
                <w:lang w:eastAsia="en-US"/>
              </w:rPr>
            </w:pPr>
            <w:r>
              <w:rPr>
                <w:rFonts w:ascii="Arial" w:hAnsi="Arial" w:cs="Arial" w:hint="eastAsia"/>
                <w:sz w:val="20"/>
              </w:rPr>
              <w:t>v</w:t>
            </w:r>
            <w:r>
              <w:rPr>
                <w:rFonts w:ascii="Arial"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62F0CD" w14:textId="6AAB4D0E" w:rsidR="009F5A63" w:rsidRDefault="009F5A63" w:rsidP="009F5A63">
            <w:pPr>
              <w:jc w:val="center"/>
              <w:rPr>
                <w:rFonts w:ascii="Arial" w:eastAsia="Yu Mincho" w:hAnsi="Arial" w:cs="Arial"/>
                <w:sz w:val="20"/>
                <w:lang w:eastAsia="en-US"/>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BCDAE4" w14:textId="48B80447" w:rsidR="009F5A63" w:rsidRPr="00FB3FF3" w:rsidRDefault="009F5A63" w:rsidP="009F5A63">
            <w:pPr>
              <w:rPr>
                <w:rFonts w:ascii="Arial" w:eastAsia="等线" w:hAnsi="Arial" w:cs="Arial"/>
                <w:sz w:val="20"/>
                <w:lang w:eastAsia="en-US"/>
              </w:rPr>
            </w:pPr>
            <w:r>
              <w:rPr>
                <w:rFonts w:ascii="Arial" w:hAnsi="Arial" w:cs="Arial" w:hint="eastAsia"/>
                <w:sz w:val="21"/>
                <w:szCs w:val="22"/>
              </w:rPr>
              <w:t>I</w:t>
            </w:r>
            <w:r>
              <w:rPr>
                <w:rFonts w:ascii="Arial" w:hAnsi="Arial" w:cs="Arial"/>
                <w:sz w:val="21"/>
                <w:szCs w:val="22"/>
              </w:rPr>
              <w:t>f the MAC CE</w:t>
            </w:r>
            <w:r>
              <w:rPr>
                <w:rFonts w:ascii="Arial" w:hAnsi="Arial" w:cs="Arial" w:hint="eastAsia"/>
                <w:sz w:val="21"/>
                <w:szCs w:val="22"/>
              </w:rPr>
              <w:t>s</w:t>
            </w:r>
            <w:r>
              <w:rPr>
                <w:rFonts w:ascii="Arial" w:hAnsi="Arial" w:cs="Arial"/>
                <w:sz w:val="21"/>
                <w:szCs w:val="22"/>
              </w:rPr>
              <w:t xml:space="preserve"> for both triggers are defined </w:t>
            </w:r>
            <w:proofErr w:type="spellStart"/>
            <w:r>
              <w:rPr>
                <w:rFonts w:ascii="Arial" w:hAnsi="Arial" w:cs="Arial"/>
                <w:sz w:val="21"/>
                <w:szCs w:val="22"/>
              </w:rPr>
              <w:t>seperately</w:t>
            </w:r>
            <w:proofErr w:type="spellEnd"/>
            <w:r>
              <w:rPr>
                <w:rFonts w:ascii="Arial" w:hAnsi="Arial" w:cs="Arial"/>
                <w:sz w:val="21"/>
                <w:szCs w:val="22"/>
              </w:rPr>
              <w:t xml:space="preserve">, an R17 UE still needs to check whether TRS trigger MAC CE exists when it receives the </w:t>
            </w:r>
            <w:proofErr w:type="spellStart"/>
            <w:r>
              <w:rPr>
                <w:rFonts w:ascii="Arial" w:hAnsi="Arial" w:cs="Arial"/>
                <w:sz w:val="21"/>
                <w:szCs w:val="22"/>
              </w:rPr>
              <w:t>SCell</w:t>
            </w:r>
            <w:proofErr w:type="spellEnd"/>
            <w:r>
              <w:rPr>
                <w:rFonts w:ascii="Arial" w:hAnsi="Arial" w:cs="Arial"/>
                <w:sz w:val="21"/>
                <w:szCs w:val="22"/>
              </w:rPr>
              <w:t xml:space="preserve"> activation trigger MAC CE.</w:t>
            </w:r>
          </w:p>
        </w:tc>
      </w:tr>
      <w:tr w:rsidR="009F5A63" w14:paraId="13D8099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68B9B1" w14:textId="110A7D8F" w:rsidR="009F5A63" w:rsidRDefault="003D4B41" w:rsidP="009F5A63">
            <w:pPr>
              <w:jc w:val="center"/>
              <w:rPr>
                <w:rFonts w:ascii="Arial" w:hAnsi="Arial" w:cs="Arial"/>
                <w:sz w:val="20"/>
              </w:rPr>
            </w:pPr>
            <w:r>
              <w:rPr>
                <w:rFonts w:ascii="Arial" w:hAnsi="Arial" w:cs="Arial" w:hint="eastAsia"/>
                <w:sz w:val="20"/>
              </w:rPr>
              <w:t>C</w:t>
            </w:r>
            <w:r>
              <w:rPr>
                <w:rFonts w:ascii="Arial" w:hAnsi="Arial" w:cs="Arial"/>
                <w:sz w:val="20"/>
              </w:rPr>
              <w:t>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A8B390" w14:textId="7D45244D" w:rsidR="009F5A63" w:rsidRDefault="003D4B41" w:rsidP="009F5A63">
            <w:pPr>
              <w:jc w:val="center"/>
              <w:rPr>
                <w:rFonts w:ascii="Arial" w:hAnsi="Arial" w:cs="Arial"/>
                <w:sz w:val="20"/>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FD6353" w14:textId="3B0E6BE3" w:rsidR="009F5A63" w:rsidRPr="00FB3FF3" w:rsidRDefault="003D4B41" w:rsidP="009F5A63">
            <w:pPr>
              <w:rPr>
                <w:rFonts w:ascii="Arial" w:hAnsi="Arial" w:cs="Arial"/>
                <w:sz w:val="20"/>
              </w:rPr>
            </w:pPr>
            <w:r>
              <w:rPr>
                <w:rFonts w:ascii="Arial" w:hAnsi="Arial" w:cs="Arial"/>
                <w:sz w:val="20"/>
              </w:rPr>
              <w:t>Separate MAC CEs</w:t>
            </w:r>
            <w:r w:rsidR="008B5F8E">
              <w:rPr>
                <w:rFonts w:ascii="Arial" w:hAnsi="Arial" w:cs="Arial"/>
                <w:sz w:val="20"/>
              </w:rPr>
              <w:t xml:space="preserve"> for </w:t>
            </w:r>
            <w:proofErr w:type="spellStart"/>
            <w:r w:rsidR="008B5F8E">
              <w:rPr>
                <w:rFonts w:ascii="Arial" w:hAnsi="Arial" w:cs="Arial"/>
                <w:sz w:val="20"/>
              </w:rPr>
              <w:t>SCell</w:t>
            </w:r>
            <w:proofErr w:type="spellEnd"/>
            <w:r w:rsidR="008B5F8E">
              <w:rPr>
                <w:rFonts w:ascii="Arial" w:hAnsi="Arial" w:cs="Arial"/>
                <w:sz w:val="20"/>
              </w:rPr>
              <w:t xml:space="preserve"> activation and TRS </w:t>
            </w:r>
            <w:r>
              <w:rPr>
                <w:rFonts w:ascii="Arial" w:hAnsi="Arial" w:cs="Arial"/>
                <w:sz w:val="20"/>
              </w:rPr>
              <w:t>are less efficient.</w:t>
            </w:r>
          </w:p>
        </w:tc>
      </w:tr>
      <w:tr w:rsidR="00177B8B" w14:paraId="41B0E8A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F5E184" w14:textId="293C6ABA" w:rsidR="00177B8B" w:rsidRPr="00177B8B" w:rsidRDefault="00177B8B" w:rsidP="00177B8B">
            <w:pPr>
              <w:jc w:val="center"/>
              <w:rPr>
                <w:rFonts w:ascii="Arial" w:hAnsi="Arial" w:cs="Arial"/>
                <w:sz w:val="20"/>
              </w:rPr>
            </w:pPr>
            <w:r w:rsidRPr="00177B8B">
              <w:rPr>
                <w:rFonts w:ascii="Arial" w:hAnsi="Arial" w:cs="Arial"/>
                <w:sz w:val="20"/>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D9789B" w14:textId="0DD73951" w:rsidR="00177B8B" w:rsidRPr="00177B8B" w:rsidRDefault="00177B8B" w:rsidP="00177B8B">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4A6D4" w14:textId="48FDA6F9" w:rsidR="00177B8B" w:rsidRPr="00177B8B" w:rsidRDefault="00177B8B" w:rsidP="00177B8B">
            <w:pPr>
              <w:rPr>
                <w:rFonts w:ascii="Arial" w:hAnsi="Arial" w:cs="Arial"/>
                <w:sz w:val="20"/>
              </w:rPr>
            </w:pPr>
            <w:r w:rsidRPr="00177B8B">
              <w:rPr>
                <w:rFonts w:ascii="Arial" w:hAnsi="Arial" w:cs="Arial"/>
                <w:sz w:val="20"/>
              </w:rPr>
              <w:t>We also prefer option 1.1</w:t>
            </w:r>
          </w:p>
        </w:tc>
      </w:tr>
      <w:tr w:rsidR="00177B8B" w:rsidRPr="007339BF" w14:paraId="0EC2ADD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DA6679" w14:textId="77777777" w:rsidR="00177B8B" w:rsidRPr="007339BF" w:rsidRDefault="00177B8B" w:rsidP="00177B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79A09F2" w14:textId="77777777" w:rsidR="00177B8B" w:rsidRPr="007339BF" w:rsidRDefault="00177B8B" w:rsidP="00177B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7C6886" w14:textId="77777777" w:rsidR="00177B8B" w:rsidRPr="00FB3FF3" w:rsidRDefault="00177B8B" w:rsidP="00177B8B">
            <w:pPr>
              <w:jc w:val="left"/>
              <w:rPr>
                <w:rFonts w:ascii="Arial" w:eastAsia="Yu Mincho" w:hAnsi="Arial" w:cs="Arial"/>
                <w:sz w:val="20"/>
                <w:lang w:val="en-US"/>
              </w:rPr>
            </w:pPr>
          </w:p>
        </w:tc>
      </w:tr>
      <w:tr w:rsidR="00177B8B" w:rsidRPr="007339BF" w14:paraId="0EF93D7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D936CFD" w14:textId="77777777" w:rsidR="00177B8B" w:rsidRPr="007339BF" w:rsidRDefault="00177B8B" w:rsidP="00177B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C910FB" w14:textId="77777777" w:rsidR="00177B8B" w:rsidRPr="007339BF" w:rsidRDefault="00177B8B" w:rsidP="00177B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9D5CAD" w14:textId="77777777" w:rsidR="00177B8B" w:rsidRPr="00FB3FF3" w:rsidRDefault="00177B8B" w:rsidP="00177B8B">
            <w:pPr>
              <w:jc w:val="left"/>
              <w:rPr>
                <w:rFonts w:ascii="Arial" w:eastAsia="Yu Mincho" w:hAnsi="Arial" w:cs="Arial"/>
                <w:sz w:val="20"/>
                <w:lang w:eastAsia="ja-JP"/>
              </w:rPr>
            </w:pPr>
          </w:p>
        </w:tc>
      </w:tr>
    </w:tbl>
    <w:p w14:paraId="4F4FDCF2" w14:textId="3547F5C7" w:rsidR="002C4217" w:rsidRDefault="002B021A" w:rsidP="005772DC">
      <w:pPr>
        <w:rPr>
          <w:b/>
          <w:lang w:val="en-US"/>
        </w:rPr>
      </w:pPr>
      <w:r w:rsidRPr="002B021A">
        <w:rPr>
          <w:b/>
          <w:lang w:val="en-US"/>
        </w:rPr>
        <w:t>Summary:</w:t>
      </w:r>
      <w:r>
        <w:rPr>
          <w:b/>
          <w:lang w:val="en-US"/>
        </w:rPr>
        <w:t xml:space="preserve"> All companies prefer to define one new MAC CE for </w:t>
      </w:r>
      <w:r w:rsidRPr="00B504AE">
        <w:rPr>
          <w:b/>
          <w:lang w:val="en-US"/>
        </w:rPr>
        <w:t xml:space="preserve">to trigger both </w:t>
      </w:r>
      <w:proofErr w:type="spellStart"/>
      <w:r w:rsidRPr="00B504AE">
        <w:rPr>
          <w:b/>
          <w:lang w:val="en-US"/>
        </w:rPr>
        <w:t>SCell</w:t>
      </w:r>
      <w:proofErr w:type="spellEnd"/>
      <w:r w:rsidRPr="00B504AE">
        <w:rPr>
          <w:b/>
          <w:lang w:val="en-US"/>
        </w:rPr>
        <w:t xml:space="preserve"> activation and corresponding temporary RS</w:t>
      </w:r>
      <w:r>
        <w:rPr>
          <w:b/>
          <w:lang w:val="en-US"/>
        </w:rPr>
        <w:t>.</w:t>
      </w:r>
    </w:p>
    <w:p w14:paraId="4EFDA993" w14:textId="06C02292" w:rsidR="002B021A" w:rsidRDefault="002B021A" w:rsidP="002B021A">
      <w:pPr>
        <w:rPr>
          <w:b/>
          <w:lang w:val="en-US"/>
        </w:rPr>
      </w:pPr>
      <w:r>
        <w:rPr>
          <w:b/>
          <w:lang w:val="en-US"/>
        </w:rPr>
        <w:t>Proposal 3: O</w:t>
      </w:r>
      <w:r>
        <w:rPr>
          <w:b/>
          <w:lang w:val="en-US"/>
        </w:rPr>
        <w:t xml:space="preserve">ne new MAC CE for </w:t>
      </w:r>
      <w:r w:rsidRPr="00B504AE">
        <w:rPr>
          <w:b/>
          <w:lang w:val="en-US"/>
        </w:rPr>
        <w:t xml:space="preserve">to trigger both </w:t>
      </w:r>
      <w:proofErr w:type="spellStart"/>
      <w:r w:rsidRPr="00B504AE">
        <w:rPr>
          <w:b/>
          <w:lang w:val="en-US"/>
        </w:rPr>
        <w:t>SCell</w:t>
      </w:r>
      <w:proofErr w:type="spellEnd"/>
      <w:r w:rsidRPr="00B504AE">
        <w:rPr>
          <w:b/>
          <w:lang w:val="en-US"/>
        </w:rPr>
        <w:t xml:space="preserve"> activation and corresponding temporary RS</w:t>
      </w:r>
      <w:r>
        <w:rPr>
          <w:b/>
          <w:lang w:val="en-US"/>
        </w:rPr>
        <w:t>.</w:t>
      </w:r>
    </w:p>
    <w:p w14:paraId="53A094EB" w14:textId="77777777" w:rsidR="002B021A" w:rsidRDefault="002B021A" w:rsidP="005772DC">
      <w:pPr>
        <w:rPr>
          <w:rFonts w:hint="eastAsia"/>
          <w:lang w:val="en-US"/>
        </w:rPr>
      </w:pPr>
    </w:p>
    <w:p w14:paraId="1D372022" w14:textId="3F2DE164" w:rsidR="00424082" w:rsidRPr="00B504AE" w:rsidRDefault="00424082" w:rsidP="00424082">
      <w:pPr>
        <w:rPr>
          <w:u w:val="single"/>
          <w:lang w:val="en-US"/>
        </w:rPr>
      </w:pPr>
      <w:r>
        <w:rPr>
          <w:lang w:val="en-US"/>
        </w:rPr>
        <w:t>In</w:t>
      </w:r>
      <w:r w:rsidRPr="00A243E9">
        <w:rPr>
          <w:lang w:val="en-US"/>
        </w:rPr>
        <w:t xml:space="preserve"> legacy</w:t>
      </w:r>
      <w:r>
        <w:rPr>
          <w:lang w:val="en-US"/>
        </w:rPr>
        <w:t xml:space="preserve"> R15/16 </w:t>
      </w:r>
      <w:proofErr w:type="spellStart"/>
      <w:r>
        <w:rPr>
          <w:lang w:val="en-US"/>
        </w:rPr>
        <w:t>SCell</w:t>
      </w:r>
      <w:proofErr w:type="spellEnd"/>
      <w:r>
        <w:rPr>
          <w:lang w:val="en-US"/>
        </w:rPr>
        <w:t xml:space="preserve"> A/D MAC CE, </w:t>
      </w:r>
      <w:r w:rsidR="00EC1642">
        <w:rPr>
          <w:lang w:val="en-US"/>
        </w:rPr>
        <w:t>each</w:t>
      </w:r>
      <w:r>
        <w:rPr>
          <w:lang w:val="en-US"/>
        </w:rPr>
        <w:t xml:space="preserve"> </w:t>
      </w:r>
      <w:proofErr w:type="spellStart"/>
      <w:r>
        <w:rPr>
          <w:lang w:val="en-US"/>
        </w:rPr>
        <w:t>SCell</w:t>
      </w:r>
      <w:proofErr w:type="spellEnd"/>
      <w:r>
        <w:rPr>
          <w:lang w:val="en-US"/>
        </w:rPr>
        <w:t xml:space="preserve"> will </w:t>
      </w:r>
      <w:r w:rsidR="0005095B">
        <w:rPr>
          <w:lang w:val="en-US"/>
        </w:rPr>
        <w:t>map to</w:t>
      </w:r>
      <w:r>
        <w:rPr>
          <w:lang w:val="en-US"/>
        </w:rPr>
        <w:t xml:space="preserve"> one bit in MAC CE, the corresponding bit is set</w:t>
      </w:r>
      <w:r w:rsidR="0005095B">
        <w:rPr>
          <w:lang w:val="en-US"/>
        </w:rPr>
        <w:t>ting</w:t>
      </w:r>
      <w:r>
        <w:rPr>
          <w:lang w:val="en-US"/>
        </w:rPr>
        <w:t xml:space="preserve"> to 1 means to activate the </w:t>
      </w:r>
      <w:proofErr w:type="spellStart"/>
      <w:r>
        <w:rPr>
          <w:lang w:val="en-US"/>
        </w:rPr>
        <w:t>SCell</w:t>
      </w:r>
      <w:proofErr w:type="spellEnd"/>
      <w:r>
        <w:rPr>
          <w:lang w:val="en-US"/>
        </w:rPr>
        <w:t xml:space="preserve">, otherwise, it means deactivated the </w:t>
      </w:r>
      <w:proofErr w:type="spellStart"/>
      <w:r>
        <w:rPr>
          <w:lang w:val="en-US"/>
        </w:rPr>
        <w:t>SCell</w:t>
      </w:r>
      <w:proofErr w:type="spellEnd"/>
      <w:r>
        <w:rPr>
          <w:lang w:val="en-US"/>
        </w:rPr>
        <w:t xml:space="preserve">. </w:t>
      </w:r>
      <w:r w:rsidRPr="00B504AE">
        <w:rPr>
          <w:u w:val="single"/>
          <w:lang w:val="en-US"/>
        </w:rPr>
        <w:t xml:space="preserve">In the new MAC CE for </w:t>
      </w:r>
      <w:r w:rsidRPr="00B504AE">
        <w:rPr>
          <w:rFonts w:hint="eastAsia"/>
          <w:u w:val="single"/>
          <w:lang w:val="en-US"/>
        </w:rPr>
        <w:t>b</w:t>
      </w:r>
      <w:r w:rsidRPr="00B504AE">
        <w:rPr>
          <w:u w:val="single"/>
          <w:lang w:val="en-US"/>
        </w:rPr>
        <w:t xml:space="preserve">oth </w:t>
      </w:r>
      <w:proofErr w:type="spellStart"/>
      <w:r w:rsidRPr="00B504AE">
        <w:rPr>
          <w:u w:val="single"/>
          <w:lang w:val="en-US"/>
        </w:rPr>
        <w:t>SCell</w:t>
      </w:r>
      <w:proofErr w:type="spellEnd"/>
      <w:r w:rsidRPr="00B504AE">
        <w:rPr>
          <w:u w:val="single"/>
          <w:lang w:val="en-US"/>
        </w:rPr>
        <w:t xml:space="preserve"> activation/deactivation and TRS activation, it is reasonable to includes all </w:t>
      </w:r>
      <w:proofErr w:type="spellStart"/>
      <w:r w:rsidRPr="00B504AE">
        <w:rPr>
          <w:u w:val="single"/>
          <w:lang w:val="en-US"/>
        </w:rPr>
        <w:t>SCell’s</w:t>
      </w:r>
      <w:proofErr w:type="spellEnd"/>
      <w:r w:rsidRPr="00B504AE">
        <w:rPr>
          <w:u w:val="single"/>
          <w:lang w:val="en-US"/>
        </w:rPr>
        <w:t xml:space="preserve"> corresponding bit for </w:t>
      </w:r>
      <w:proofErr w:type="spellStart"/>
      <w:r w:rsidRPr="00B504AE">
        <w:rPr>
          <w:u w:val="single"/>
          <w:lang w:val="en-US"/>
        </w:rPr>
        <w:t>SCell</w:t>
      </w:r>
      <w:proofErr w:type="spellEnd"/>
      <w:r w:rsidRPr="00B504AE">
        <w:rPr>
          <w:u w:val="single"/>
          <w:lang w:val="en-US"/>
        </w:rPr>
        <w:t xml:space="preserve"> activation as legacy R15/16 </w:t>
      </w:r>
      <w:proofErr w:type="spellStart"/>
      <w:r w:rsidRPr="00B504AE">
        <w:rPr>
          <w:u w:val="single"/>
          <w:lang w:val="en-US"/>
        </w:rPr>
        <w:t>SCell</w:t>
      </w:r>
      <w:proofErr w:type="spellEnd"/>
      <w:r w:rsidRPr="00B504AE">
        <w:rPr>
          <w:u w:val="single"/>
          <w:lang w:val="en-US"/>
        </w:rPr>
        <w:t xml:space="preserve"> A/D MAC C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424082" w:rsidRPr="00B05713" w14:paraId="02364E19" w14:textId="77777777" w:rsidTr="00216ED1">
        <w:tc>
          <w:tcPr>
            <w:tcW w:w="9855" w:type="dxa"/>
            <w:shd w:val="clear" w:color="auto" w:fill="auto"/>
          </w:tcPr>
          <w:p w14:paraId="66D87019" w14:textId="77777777" w:rsidR="00424082" w:rsidRPr="004E548E" w:rsidRDefault="00805329" w:rsidP="00216ED1">
            <w:pPr>
              <w:pStyle w:val="TH"/>
              <w:rPr>
                <w:lang w:eastAsia="ko-KR"/>
              </w:rPr>
            </w:pPr>
            <w:r w:rsidRPr="004E548E">
              <w:rPr>
                <w:noProof/>
              </w:rPr>
              <w:object w:dxaOrig="5700" w:dyaOrig="1020" w14:anchorId="4D40D7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6.5pt;height:26.3pt;mso-width-percent:0;mso-height-percent:0;mso-width-percent:0;mso-height-percent:0" o:ole="">
                  <v:imagedata r:id="rId14" o:title=""/>
                </v:shape>
                <o:OLEObject Type="Embed" ProgID="Visio.Drawing.15" ShapeID="_x0000_i1025" DrawAspect="Content" ObjectID="_1696144275" r:id="rId15"/>
              </w:object>
            </w:r>
            <w:r w:rsidRPr="004E548E">
              <w:rPr>
                <w:noProof/>
              </w:rPr>
              <w:object w:dxaOrig="5700" w:dyaOrig="2731" w14:anchorId="60C0018C">
                <v:shape id="_x0000_i1026" type="#_x0000_t75" alt="" style="width:164.05pt;height:77.65pt;mso-width-percent:0;mso-height-percent:0;mso-width-percent:0;mso-height-percent:0" o:ole="">
                  <v:imagedata r:id="rId16" o:title=""/>
                </v:shape>
                <o:OLEObject Type="Embed" ProgID="Visio.Drawing.15" ShapeID="_x0000_i1026" DrawAspect="Content" ObjectID="_1696144276" r:id="rId17"/>
              </w:object>
            </w:r>
          </w:p>
          <w:p w14:paraId="18514E52" w14:textId="77777777" w:rsidR="00424082" w:rsidRPr="00B05713" w:rsidRDefault="00424082" w:rsidP="00216ED1">
            <w:pPr>
              <w:pStyle w:val="TF"/>
              <w:rPr>
                <w:rFonts w:eastAsia="Malgun Gothic"/>
                <w:noProof/>
                <w:lang w:eastAsia="ko-KR"/>
              </w:rPr>
            </w:pPr>
            <w:r w:rsidRPr="00B05713">
              <w:rPr>
                <w:noProof/>
                <w:sz w:val="15"/>
                <w:lang w:eastAsia="ko-KR"/>
              </w:rPr>
              <w:t>Figure 6.1.3.10-1/2: SCell Activation/Deactivation MAC CE of one octet/four octets</w:t>
            </w:r>
          </w:p>
        </w:tc>
      </w:tr>
    </w:tbl>
    <w:p w14:paraId="23CB55AB" w14:textId="19CA1865" w:rsidR="002C4217" w:rsidRPr="00424082" w:rsidRDefault="002C4217" w:rsidP="005772DC">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424082" w:rsidRPr="00447D7D" w14:paraId="60F1055D" w14:textId="77777777" w:rsidTr="00216ED1">
        <w:trPr>
          <w:jc w:val="center"/>
        </w:trPr>
        <w:tc>
          <w:tcPr>
            <w:tcW w:w="1701" w:type="dxa"/>
          </w:tcPr>
          <w:p w14:paraId="0D8EDB9E" w14:textId="77777777" w:rsidR="00424082" w:rsidRPr="00447D7D" w:rsidRDefault="00424082" w:rsidP="00216ED1">
            <w:pPr>
              <w:pStyle w:val="TAC"/>
              <w:rPr>
                <w:noProof/>
                <w:lang w:eastAsia="ko-KR"/>
              </w:rPr>
            </w:pPr>
            <w:r w:rsidRPr="00447D7D">
              <w:rPr>
                <w:noProof/>
                <w:lang w:eastAsia="ko-KR"/>
              </w:rPr>
              <w:t>57</w:t>
            </w:r>
          </w:p>
        </w:tc>
        <w:tc>
          <w:tcPr>
            <w:tcW w:w="5670" w:type="dxa"/>
          </w:tcPr>
          <w:p w14:paraId="3C8BF98A" w14:textId="77777777" w:rsidR="00424082" w:rsidRPr="00447D7D" w:rsidRDefault="00424082" w:rsidP="00216ED1">
            <w:pPr>
              <w:pStyle w:val="TAL"/>
              <w:rPr>
                <w:noProof/>
                <w:lang w:eastAsia="ko-KR"/>
              </w:rPr>
            </w:pPr>
            <w:r w:rsidRPr="00447D7D">
              <w:rPr>
                <w:noProof/>
                <w:lang w:eastAsia="ko-KR"/>
              </w:rPr>
              <w:t>SCell Activation/Deactivation (four octets)</w:t>
            </w:r>
          </w:p>
        </w:tc>
      </w:tr>
      <w:tr w:rsidR="00424082" w:rsidRPr="00447D7D" w14:paraId="1F22CB2D" w14:textId="77777777" w:rsidTr="00216ED1">
        <w:trPr>
          <w:jc w:val="center"/>
        </w:trPr>
        <w:tc>
          <w:tcPr>
            <w:tcW w:w="1701" w:type="dxa"/>
          </w:tcPr>
          <w:p w14:paraId="19679FA6" w14:textId="77777777" w:rsidR="00424082" w:rsidRPr="00447D7D" w:rsidRDefault="00424082" w:rsidP="00216ED1">
            <w:pPr>
              <w:pStyle w:val="TAC"/>
              <w:rPr>
                <w:noProof/>
                <w:lang w:eastAsia="ko-KR"/>
              </w:rPr>
            </w:pPr>
            <w:r w:rsidRPr="00447D7D">
              <w:rPr>
                <w:noProof/>
                <w:lang w:eastAsia="ko-KR"/>
              </w:rPr>
              <w:t>58</w:t>
            </w:r>
          </w:p>
        </w:tc>
        <w:tc>
          <w:tcPr>
            <w:tcW w:w="5670" w:type="dxa"/>
          </w:tcPr>
          <w:p w14:paraId="37645522" w14:textId="77777777" w:rsidR="00424082" w:rsidRPr="00447D7D" w:rsidRDefault="00424082" w:rsidP="00216ED1">
            <w:pPr>
              <w:pStyle w:val="TAL"/>
              <w:rPr>
                <w:noProof/>
                <w:lang w:eastAsia="ko-KR"/>
              </w:rPr>
            </w:pPr>
            <w:r w:rsidRPr="00447D7D">
              <w:rPr>
                <w:noProof/>
                <w:lang w:eastAsia="ko-KR"/>
              </w:rPr>
              <w:t>SCell Activation/Deactivation (one octet)</w:t>
            </w:r>
          </w:p>
        </w:tc>
      </w:tr>
    </w:tbl>
    <w:p w14:paraId="79169056" w14:textId="63C89044" w:rsidR="002C4217" w:rsidRPr="00424082" w:rsidRDefault="002C4217" w:rsidP="005772DC"/>
    <w:p w14:paraId="621FCFD5" w14:textId="52CAD4FD" w:rsidR="00424082" w:rsidRDefault="00424082" w:rsidP="005772DC">
      <w:pPr>
        <w:rPr>
          <w:lang w:val="en-US"/>
        </w:rPr>
      </w:pPr>
      <w:r>
        <w:rPr>
          <w:lang w:val="en-US"/>
        </w:rPr>
        <w:t xml:space="preserve">Two LCIDs are defined for </w:t>
      </w:r>
      <w:proofErr w:type="spellStart"/>
      <w:r>
        <w:rPr>
          <w:lang w:val="en-US"/>
        </w:rPr>
        <w:t>SCell</w:t>
      </w:r>
      <w:proofErr w:type="spellEnd"/>
      <w:r>
        <w:rPr>
          <w:lang w:val="en-US"/>
        </w:rPr>
        <w:t xml:space="preserve"> A/D MAC CE for “one octet” and “four octet” respectively.</w:t>
      </w:r>
      <w:r>
        <w:rPr>
          <w:rFonts w:hint="eastAsia"/>
          <w:lang w:val="en-US"/>
        </w:rPr>
        <w:t xml:space="preserve"> </w:t>
      </w:r>
      <w:r>
        <w:rPr>
          <w:lang w:val="en-US"/>
        </w:rPr>
        <w:t xml:space="preserve">However, it is not clear how to set LCID for new MAC CE for both </w:t>
      </w:r>
      <w:proofErr w:type="spellStart"/>
      <w:r>
        <w:rPr>
          <w:lang w:val="en-US"/>
        </w:rPr>
        <w:t>SCell</w:t>
      </w:r>
      <w:proofErr w:type="spellEnd"/>
      <w:r>
        <w:rPr>
          <w:lang w:val="en-US"/>
        </w:rPr>
        <w:t xml:space="preserve"> activation and corresponding TRS activation.</w:t>
      </w:r>
    </w:p>
    <w:p w14:paraId="4A59BF22" w14:textId="35A62A84" w:rsidR="00424082" w:rsidRDefault="00424082" w:rsidP="005772DC">
      <w:pPr>
        <w:rPr>
          <w:lang w:val="en-US"/>
        </w:rPr>
      </w:pPr>
      <w:r w:rsidRPr="00424082">
        <w:rPr>
          <w:b/>
          <w:lang w:val="en-US"/>
        </w:rPr>
        <w:t xml:space="preserve">Option 1: </w:t>
      </w:r>
      <w:r>
        <w:rPr>
          <w:lang w:val="en-US"/>
        </w:rPr>
        <w:t xml:space="preserve">Define two new LCID for the new MAC CE for “one octet” </w:t>
      </w:r>
      <w:proofErr w:type="spellStart"/>
      <w:r>
        <w:rPr>
          <w:lang w:val="en-US"/>
        </w:rPr>
        <w:t>SCell</w:t>
      </w:r>
      <w:proofErr w:type="spellEnd"/>
      <w:r>
        <w:rPr>
          <w:lang w:val="en-US"/>
        </w:rPr>
        <w:t xml:space="preserve"> activation indication and “four octet” </w:t>
      </w:r>
      <w:proofErr w:type="spellStart"/>
      <w:r>
        <w:rPr>
          <w:lang w:val="en-US"/>
        </w:rPr>
        <w:t>SCell</w:t>
      </w:r>
      <w:proofErr w:type="spellEnd"/>
      <w:r>
        <w:rPr>
          <w:lang w:val="en-US"/>
        </w:rPr>
        <w:t xml:space="preserve"> activation indication respectively.</w:t>
      </w:r>
    </w:p>
    <w:p w14:paraId="2CFDAB68" w14:textId="17667459" w:rsidR="00424082" w:rsidRDefault="00424082" w:rsidP="005772DC">
      <w:pPr>
        <w:rPr>
          <w:lang w:val="en-US"/>
        </w:rPr>
      </w:pPr>
      <w:r w:rsidRPr="00424082">
        <w:rPr>
          <w:b/>
          <w:lang w:val="en-US"/>
        </w:rPr>
        <w:t>Option 2</w:t>
      </w:r>
      <w:r>
        <w:rPr>
          <w:lang w:val="en-US"/>
        </w:rPr>
        <w:t>: (</w:t>
      </w:r>
      <w:r w:rsidR="00CD0534">
        <w:rPr>
          <w:lang w:val="en-US"/>
        </w:rPr>
        <w:t>Implicit</w:t>
      </w:r>
      <w:r>
        <w:rPr>
          <w:lang w:val="en-US"/>
        </w:rPr>
        <w:t>)</w:t>
      </w:r>
      <w:r w:rsidR="00CD0534">
        <w:rPr>
          <w:lang w:val="en-US"/>
        </w:rPr>
        <w:t xml:space="preserve"> </w:t>
      </w:r>
      <w:proofErr w:type="spellStart"/>
      <w:r>
        <w:rPr>
          <w:lang w:val="en-US"/>
        </w:rPr>
        <w:t>Resue</w:t>
      </w:r>
      <w:proofErr w:type="spellEnd"/>
      <w:r>
        <w:rPr>
          <w:lang w:val="en-US"/>
        </w:rPr>
        <w:t xml:space="preserve"> the </w:t>
      </w:r>
      <w:r>
        <w:rPr>
          <w:rFonts w:hint="eastAsia"/>
          <w:lang w:val="en-US"/>
        </w:rPr>
        <w:t>L</w:t>
      </w:r>
      <w:r>
        <w:rPr>
          <w:lang w:val="en-US"/>
        </w:rPr>
        <w:t xml:space="preserve">CID of </w:t>
      </w:r>
      <w:proofErr w:type="spellStart"/>
      <w:r>
        <w:rPr>
          <w:lang w:val="en-US"/>
        </w:rPr>
        <w:t>SCell</w:t>
      </w:r>
      <w:proofErr w:type="spellEnd"/>
      <w:r>
        <w:rPr>
          <w:lang w:val="en-US"/>
        </w:rPr>
        <w:t xml:space="preserve"> </w:t>
      </w:r>
      <w:r>
        <w:rPr>
          <w:rFonts w:hint="eastAsia"/>
          <w:lang w:val="en-US"/>
        </w:rPr>
        <w:t>A/D</w:t>
      </w:r>
      <w:r>
        <w:rPr>
          <w:lang w:val="en-US"/>
        </w:rPr>
        <w:t xml:space="preserve"> MAC CE for new MAC CE, and the UE will decide the MAC CE is </w:t>
      </w:r>
      <w:proofErr w:type="spellStart"/>
      <w:r>
        <w:rPr>
          <w:lang w:val="en-US"/>
        </w:rPr>
        <w:t>leagacy</w:t>
      </w:r>
      <w:proofErr w:type="spellEnd"/>
      <w:r>
        <w:rPr>
          <w:lang w:val="en-US"/>
        </w:rPr>
        <w:t xml:space="preserve"> </w:t>
      </w:r>
      <w:proofErr w:type="spellStart"/>
      <w:r>
        <w:rPr>
          <w:lang w:val="en-US"/>
        </w:rPr>
        <w:t>SCell</w:t>
      </w:r>
      <w:proofErr w:type="spellEnd"/>
      <w:r>
        <w:rPr>
          <w:lang w:val="en-US"/>
        </w:rPr>
        <w:t xml:space="preserve"> A/D MAC CE or new MAC CE according to whether there is at least one </w:t>
      </w:r>
      <w:proofErr w:type="spellStart"/>
      <w:r>
        <w:rPr>
          <w:lang w:val="en-US"/>
        </w:rPr>
        <w:t>SCell</w:t>
      </w:r>
      <w:proofErr w:type="spellEnd"/>
      <w:r>
        <w:rPr>
          <w:lang w:val="en-US"/>
        </w:rPr>
        <w:t xml:space="preserve"> </w:t>
      </w:r>
      <w:proofErr w:type="spellStart"/>
      <w:r>
        <w:rPr>
          <w:lang w:val="en-US"/>
        </w:rPr>
        <w:t>configdured</w:t>
      </w:r>
      <w:proofErr w:type="spellEnd"/>
      <w:r>
        <w:rPr>
          <w:lang w:val="en-US"/>
        </w:rPr>
        <w:t xml:space="preserve"> with TRS for </w:t>
      </w:r>
      <w:proofErr w:type="spellStart"/>
      <w:r>
        <w:rPr>
          <w:lang w:val="en-US"/>
        </w:rPr>
        <w:t>SCell</w:t>
      </w:r>
      <w:proofErr w:type="spellEnd"/>
      <w:r>
        <w:rPr>
          <w:lang w:val="en-US"/>
        </w:rPr>
        <w:t xml:space="preserve"> activation.</w:t>
      </w:r>
    </w:p>
    <w:p w14:paraId="7E486FF1" w14:textId="2FC0ED90" w:rsidR="00424082" w:rsidRPr="00424082" w:rsidRDefault="00424082" w:rsidP="005772DC">
      <w:pPr>
        <w:rPr>
          <w:lang w:val="en-US"/>
        </w:rPr>
      </w:pPr>
      <w:r w:rsidRPr="00424082">
        <w:rPr>
          <w:b/>
          <w:lang w:val="en-US"/>
        </w:rPr>
        <w:t xml:space="preserve">Option </w:t>
      </w:r>
      <w:r>
        <w:rPr>
          <w:b/>
          <w:lang w:val="en-US"/>
        </w:rPr>
        <w:t>3</w:t>
      </w:r>
      <w:r>
        <w:rPr>
          <w:lang w:val="en-US"/>
        </w:rPr>
        <w:t>:</w:t>
      </w:r>
      <w:r w:rsidRPr="00424082">
        <w:rPr>
          <w:lang w:val="en-US"/>
        </w:rPr>
        <w:t xml:space="preserve"> </w:t>
      </w:r>
      <w:r w:rsidR="00CD0534">
        <w:rPr>
          <w:lang w:val="en-US"/>
        </w:rPr>
        <w:t xml:space="preserve">(Explicit) </w:t>
      </w:r>
      <w:proofErr w:type="spellStart"/>
      <w:r>
        <w:rPr>
          <w:lang w:val="en-US"/>
        </w:rPr>
        <w:t>Resue</w:t>
      </w:r>
      <w:proofErr w:type="spellEnd"/>
      <w:r>
        <w:rPr>
          <w:lang w:val="en-US"/>
        </w:rPr>
        <w:t xml:space="preserve"> the </w:t>
      </w:r>
      <w:r>
        <w:rPr>
          <w:rFonts w:hint="eastAsia"/>
          <w:lang w:val="en-US"/>
        </w:rPr>
        <w:t>L</w:t>
      </w:r>
      <w:r>
        <w:rPr>
          <w:lang w:val="en-US"/>
        </w:rPr>
        <w:t xml:space="preserve">CID of </w:t>
      </w:r>
      <w:proofErr w:type="spellStart"/>
      <w:r>
        <w:rPr>
          <w:lang w:val="en-US"/>
        </w:rPr>
        <w:t>SCell</w:t>
      </w:r>
      <w:proofErr w:type="spellEnd"/>
      <w:r>
        <w:rPr>
          <w:lang w:val="en-US"/>
        </w:rPr>
        <w:t xml:space="preserve"> </w:t>
      </w:r>
      <w:r>
        <w:rPr>
          <w:rFonts w:hint="eastAsia"/>
          <w:lang w:val="en-US"/>
        </w:rPr>
        <w:t>A/D</w:t>
      </w:r>
      <w:r>
        <w:rPr>
          <w:lang w:val="en-US"/>
        </w:rPr>
        <w:t xml:space="preserve"> MAC CE for new MAC CE, and network will indicated UE that it is </w:t>
      </w:r>
      <w:proofErr w:type="spellStart"/>
      <w:r>
        <w:rPr>
          <w:lang w:val="en-US"/>
        </w:rPr>
        <w:t>leagacy</w:t>
      </w:r>
      <w:proofErr w:type="spellEnd"/>
      <w:r>
        <w:rPr>
          <w:lang w:val="en-US"/>
        </w:rPr>
        <w:t xml:space="preserve"> </w:t>
      </w:r>
      <w:proofErr w:type="spellStart"/>
      <w:r>
        <w:rPr>
          <w:lang w:val="en-US"/>
        </w:rPr>
        <w:t>SCell</w:t>
      </w:r>
      <w:proofErr w:type="spellEnd"/>
      <w:r>
        <w:rPr>
          <w:lang w:val="en-US"/>
        </w:rPr>
        <w:t xml:space="preserve"> A/D MAC CE or new MAC CE via RRC </w:t>
      </w:r>
      <w:proofErr w:type="spellStart"/>
      <w:r>
        <w:rPr>
          <w:lang w:val="en-US"/>
        </w:rPr>
        <w:t>signalling</w:t>
      </w:r>
      <w:proofErr w:type="spellEnd"/>
      <w:r>
        <w:rPr>
          <w:lang w:val="en-US"/>
        </w:rPr>
        <w:t>.</w:t>
      </w:r>
    </w:p>
    <w:p w14:paraId="696E7874" w14:textId="6C057160" w:rsidR="00CD0534" w:rsidRPr="00F26099" w:rsidRDefault="00CD0534" w:rsidP="00CD0534">
      <w:pPr>
        <w:rPr>
          <w:rFonts w:eastAsiaTheme="minorEastAsia"/>
          <w:b/>
        </w:rPr>
      </w:pPr>
      <w:r>
        <w:rPr>
          <w:b/>
          <w:lang w:val="en-US"/>
        </w:rPr>
        <w:t>Q</w:t>
      </w:r>
      <w:r>
        <w:rPr>
          <w:rFonts w:hint="eastAsia"/>
          <w:b/>
          <w:lang w:val="en-US"/>
        </w:rPr>
        <w:t>4</w:t>
      </w:r>
      <w:r>
        <w:rPr>
          <w:b/>
          <w:lang w:val="en-US"/>
        </w:rPr>
        <w:t xml:space="preserve">: </w:t>
      </w:r>
      <w:r>
        <w:rPr>
          <w:rFonts w:hint="eastAsia"/>
          <w:b/>
          <w:lang w:val="en-US"/>
        </w:rPr>
        <w:t>Which</w:t>
      </w:r>
      <w:r>
        <w:rPr>
          <w:b/>
          <w:lang w:val="en-US"/>
        </w:rPr>
        <w:t xml:space="preserve"> option do </w:t>
      </w:r>
      <w:r>
        <w:rPr>
          <w:b/>
          <w:bCs/>
        </w:rPr>
        <w:t xml:space="preserve">companies </w:t>
      </w:r>
      <w:r>
        <w:rPr>
          <w:b/>
          <w:lang w:val="en-US"/>
        </w:rPr>
        <w:t xml:space="preserve">prefer </w:t>
      </w:r>
      <w:r w:rsidR="00B9315D">
        <w:rPr>
          <w:b/>
          <w:lang w:val="en-US"/>
        </w:rPr>
        <w:t>to define</w:t>
      </w:r>
      <w:r>
        <w:rPr>
          <w:b/>
          <w:lang w:val="en-US"/>
        </w:rPr>
        <w:t xml:space="preserve"> LCID to address new MAC CE</w:t>
      </w:r>
      <w:r w:rsidR="008A3438">
        <w:rPr>
          <w:b/>
          <w:lang w:val="en-US"/>
        </w:rPr>
        <w:t xml:space="preserve"> if yes to Q3</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
        <w:gridCol w:w="1220"/>
        <w:gridCol w:w="6846"/>
      </w:tblGrid>
      <w:tr w:rsidR="00CD0534" w14:paraId="2AF8A0EA"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80C687"/>
            <w:vAlign w:val="center"/>
          </w:tcPr>
          <w:p w14:paraId="4E0FD81A" w14:textId="77777777" w:rsidR="00CD0534" w:rsidRDefault="00CD0534" w:rsidP="00216ED1">
            <w:pPr>
              <w:pStyle w:val="a8"/>
              <w:jc w:val="center"/>
              <w:rPr>
                <w:sz w:val="20"/>
                <w:szCs w:val="20"/>
                <w:lang w:eastAsia="en-US"/>
              </w:rPr>
            </w:pPr>
            <w:r>
              <w:rPr>
                <w:sz w:val="20"/>
                <w:szCs w:val="20"/>
                <w:lang w:eastAsia="en-US"/>
              </w:rPr>
              <w:t>Company</w:t>
            </w:r>
          </w:p>
        </w:tc>
        <w:tc>
          <w:tcPr>
            <w:tcW w:w="1220" w:type="dxa"/>
            <w:tcBorders>
              <w:top w:val="single" w:sz="4" w:space="0" w:color="auto"/>
              <w:left w:val="single" w:sz="4" w:space="0" w:color="auto"/>
              <w:bottom w:val="single" w:sz="4" w:space="0" w:color="auto"/>
              <w:right w:val="single" w:sz="4" w:space="0" w:color="auto"/>
            </w:tcBorders>
            <w:shd w:val="clear" w:color="auto" w:fill="80C687"/>
            <w:vAlign w:val="center"/>
          </w:tcPr>
          <w:p w14:paraId="50E22EBE" w14:textId="4F045267" w:rsidR="00CD0534" w:rsidRDefault="00CD0534" w:rsidP="00216ED1">
            <w:pPr>
              <w:pStyle w:val="a8"/>
              <w:jc w:val="center"/>
              <w:rPr>
                <w:sz w:val="20"/>
                <w:szCs w:val="20"/>
                <w:lang w:eastAsia="en-US"/>
              </w:rPr>
            </w:pPr>
            <w:r>
              <w:rPr>
                <w:rFonts w:hint="eastAsia"/>
                <w:sz w:val="20"/>
                <w:szCs w:val="20"/>
              </w:rPr>
              <w:t>option</w:t>
            </w:r>
            <w:r>
              <w:rPr>
                <w:sz w:val="20"/>
                <w:szCs w:val="20"/>
                <w:lang w:eastAsia="en-US"/>
              </w:rPr>
              <w:t>?</w:t>
            </w:r>
          </w:p>
          <w:p w14:paraId="10280BF0" w14:textId="31A0D972" w:rsidR="00CD0534" w:rsidRDefault="00CD0534" w:rsidP="00216ED1">
            <w:pPr>
              <w:pStyle w:val="a8"/>
              <w:jc w:val="center"/>
              <w:rPr>
                <w:sz w:val="20"/>
                <w:szCs w:val="20"/>
                <w:lang w:eastAsia="en-US"/>
              </w:rPr>
            </w:pPr>
            <w:r>
              <w:rPr>
                <w:sz w:val="20"/>
                <w:szCs w:val="20"/>
                <w:lang w:eastAsia="en-US"/>
              </w:rPr>
              <w:t>(</w:t>
            </w:r>
            <w:r>
              <w:rPr>
                <w:rFonts w:hint="eastAsia"/>
                <w:sz w:val="20"/>
                <w:szCs w:val="20"/>
              </w:rPr>
              <w:t>1/2/3</w:t>
            </w:r>
            <w:r>
              <w:rPr>
                <w:sz w:val="20"/>
                <w:szCs w:val="20"/>
                <w:lang w:eastAsia="en-US"/>
              </w:rPr>
              <w:t>)</w:t>
            </w:r>
          </w:p>
        </w:tc>
        <w:tc>
          <w:tcPr>
            <w:tcW w:w="6846" w:type="dxa"/>
            <w:tcBorders>
              <w:top w:val="single" w:sz="4" w:space="0" w:color="auto"/>
              <w:left w:val="single" w:sz="4" w:space="0" w:color="auto"/>
              <w:bottom w:val="single" w:sz="4" w:space="0" w:color="auto"/>
              <w:right w:val="single" w:sz="4" w:space="0" w:color="auto"/>
            </w:tcBorders>
            <w:shd w:val="clear" w:color="auto" w:fill="80C687"/>
          </w:tcPr>
          <w:p w14:paraId="6B5EB2A7" w14:textId="77777777" w:rsidR="00CD0534" w:rsidRDefault="00CD0534" w:rsidP="00216ED1">
            <w:pPr>
              <w:pStyle w:val="a8"/>
              <w:jc w:val="center"/>
              <w:rPr>
                <w:lang w:eastAsia="en-US"/>
              </w:rPr>
            </w:pPr>
            <w:r>
              <w:rPr>
                <w:sz w:val="20"/>
                <w:szCs w:val="20"/>
                <w:lang w:eastAsia="en-US"/>
              </w:rPr>
              <w:t>Comments</w:t>
            </w:r>
          </w:p>
        </w:tc>
      </w:tr>
      <w:tr w:rsidR="00CD0534" w14:paraId="3AABDC91"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1F41E862" w14:textId="1F06C8D5" w:rsidR="00CD0534" w:rsidRDefault="00FB3FF3" w:rsidP="00216ED1">
            <w:pPr>
              <w:jc w:val="center"/>
              <w:rPr>
                <w:rFonts w:ascii="Arial" w:hAnsi="Arial" w:cs="Arial"/>
                <w:sz w:val="20"/>
                <w:lang w:eastAsia="en-US"/>
              </w:rPr>
            </w:pPr>
            <w:r>
              <w:rPr>
                <w:rFonts w:ascii="Arial" w:hAnsi="Arial" w:cs="Arial"/>
                <w:sz w:val="20"/>
                <w:lang w:eastAsia="en-US"/>
              </w:rPr>
              <w:t>ZTE</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E7CB3FF" w14:textId="284CCCD7" w:rsidR="00CD0534" w:rsidRDefault="00FB3FF3" w:rsidP="00216ED1">
            <w:pPr>
              <w:jc w:val="center"/>
              <w:rPr>
                <w:rFonts w:ascii="Arial" w:hAnsi="Arial" w:cs="Arial"/>
                <w:sz w:val="20"/>
                <w:lang w:eastAsia="en-US"/>
              </w:rPr>
            </w:pPr>
            <w:r>
              <w:rPr>
                <w:rFonts w:ascii="Arial" w:hAnsi="Arial" w:cs="Arial"/>
                <w:sz w:val="20"/>
                <w:lang w:eastAsia="en-US"/>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54C44C9" w14:textId="77777777" w:rsidR="0087730C" w:rsidRDefault="00FB3FF3" w:rsidP="00216ED1">
            <w:pPr>
              <w:rPr>
                <w:rFonts w:ascii="Arial" w:hAnsi="Arial" w:cs="Arial"/>
                <w:sz w:val="21"/>
                <w:szCs w:val="22"/>
                <w:lang w:eastAsia="en-US"/>
              </w:rPr>
            </w:pPr>
            <w:r>
              <w:rPr>
                <w:rFonts w:ascii="Arial" w:hAnsi="Arial" w:cs="Arial"/>
                <w:sz w:val="21"/>
                <w:szCs w:val="22"/>
                <w:lang w:eastAsia="en-US"/>
              </w:rPr>
              <w:t>Option 1 is clearer</w:t>
            </w:r>
            <w:r w:rsidR="0087730C">
              <w:rPr>
                <w:rFonts w:ascii="Arial" w:hAnsi="Arial" w:cs="Arial"/>
                <w:sz w:val="21"/>
                <w:szCs w:val="22"/>
                <w:lang w:eastAsia="en-US"/>
              </w:rPr>
              <w:t xml:space="preserve"> and cleaner</w:t>
            </w:r>
            <w:r>
              <w:rPr>
                <w:rFonts w:ascii="Arial" w:hAnsi="Arial" w:cs="Arial"/>
                <w:sz w:val="21"/>
                <w:szCs w:val="22"/>
                <w:lang w:eastAsia="en-US"/>
              </w:rPr>
              <w:t>.</w:t>
            </w:r>
          </w:p>
          <w:p w14:paraId="5112008C" w14:textId="5BF8C267" w:rsidR="00A00724" w:rsidRDefault="00A00724" w:rsidP="00216ED1">
            <w:pPr>
              <w:rPr>
                <w:rFonts w:ascii="Arial" w:hAnsi="Arial" w:cs="Arial"/>
                <w:sz w:val="21"/>
                <w:szCs w:val="22"/>
                <w:lang w:eastAsia="en-US"/>
              </w:rPr>
            </w:pPr>
            <w:r>
              <w:rPr>
                <w:rFonts w:ascii="Arial" w:hAnsi="Arial" w:cs="Arial"/>
                <w:sz w:val="21"/>
                <w:szCs w:val="22"/>
                <w:lang w:eastAsia="en-US"/>
              </w:rPr>
              <w:t xml:space="preserve">Option 2 and 3 are complex without clear benefit. </w:t>
            </w:r>
          </w:p>
        </w:tc>
      </w:tr>
      <w:tr w:rsidR="00CD0534" w14:paraId="190F0F53"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6E397B1E" w14:textId="093F008E" w:rsidR="00CD0534" w:rsidRPr="00112EEB" w:rsidRDefault="00112EEB" w:rsidP="00216ED1">
            <w:pPr>
              <w:jc w:val="center"/>
              <w:rPr>
                <w:rFonts w:ascii="Arial" w:eastAsia="等线" w:hAnsi="Arial" w:cs="Arial"/>
                <w:sz w:val="20"/>
              </w:rPr>
            </w:pPr>
            <w:r>
              <w:rPr>
                <w:rFonts w:ascii="Arial" w:eastAsia="等线" w:hAnsi="Arial" w:cs="Arial" w:hint="eastAsia"/>
                <w:sz w:val="20"/>
              </w:rPr>
              <w:t>O</w:t>
            </w:r>
            <w:r>
              <w:rPr>
                <w:rFonts w:ascii="Arial" w:eastAsia="等线" w:hAnsi="Arial" w:cs="Arial"/>
                <w:sz w:val="20"/>
              </w:rPr>
              <w:t>PPO</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5E8310" w14:textId="77777777" w:rsidR="00CD0534" w:rsidRDefault="00112EEB" w:rsidP="00216ED1">
            <w:pPr>
              <w:jc w:val="center"/>
              <w:rPr>
                <w:rFonts w:ascii="Arial" w:eastAsia="等线" w:hAnsi="Arial" w:cs="Arial"/>
                <w:sz w:val="20"/>
              </w:rPr>
            </w:pPr>
            <w:r>
              <w:rPr>
                <w:rFonts w:ascii="Arial" w:eastAsia="等线" w:hAnsi="Arial" w:cs="Arial"/>
                <w:sz w:val="20"/>
              </w:rPr>
              <w:t>Option 3 is better,</w:t>
            </w:r>
          </w:p>
          <w:p w14:paraId="2E3522F0" w14:textId="1F574615" w:rsidR="00112EEB" w:rsidRPr="00112EEB" w:rsidRDefault="00112EEB" w:rsidP="00216ED1">
            <w:pPr>
              <w:jc w:val="center"/>
              <w:rPr>
                <w:rFonts w:ascii="Arial" w:eastAsia="等线" w:hAnsi="Arial" w:cs="Arial"/>
                <w:sz w:val="20"/>
              </w:rPr>
            </w:pPr>
            <w:r>
              <w:rPr>
                <w:rFonts w:ascii="Arial" w:eastAsia="等线" w:hAnsi="Arial" w:cs="Arial"/>
                <w:sz w:val="20"/>
              </w:rPr>
              <w:t>Option 1/2 are acceptable</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9A75D50" w14:textId="1FA75D45" w:rsidR="00CD0534" w:rsidRDefault="00112EEB" w:rsidP="00216ED1">
            <w:pPr>
              <w:rPr>
                <w:rFonts w:ascii="Arial" w:eastAsia="等线" w:hAnsi="Arial" w:cs="Arial"/>
                <w:sz w:val="21"/>
                <w:szCs w:val="22"/>
              </w:rPr>
            </w:pPr>
            <w:r>
              <w:rPr>
                <w:rFonts w:ascii="Arial" w:eastAsia="等线" w:hAnsi="Arial" w:cs="Arial"/>
                <w:sz w:val="21"/>
                <w:szCs w:val="22"/>
              </w:rPr>
              <w:t>Option 1 will waste two LCID and the reserved LCIDs are few and only 35-46.</w:t>
            </w:r>
          </w:p>
          <w:p w14:paraId="77143A9E" w14:textId="77777777" w:rsidR="00112EEB" w:rsidRDefault="00112EEB" w:rsidP="00216ED1">
            <w:pPr>
              <w:rPr>
                <w:rFonts w:ascii="Arial" w:eastAsia="等线" w:hAnsi="Arial" w:cs="Arial"/>
                <w:sz w:val="21"/>
                <w:szCs w:val="22"/>
              </w:rPr>
            </w:pPr>
            <w:r>
              <w:rPr>
                <w:noProof/>
              </w:rPr>
              <w:drawing>
                <wp:inline distT="0" distB="0" distL="0" distR="0" wp14:anchorId="3A4A93BC" wp14:editId="1893F1A5">
                  <wp:extent cx="4207877" cy="1178677"/>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213129" cy="1180148"/>
                          </a:xfrm>
                          <a:prstGeom prst="rect">
                            <a:avLst/>
                          </a:prstGeom>
                        </pic:spPr>
                      </pic:pic>
                    </a:graphicData>
                  </a:graphic>
                </wp:inline>
              </w:drawing>
            </w:r>
          </w:p>
          <w:p w14:paraId="478A2089" w14:textId="0001A946" w:rsidR="00112EEB" w:rsidRPr="003112A8" w:rsidRDefault="00112EEB" w:rsidP="00216ED1">
            <w:pPr>
              <w:rPr>
                <w:rFonts w:ascii="Arial" w:eastAsia="等线" w:hAnsi="Arial" w:cs="Arial"/>
                <w:sz w:val="21"/>
                <w:szCs w:val="22"/>
              </w:rPr>
            </w:pPr>
            <w:r>
              <w:rPr>
                <w:rFonts w:ascii="Arial" w:eastAsia="等线" w:hAnsi="Arial" w:cs="Arial"/>
                <w:sz w:val="21"/>
                <w:szCs w:val="22"/>
              </w:rPr>
              <w:t xml:space="preserve">Option 2 and 3 will reuse LCIDs for </w:t>
            </w:r>
            <w:proofErr w:type="spellStart"/>
            <w:r>
              <w:rPr>
                <w:rFonts w:ascii="Arial" w:eastAsia="等线" w:hAnsi="Arial" w:cs="Arial"/>
                <w:sz w:val="21"/>
                <w:szCs w:val="22"/>
              </w:rPr>
              <w:t>SCell</w:t>
            </w:r>
            <w:proofErr w:type="spellEnd"/>
            <w:r>
              <w:rPr>
                <w:rFonts w:ascii="Arial" w:eastAsia="等线" w:hAnsi="Arial" w:cs="Arial"/>
                <w:sz w:val="21"/>
                <w:szCs w:val="22"/>
              </w:rPr>
              <w:t xml:space="preserve"> A/D MAC CE. It is obvious that if new MAC CE is used and legacy </w:t>
            </w:r>
            <w:proofErr w:type="spellStart"/>
            <w:r>
              <w:rPr>
                <w:rFonts w:ascii="Arial" w:eastAsia="等线" w:hAnsi="Arial" w:cs="Arial"/>
                <w:sz w:val="21"/>
                <w:szCs w:val="22"/>
              </w:rPr>
              <w:t>SCell</w:t>
            </w:r>
            <w:proofErr w:type="spellEnd"/>
            <w:r>
              <w:rPr>
                <w:rFonts w:ascii="Arial" w:eastAsia="等线" w:hAnsi="Arial" w:cs="Arial"/>
                <w:sz w:val="21"/>
                <w:szCs w:val="22"/>
              </w:rPr>
              <w:t xml:space="preserve"> A/D MAC Ce will not </w:t>
            </w:r>
            <w:proofErr w:type="spellStart"/>
            <w:r>
              <w:rPr>
                <w:rFonts w:ascii="Arial" w:eastAsia="等线" w:hAnsi="Arial" w:cs="Arial"/>
                <w:sz w:val="21"/>
                <w:szCs w:val="22"/>
              </w:rPr>
              <w:t>used</w:t>
            </w:r>
            <w:proofErr w:type="spellEnd"/>
            <w:r>
              <w:rPr>
                <w:rFonts w:ascii="Arial" w:eastAsia="等线" w:hAnsi="Arial" w:cs="Arial"/>
                <w:sz w:val="21"/>
                <w:szCs w:val="22"/>
              </w:rPr>
              <w:t xml:space="preserve"> anymore for this UE.</w:t>
            </w:r>
          </w:p>
        </w:tc>
      </w:tr>
      <w:tr w:rsidR="00112EEB" w14:paraId="1CD28F5E" w14:textId="77777777" w:rsidTr="007C525D">
        <w:trPr>
          <w:trHeight w:val="694"/>
        </w:trPr>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37C649D2" w14:textId="3402D321" w:rsidR="00112EEB" w:rsidRDefault="00E950A2" w:rsidP="00216ED1">
            <w:pPr>
              <w:jc w:val="center"/>
              <w:rPr>
                <w:rFonts w:ascii="Arial" w:eastAsia="等线" w:hAnsi="Arial" w:cs="Arial"/>
                <w:sz w:val="20"/>
              </w:rPr>
            </w:pPr>
            <w:r>
              <w:rPr>
                <w:rFonts w:ascii="Arial" w:eastAsia="等线" w:hAnsi="Arial" w:cs="Arial"/>
                <w:sz w:val="20"/>
              </w:rPr>
              <w:t>Apple</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0AC0CD" w14:textId="7097FC82" w:rsidR="00112EEB" w:rsidRDefault="00E950A2" w:rsidP="00216ED1">
            <w:pPr>
              <w:jc w:val="center"/>
              <w:rPr>
                <w:rFonts w:ascii="Arial" w:eastAsia="等线" w:hAnsi="Arial" w:cs="Arial"/>
                <w:sz w:val="20"/>
              </w:rPr>
            </w:pPr>
            <w:r>
              <w:rPr>
                <w:rFonts w:ascii="Arial" w:eastAsia="等线" w:hAnsi="Arial" w:cs="Arial"/>
                <w:sz w:val="20"/>
              </w:rPr>
              <w:t xml:space="preserve">Op1 </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30934533" w14:textId="3FCFC5A6" w:rsidR="00112EEB" w:rsidRDefault="00E950A2" w:rsidP="00216ED1">
            <w:pPr>
              <w:rPr>
                <w:rFonts w:ascii="Arial" w:eastAsia="等线" w:hAnsi="Arial" w:cs="Arial"/>
                <w:sz w:val="21"/>
                <w:szCs w:val="22"/>
              </w:rPr>
            </w:pPr>
            <w:r>
              <w:rPr>
                <w:rFonts w:ascii="Arial" w:eastAsia="等线" w:hAnsi="Arial" w:cs="Arial"/>
                <w:sz w:val="21"/>
                <w:szCs w:val="22"/>
              </w:rPr>
              <w:t>It’s simpler and cleaner.</w:t>
            </w:r>
          </w:p>
        </w:tc>
      </w:tr>
      <w:tr w:rsidR="005C4473" w14:paraId="7DB45794"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1CB97AD" w14:textId="71BCDDEF" w:rsidR="005C4473" w:rsidRDefault="005C4473" w:rsidP="005C4473">
            <w:pPr>
              <w:jc w:val="center"/>
              <w:rPr>
                <w:rFonts w:ascii="Arial" w:hAnsi="Arial" w:cs="Arial"/>
                <w:sz w:val="20"/>
                <w:lang w:eastAsia="en-US"/>
              </w:rPr>
            </w:pPr>
            <w:r>
              <w:rPr>
                <w:rFonts w:ascii="Arial" w:eastAsia="等线" w:hAnsi="Arial" w:cs="Arial"/>
                <w:sz w:val="20"/>
              </w:rPr>
              <w:t>Nokia</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86AE5A" w14:textId="759B0CFC" w:rsidR="005C4473" w:rsidRDefault="005C4473" w:rsidP="005C4473">
            <w:pPr>
              <w:jc w:val="center"/>
              <w:rPr>
                <w:rFonts w:ascii="Arial" w:hAnsi="Arial" w:cs="Arial"/>
                <w:sz w:val="20"/>
                <w:lang w:eastAsia="en-US"/>
              </w:rPr>
            </w:pPr>
            <w:r>
              <w:rPr>
                <w:rFonts w:ascii="Arial" w:eastAsia="等线" w:hAnsi="Arial" w:cs="Arial"/>
                <w:sz w:val="20"/>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0BDB78C2" w14:textId="584E26CB" w:rsidR="005C4473" w:rsidRPr="003112A8" w:rsidRDefault="005C4473" w:rsidP="005C4473">
            <w:pPr>
              <w:rPr>
                <w:rFonts w:ascii="Arial" w:hAnsi="Arial" w:cs="Arial"/>
                <w:sz w:val="21"/>
                <w:szCs w:val="22"/>
              </w:rPr>
            </w:pPr>
            <w:proofErr w:type="spellStart"/>
            <w:r>
              <w:rPr>
                <w:rFonts w:ascii="Arial" w:eastAsia="等线" w:hAnsi="Arial" w:cs="Arial"/>
                <w:sz w:val="21"/>
                <w:szCs w:val="22"/>
              </w:rPr>
              <w:t>simhpler</w:t>
            </w:r>
            <w:proofErr w:type="spellEnd"/>
            <w:r>
              <w:rPr>
                <w:rFonts w:ascii="Arial" w:eastAsia="等线" w:hAnsi="Arial" w:cs="Arial"/>
                <w:sz w:val="21"/>
                <w:szCs w:val="22"/>
              </w:rPr>
              <w:t>, cleaner and simply easier to specify. We do not see any benefit going for option 2 or 3</w:t>
            </w:r>
          </w:p>
        </w:tc>
      </w:tr>
      <w:tr w:rsidR="005A37F7" w14:paraId="25C1166E"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0A90D64F" w14:textId="4D4DD627" w:rsidR="005A37F7" w:rsidRDefault="005A37F7" w:rsidP="005A37F7">
            <w:pPr>
              <w:jc w:val="center"/>
              <w:rPr>
                <w:rFonts w:ascii="Arial" w:hAnsi="Arial" w:cs="Arial"/>
                <w:sz w:val="20"/>
                <w:lang w:eastAsia="en-US"/>
              </w:rPr>
            </w:pPr>
            <w:r>
              <w:rPr>
                <w:rFonts w:ascii="Arial" w:eastAsia="等线" w:hAnsi="Arial" w:cs="Arial"/>
                <w:sz w:val="20"/>
              </w:rPr>
              <w:t>Intel</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17A4CD1" w14:textId="3E1D73E8" w:rsidR="005A37F7" w:rsidRDefault="005A37F7" w:rsidP="005A37F7">
            <w:pPr>
              <w:jc w:val="center"/>
              <w:rPr>
                <w:rFonts w:ascii="Arial" w:hAnsi="Arial" w:cs="Arial"/>
                <w:sz w:val="20"/>
                <w:lang w:eastAsia="en-US"/>
              </w:rPr>
            </w:pPr>
            <w:r>
              <w:rPr>
                <w:rFonts w:ascii="Arial" w:eastAsia="等线" w:hAnsi="Arial" w:cs="Arial"/>
                <w:sz w:val="20"/>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7BE1EFFF" w14:textId="0AF45EAE" w:rsidR="005A37F7" w:rsidRPr="003112A8" w:rsidRDefault="005A37F7" w:rsidP="005A37F7">
            <w:pPr>
              <w:rPr>
                <w:rFonts w:ascii="Arial" w:hAnsi="Arial" w:cs="Arial"/>
                <w:sz w:val="21"/>
                <w:szCs w:val="22"/>
              </w:rPr>
            </w:pPr>
            <w:r>
              <w:rPr>
                <w:rFonts w:ascii="Arial" w:eastAsia="等线" w:hAnsi="Arial" w:cs="Arial"/>
                <w:sz w:val="21"/>
                <w:szCs w:val="22"/>
              </w:rPr>
              <w:t xml:space="preserve">We prefer new LCID which doesn’t impact the usage of legacy MAC CE. </w:t>
            </w:r>
          </w:p>
        </w:tc>
      </w:tr>
      <w:tr w:rsidR="005A37F7" w14:paraId="49223E29"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B86391F" w14:textId="701D9A4C" w:rsidR="005A37F7" w:rsidRPr="009D5305" w:rsidRDefault="009D5305" w:rsidP="005A37F7">
            <w:pPr>
              <w:jc w:val="center"/>
              <w:rPr>
                <w:rFonts w:ascii="Arial" w:eastAsia="Malgun Gothic" w:hAnsi="Arial" w:cs="Arial"/>
                <w:sz w:val="20"/>
                <w:lang w:eastAsia="ko-KR"/>
              </w:rPr>
            </w:pPr>
            <w:r>
              <w:rPr>
                <w:rFonts w:ascii="Arial" w:eastAsia="Malgun Gothic" w:hAnsi="Arial" w:cs="Arial" w:hint="eastAsia"/>
                <w:sz w:val="20"/>
                <w:lang w:eastAsia="ko-KR"/>
              </w:rPr>
              <w:lastRenderedPageBreak/>
              <w:t>Samsung</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74A5F2F" w14:textId="7E960D81" w:rsidR="005A37F7" w:rsidRPr="009D5305" w:rsidRDefault="009D5305" w:rsidP="005A37F7">
            <w:pPr>
              <w:jc w:val="center"/>
              <w:rPr>
                <w:rFonts w:ascii="Arial" w:eastAsia="Malgun Gothic" w:hAnsi="Arial" w:cs="Arial"/>
                <w:sz w:val="20"/>
                <w:lang w:eastAsia="ko-KR"/>
              </w:rPr>
            </w:pPr>
            <w:r>
              <w:rPr>
                <w:rFonts w:ascii="Arial" w:eastAsia="Malgun Gothic" w:hAnsi="Arial" w:cs="Arial" w:hint="eastAsia"/>
                <w:sz w:val="20"/>
                <w:lang w:eastAsia="ko-KR"/>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B3270E8" w14:textId="60AE2640" w:rsidR="005A37F7" w:rsidRPr="009D5305" w:rsidRDefault="009D5305" w:rsidP="005A37F7">
            <w:pPr>
              <w:rPr>
                <w:rFonts w:ascii="Arial" w:eastAsia="Malgun Gothic" w:hAnsi="Arial" w:cs="Arial"/>
                <w:sz w:val="21"/>
                <w:szCs w:val="22"/>
                <w:lang w:eastAsia="ko-KR"/>
              </w:rPr>
            </w:pPr>
            <w:r>
              <w:rPr>
                <w:rFonts w:ascii="Arial" w:eastAsia="Malgun Gothic" w:hAnsi="Arial" w:cs="Arial" w:hint="eastAsia"/>
                <w:sz w:val="21"/>
                <w:szCs w:val="22"/>
                <w:lang w:eastAsia="ko-KR"/>
              </w:rPr>
              <w:t>Other options make UE implementation complicated.</w:t>
            </w:r>
          </w:p>
        </w:tc>
      </w:tr>
      <w:tr w:rsidR="007B2D8B" w14:paraId="5A515D69"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41B7887B" w14:textId="7851F750" w:rsidR="007B2D8B" w:rsidRDefault="007B2D8B" w:rsidP="007B2D8B">
            <w:pPr>
              <w:jc w:val="center"/>
              <w:rPr>
                <w:rFonts w:ascii="Arial" w:hAnsi="Arial" w:cs="Arial"/>
                <w:sz w:val="20"/>
              </w:rPr>
            </w:pPr>
            <w:r w:rsidRPr="007F63D3">
              <w:rPr>
                <w:rFonts w:ascii="Arial" w:eastAsia="等线" w:hAnsi="Arial" w:cs="Arial" w:hint="eastAsia"/>
                <w:sz w:val="20"/>
              </w:rPr>
              <w:t>LGE</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FBAB81" w14:textId="7B89C1DA" w:rsidR="007B2D8B" w:rsidRDefault="007B2D8B" w:rsidP="007B2D8B">
            <w:pPr>
              <w:jc w:val="center"/>
              <w:rPr>
                <w:rFonts w:ascii="Arial" w:hAnsi="Arial" w:cs="Arial"/>
                <w:sz w:val="20"/>
              </w:rPr>
            </w:pPr>
            <w:r>
              <w:rPr>
                <w:rFonts w:ascii="Arial" w:eastAsia="等线" w:hAnsi="Arial" w:cs="Arial"/>
                <w:sz w:val="20"/>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9EF3F05" w14:textId="6EDEC9E5" w:rsidR="007B2D8B" w:rsidRDefault="007B2D8B" w:rsidP="007B2D8B">
            <w:pPr>
              <w:rPr>
                <w:rFonts w:ascii="Arial" w:hAnsi="Arial" w:cs="Arial"/>
                <w:sz w:val="21"/>
                <w:szCs w:val="22"/>
              </w:rPr>
            </w:pPr>
            <w:r>
              <w:rPr>
                <w:rFonts w:ascii="Arial" w:eastAsia="等线" w:hAnsi="Arial" w:cs="Arial"/>
                <w:sz w:val="21"/>
                <w:szCs w:val="22"/>
              </w:rPr>
              <w:t xml:space="preserve">We don’t see a large </w:t>
            </w:r>
            <w:proofErr w:type="spellStart"/>
            <w:r>
              <w:rPr>
                <w:rFonts w:ascii="Arial" w:eastAsia="等线" w:hAnsi="Arial" w:cs="Arial"/>
                <w:sz w:val="21"/>
                <w:szCs w:val="22"/>
              </w:rPr>
              <w:t>benfit</w:t>
            </w:r>
            <w:proofErr w:type="spellEnd"/>
            <w:r>
              <w:rPr>
                <w:rFonts w:ascii="Arial" w:eastAsia="等线" w:hAnsi="Arial" w:cs="Arial"/>
                <w:sz w:val="21"/>
                <w:szCs w:val="22"/>
              </w:rPr>
              <w:t xml:space="preserve"> on Option 2 and 3 while Option 1 is simpler and cleaner.</w:t>
            </w:r>
          </w:p>
        </w:tc>
      </w:tr>
      <w:tr w:rsidR="007B2D8B" w14:paraId="0303DAFD"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E7960A1" w14:textId="33EF189A" w:rsidR="007B2D8B" w:rsidRDefault="00777578" w:rsidP="007B2D8B">
            <w:pPr>
              <w:jc w:val="center"/>
              <w:rPr>
                <w:rFonts w:ascii="Arial" w:hAnsi="Arial" w:cs="Arial"/>
                <w:sz w:val="20"/>
                <w:lang w:eastAsia="en-US"/>
              </w:rPr>
            </w:pPr>
            <w:r>
              <w:rPr>
                <w:rFonts w:ascii="Arial" w:hAnsi="Arial" w:cs="Arial"/>
                <w:sz w:val="20"/>
                <w:lang w:eastAsia="en-US"/>
              </w:rPr>
              <w:t>Ericsson</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7CF860" w14:textId="4E33B7BE" w:rsidR="007B2D8B" w:rsidRDefault="00777578" w:rsidP="007B2D8B">
            <w:pPr>
              <w:jc w:val="center"/>
              <w:rPr>
                <w:rFonts w:ascii="Arial" w:hAnsi="Arial" w:cs="Arial"/>
                <w:sz w:val="20"/>
                <w:lang w:eastAsia="en-US"/>
              </w:rPr>
            </w:pPr>
            <w:r>
              <w:rPr>
                <w:rFonts w:ascii="Arial" w:hAnsi="Arial" w:cs="Arial"/>
                <w:sz w:val="20"/>
                <w:lang w:eastAsia="en-US"/>
              </w:rPr>
              <w:t>Option 1</w:t>
            </w:r>
            <w:r w:rsidR="00F84577">
              <w:rPr>
                <w:rFonts w:ascii="Arial" w:hAnsi="Arial" w:cs="Arial"/>
                <w:sz w:val="20"/>
                <w:lang w:eastAsia="en-US"/>
              </w:rPr>
              <w:t xml:space="preserve"> with </w:t>
            </w:r>
            <w:proofErr w:type="spellStart"/>
            <w:r w:rsidR="00F84577">
              <w:rPr>
                <w:rFonts w:ascii="Arial" w:hAnsi="Arial" w:cs="Arial"/>
                <w:sz w:val="20"/>
                <w:lang w:eastAsia="en-US"/>
              </w:rPr>
              <w:t>eLCID</w:t>
            </w:r>
            <w:proofErr w:type="spellEnd"/>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01BF9A1E" w14:textId="77777777" w:rsidR="00454580" w:rsidRDefault="00454580" w:rsidP="00454580">
            <w:pPr>
              <w:rPr>
                <w:rFonts w:ascii="Arial" w:eastAsia="等线" w:hAnsi="Arial" w:cs="Arial"/>
                <w:sz w:val="21"/>
                <w:szCs w:val="22"/>
              </w:rPr>
            </w:pPr>
            <w:r>
              <w:rPr>
                <w:rFonts w:ascii="Arial" w:eastAsia="等线" w:hAnsi="Arial" w:cs="Arial"/>
                <w:sz w:val="21"/>
                <w:szCs w:val="22"/>
              </w:rPr>
              <w:t xml:space="preserve">There are sufficient spaces in </w:t>
            </w:r>
            <w:proofErr w:type="spellStart"/>
            <w:r>
              <w:rPr>
                <w:rFonts w:ascii="Arial" w:eastAsia="等线" w:hAnsi="Arial" w:cs="Arial"/>
                <w:sz w:val="21"/>
                <w:szCs w:val="22"/>
              </w:rPr>
              <w:t>eLCID</w:t>
            </w:r>
            <w:proofErr w:type="spellEnd"/>
            <w:r>
              <w:rPr>
                <w:rFonts w:ascii="Arial" w:eastAsia="等线" w:hAnsi="Arial" w:cs="Arial"/>
                <w:sz w:val="21"/>
                <w:szCs w:val="22"/>
              </w:rPr>
              <w:t xml:space="preserve">. The codepoint for </w:t>
            </w:r>
            <w:proofErr w:type="spellStart"/>
            <w:r>
              <w:rPr>
                <w:rFonts w:ascii="Arial" w:eastAsia="等线" w:hAnsi="Arial" w:cs="Arial"/>
                <w:sz w:val="21"/>
                <w:szCs w:val="22"/>
              </w:rPr>
              <w:t>eLCID</w:t>
            </w:r>
            <w:proofErr w:type="spellEnd"/>
            <w:r>
              <w:rPr>
                <w:rFonts w:ascii="Arial" w:eastAsia="等线" w:hAnsi="Arial" w:cs="Arial"/>
                <w:sz w:val="21"/>
                <w:szCs w:val="22"/>
              </w:rPr>
              <w:t xml:space="preserve"> is large, see below</w:t>
            </w:r>
          </w:p>
          <w:p w14:paraId="268C79AD" w14:textId="77777777" w:rsidR="00AA47DD" w:rsidRPr="00447D7D" w:rsidRDefault="00AA47DD" w:rsidP="00AA47DD">
            <w:pPr>
              <w:pStyle w:val="TH"/>
              <w:rPr>
                <w:noProof/>
                <w:lang w:eastAsia="ko-KR"/>
              </w:rPr>
            </w:pPr>
            <w:r w:rsidRPr="00447D7D">
              <w:rPr>
                <w:noProof/>
                <w:lang w:eastAsia="ko-KR"/>
              </w:rPr>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4"/>
              <w:gridCol w:w="1535"/>
              <w:gridCol w:w="3481"/>
            </w:tblGrid>
            <w:tr w:rsidR="00AA47DD" w:rsidRPr="00447D7D" w14:paraId="27860CEF" w14:textId="77777777" w:rsidTr="0045329D">
              <w:trPr>
                <w:jc w:val="center"/>
              </w:trPr>
              <w:tc>
                <w:tcPr>
                  <w:tcW w:w="1701" w:type="dxa"/>
                </w:tcPr>
                <w:p w14:paraId="7624A68E" w14:textId="77777777" w:rsidR="00AA47DD" w:rsidRPr="00447D7D" w:rsidRDefault="00AA47DD" w:rsidP="00AA47DD">
                  <w:pPr>
                    <w:pStyle w:val="TAH"/>
                    <w:rPr>
                      <w:noProof/>
                      <w:lang w:eastAsia="ko-KR"/>
                    </w:rPr>
                  </w:pPr>
                  <w:r w:rsidRPr="00447D7D">
                    <w:rPr>
                      <w:noProof/>
                      <w:lang w:eastAsia="ko-KR"/>
                    </w:rPr>
                    <w:t>Codepoint</w:t>
                  </w:r>
                </w:p>
              </w:tc>
              <w:tc>
                <w:tcPr>
                  <w:tcW w:w="1701" w:type="dxa"/>
                </w:tcPr>
                <w:p w14:paraId="77168514" w14:textId="77777777" w:rsidR="00AA47DD" w:rsidRPr="00447D7D" w:rsidRDefault="00AA47DD" w:rsidP="00AA47DD">
                  <w:pPr>
                    <w:pStyle w:val="TAH"/>
                    <w:rPr>
                      <w:noProof/>
                      <w:lang w:eastAsia="ko-KR"/>
                    </w:rPr>
                  </w:pPr>
                  <w:r w:rsidRPr="00447D7D">
                    <w:rPr>
                      <w:noProof/>
                      <w:lang w:eastAsia="ko-KR"/>
                    </w:rPr>
                    <w:t>Index</w:t>
                  </w:r>
                </w:p>
              </w:tc>
              <w:tc>
                <w:tcPr>
                  <w:tcW w:w="3969" w:type="dxa"/>
                </w:tcPr>
                <w:p w14:paraId="35FC34E5" w14:textId="77777777" w:rsidR="00AA47DD" w:rsidRPr="00447D7D" w:rsidRDefault="00AA47DD" w:rsidP="00AA47DD">
                  <w:pPr>
                    <w:pStyle w:val="TAH"/>
                    <w:rPr>
                      <w:noProof/>
                      <w:lang w:eastAsia="ko-KR"/>
                    </w:rPr>
                  </w:pPr>
                  <w:r w:rsidRPr="00447D7D">
                    <w:rPr>
                      <w:noProof/>
                      <w:lang w:eastAsia="ko-KR"/>
                    </w:rPr>
                    <w:t>LCID values</w:t>
                  </w:r>
                </w:p>
              </w:tc>
            </w:tr>
            <w:tr w:rsidR="00AA47DD" w:rsidRPr="00447D7D" w14:paraId="403B3DE6" w14:textId="77777777" w:rsidTr="0045329D">
              <w:tblPrEx>
                <w:tblLook w:val="04A0" w:firstRow="1" w:lastRow="0" w:firstColumn="1" w:lastColumn="0" w:noHBand="0" w:noVBand="1"/>
              </w:tblPrEx>
              <w:trPr>
                <w:jc w:val="center"/>
              </w:trPr>
              <w:tc>
                <w:tcPr>
                  <w:tcW w:w="1701" w:type="dxa"/>
                </w:tcPr>
                <w:p w14:paraId="5CAAFB33" w14:textId="77777777" w:rsidR="00AA47DD" w:rsidRPr="00447D7D" w:rsidRDefault="00AA47DD" w:rsidP="00AA47DD">
                  <w:pPr>
                    <w:pStyle w:val="TAC"/>
                    <w:rPr>
                      <w:rFonts w:eastAsia="Malgun Gothic"/>
                      <w:lang w:eastAsia="ko-KR"/>
                    </w:rPr>
                  </w:pPr>
                  <w:r w:rsidRPr="00447D7D">
                    <w:rPr>
                      <w:rFonts w:eastAsia="Malgun Gothic"/>
                      <w:lang w:eastAsia="ko-KR"/>
                    </w:rPr>
                    <w:t>0 to 244</w:t>
                  </w:r>
                </w:p>
              </w:tc>
              <w:tc>
                <w:tcPr>
                  <w:tcW w:w="1701" w:type="dxa"/>
                </w:tcPr>
                <w:p w14:paraId="2673AD38" w14:textId="77777777" w:rsidR="00AA47DD" w:rsidRPr="00447D7D" w:rsidRDefault="00AA47DD" w:rsidP="00AA47DD">
                  <w:pPr>
                    <w:pStyle w:val="TAC"/>
                    <w:rPr>
                      <w:rFonts w:eastAsia="Malgun Gothic"/>
                      <w:lang w:eastAsia="ko-KR"/>
                    </w:rPr>
                  </w:pPr>
                  <w:r w:rsidRPr="00447D7D">
                    <w:rPr>
                      <w:rFonts w:eastAsia="Malgun Gothic"/>
                      <w:lang w:eastAsia="ko-KR"/>
                    </w:rPr>
                    <w:t>64 to 308</w:t>
                  </w:r>
                </w:p>
              </w:tc>
              <w:tc>
                <w:tcPr>
                  <w:tcW w:w="3969" w:type="dxa"/>
                </w:tcPr>
                <w:p w14:paraId="3EC90114" w14:textId="77777777" w:rsidR="00AA47DD" w:rsidRPr="00447D7D" w:rsidRDefault="00AA47DD" w:rsidP="00AA47DD">
                  <w:pPr>
                    <w:pStyle w:val="TAL"/>
                  </w:pPr>
                  <w:r w:rsidRPr="00447D7D">
                    <w:t>Reserved</w:t>
                  </w:r>
                </w:p>
              </w:tc>
            </w:tr>
          </w:tbl>
          <w:p w14:paraId="3BC26E08" w14:textId="77777777" w:rsidR="00AA47DD" w:rsidRDefault="00AA47DD" w:rsidP="00AA47DD">
            <w:pPr>
              <w:rPr>
                <w:rFonts w:ascii="Arial" w:eastAsia="等线" w:hAnsi="Arial" w:cs="Arial"/>
                <w:sz w:val="21"/>
                <w:szCs w:val="22"/>
              </w:rPr>
            </w:pPr>
          </w:p>
          <w:p w14:paraId="02514655" w14:textId="2D03FBB4" w:rsidR="007B2D8B" w:rsidRDefault="00AA47DD" w:rsidP="00AA47DD">
            <w:pPr>
              <w:rPr>
                <w:rFonts w:ascii="Arial" w:hAnsi="Arial" w:cs="Arial"/>
                <w:sz w:val="21"/>
                <w:szCs w:val="22"/>
                <w:lang w:eastAsia="en-US"/>
              </w:rPr>
            </w:pPr>
            <w:r>
              <w:rPr>
                <w:rFonts w:ascii="Arial" w:eastAsia="等线" w:hAnsi="Arial" w:cs="Arial"/>
                <w:sz w:val="21"/>
                <w:szCs w:val="22"/>
              </w:rPr>
              <w:t>RAN1 is still discussing what/how to indicate in the MAC CE. The new MAC CE would most likely have a different content from the legacy MAC CE, and thus option 2/option 3 of the same LCID means a fundamental change in the MAC CE design which is not preferred.</w:t>
            </w:r>
          </w:p>
        </w:tc>
      </w:tr>
      <w:tr w:rsidR="00200730" w14:paraId="3319A43A" w14:textId="77777777" w:rsidTr="0045329D">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45F4C08D" w14:textId="7E5BB221" w:rsidR="00200730" w:rsidRDefault="00200730" w:rsidP="00200730">
            <w:pPr>
              <w:jc w:val="center"/>
              <w:rPr>
                <w:rFonts w:ascii="Arial" w:hAnsi="Arial" w:cs="Arial"/>
                <w:sz w:val="20"/>
                <w:lang w:val="en-US"/>
              </w:rPr>
            </w:pPr>
            <w:r>
              <w:rPr>
                <w:rFonts w:ascii="Arial" w:eastAsiaTheme="minorEastAsia" w:hAnsi="Arial" w:cs="Arial" w:hint="eastAsia"/>
                <w:sz w:val="20"/>
                <w:lang w:eastAsia="ja-JP"/>
              </w:rPr>
              <w:t>KDDI</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8BCB3E" w14:textId="1ECD8CE8" w:rsidR="00200730" w:rsidRDefault="00200730" w:rsidP="00200730">
            <w:pPr>
              <w:jc w:val="center"/>
              <w:rPr>
                <w:rFonts w:ascii="Arial" w:hAnsi="Arial" w:cs="Arial"/>
                <w:sz w:val="20"/>
                <w:lang w:val="en-US"/>
              </w:rPr>
            </w:pPr>
            <w:r>
              <w:rPr>
                <w:rFonts w:ascii="Arial" w:eastAsiaTheme="minorEastAsia" w:hAnsi="Arial" w:cs="Arial" w:hint="eastAsia"/>
                <w:sz w:val="20"/>
                <w:lang w:eastAsia="ja-JP"/>
              </w:rPr>
              <w:t>Op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6300DC8B" w14:textId="4EA36FEE" w:rsidR="00200730" w:rsidRDefault="00200730" w:rsidP="00200730">
            <w:pPr>
              <w:rPr>
                <w:rFonts w:ascii="Arial" w:hAnsi="Arial" w:cs="Arial"/>
                <w:sz w:val="21"/>
                <w:szCs w:val="22"/>
                <w:lang w:eastAsia="en-US"/>
              </w:rPr>
            </w:pPr>
            <w:r>
              <w:rPr>
                <w:rFonts w:ascii="Arial" w:eastAsiaTheme="minorEastAsia" w:hAnsi="Arial" w:cs="Arial" w:hint="eastAsia"/>
                <w:sz w:val="21"/>
                <w:szCs w:val="22"/>
                <w:lang w:eastAsia="ja-JP"/>
              </w:rPr>
              <w:t>Op1 is simpler and cleaner.</w:t>
            </w:r>
          </w:p>
        </w:tc>
      </w:tr>
      <w:tr w:rsidR="0040596C" w14:paraId="1605D57D"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9BE15D7" w14:textId="683FEF88" w:rsidR="0040596C" w:rsidRDefault="0040596C" w:rsidP="0040596C">
            <w:pPr>
              <w:jc w:val="center"/>
              <w:rPr>
                <w:rFonts w:ascii="Arial" w:hAnsi="Arial" w:cs="Arial"/>
                <w:sz w:val="20"/>
                <w:lang w:eastAsia="en-US"/>
              </w:rPr>
            </w:pPr>
            <w:proofErr w:type="spellStart"/>
            <w:r>
              <w:rPr>
                <w:rFonts w:ascii="Arial" w:eastAsia="等线" w:hAnsi="Arial" w:cs="Arial"/>
                <w:sz w:val="20"/>
              </w:rPr>
              <w:t>Futurewei</w:t>
            </w:r>
            <w:proofErr w:type="spellEnd"/>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58D1F8" w14:textId="77D51EE0" w:rsidR="0040596C" w:rsidRDefault="0040596C" w:rsidP="0040596C">
            <w:pPr>
              <w:jc w:val="center"/>
              <w:rPr>
                <w:rFonts w:ascii="Arial" w:hAnsi="Arial" w:cs="Arial"/>
                <w:sz w:val="20"/>
                <w:lang w:eastAsia="en-US"/>
              </w:rPr>
            </w:pPr>
            <w:r>
              <w:rPr>
                <w:rFonts w:ascii="Arial" w:eastAsia="等线" w:hAnsi="Arial" w:cs="Arial"/>
                <w:sz w:val="20"/>
              </w:rPr>
              <w:t>Option 2 and/or 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460E7BD9" w14:textId="77777777" w:rsidR="0040596C" w:rsidRDefault="0040596C" w:rsidP="0040596C">
            <w:pPr>
              <w:rPr>
                <w:rFonts w:ascii="Arial" w:eastAsia="等线" w:hAnsi="Arial" w:cs="Arial"/>
                <w:sz w:val="21"/>
                <w:szCs w:val="22"/>
              </w:rPr>
            </w:pPr>
            <w:r>
              <w:rPr>
                <w:rFonts w:ascii="Arial" w:eastAsia="等线" w:hAnsi="Arial" w:cs="Arial"/>
                <w:sz w:val="21"/>
                <w:szCs w:val="22"/>
              </w:rPr>
              <w:t xml:space="preserve">Option 2 is sufficient if the default TRS configured by RRC is applied at the activation. The presence of TRS configuration in RRC would serve the purpose of the option 3. </w:t>
            </w:r>
          </w:p>
          <w:p w14:paraId="467BCA1F" w14:textId="34B21311" w:rsidR="0040596C" w:rsidRDefault="0040596C" w:rsidP="0040596C">
            <w:pPr>
              <w:rPr>
                <w:rFonts w:ascii="Arial" w:hAnsi="Arial" w:cs="Arial"/>
                <w:sz w:val="20"/>
                <w:lang w:eastAsia="en-US"/>
              </w:rPr>
            </w:pPr>
            <w:r>
              <w:rPr>
                <w:rFonts w:ascii="Arial" w:eastAsia="等线" w:hAnsi="Arial" w:cs="Arial"/>
                <w:sz w:val="21"/>
                <w:szCs w:val="22"/>
              </w:rPr>
              <w:t xml:space="preserve">If RAN2 would support the RAN1 alternative of allowing the flexibility of that MAC CE could be used to select the alternative TRSs, the option 1 would be used to carry the </w:t>
            </w:r>
            <w:proofErr w:type="spellStart"/>
            <w:r>
              <w:rPr>
                <w:rFonts w:ascii="Arial" w:eastAsia="等线" w:hAnsi="Arial" w:cs="Arial"/>
                <w:sz w:val="21"/>
                <w:szCs w:val="22"/>
              </w:rPr>
              <w:t>SCell</w:t>
            </w:r>
            <w:proofErr w:type="spellEnd"/>
            <w:r>
              <w:rPr>
                <w:rFonts w:ascii="Arial" w:eastAsia="等线" w:hAnsi="Arial" w:cs="Arial"/>
                <w:sz w:val="21"/>
                <w:szCs w:val="22"/>
              </w:rPr>
              <w:t xml:space="preserve"> activation bit map plus the TRS index associated with each activated </w:t>
            </w:r>
            <w:proofErr w:type="spellStart"/>
            <w:r>
              <w:rPr>
                <w:rFonts w:ascii="Arial" w:eastAsia="等线" w:hAnsi="Arial" w:cs="Arial"/>
                <w:sz w:val="21"/>
                <w:szCs w:val="22"/>
              </w:rPr>
              <w:t>SCell</w:t>
            </w:r>
            <w:proofErr w:type="spellEnd"/>
            <w:r>
              <w:rPr>
                <w:rFonts w:ascii="Arial" w:eastAsia="等线" w:hAnsi="Arial" w:cs="Arial"/>
                <w:sz w:val="21"/>
                <w:szCs w:val="22"/>
              </w:rPr>
              <w:t>.</w:t>
            </w:r>
          </w:p>
        </w:tc>
      </w:tr>
      <w:tr w:rsidR="00200730" w14:paraId="1595E479"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tcPr>
          <w:p w14:paraId="78DBE829" w14:textId="021E2101" w:rsidR="00200730" w:rsidRDefault="0045329D" w:rsidP="00200730">
            <w:pPr>
              <w:jc w:val="center"/>
              <w:rPr>
                <w:rFonts w:ascii="Arial" w:hAnsi="Arial" w:cs="Arial"/>
                <w:sz w:val="20"/>
              </w:rPr>
            </w:pPr>
            <w:r>
              <w:rPr>
                <w:rFonts w:ascii="Arial" w:hAnsi="Arial" w:cs="Arial"/>
                <w:sz w:val="20"/>
              </w:rPr>
              <w:t>MediaTek</w:t>
            </w:r>
          </w:p>
        </w:tc>
        <w:tc>
          <w:tcPr>
            <w:tcW w:w="1220" w:type="dxa"/>
            <w:tcBorders>
              <w:top w:val="single" w:sz="4" w:space="0" w:color="auto"/>
              <w:left w:val="single" w:sz="4" w:space="0" w:color="auto"/>
              <w:bottom w:val="single" w:sz="4" w:space="0" w:color="auto"/>
              <w:right w:val="single" w:sz="4" w:space="0" w:color="auto"/>
            </w:tcBorders>
            <w:shd w:val="clear" w:color="auto" w:fill="auto"/>
          </w:tcPr>
          <w:p w14:paraId="27665F3D" w14:textId="5FEFF24F" w:rsidR="00200730" w:rsidRPr="00483719" w:rsidRDefault="0045329D" w:rsidP="00200730">
            <w:pPr>
              <w:jc w:val="center"/>
              <w:rPr>
                <w:rFonts w:ascii="Arial" w:hAnsi="Arial" w:cs="Arial"/>
                <w:sz w:val="20"/>
                <w:lang w:eastAsia="en-US"/>
              </w:rPr>
            </w:pPr>
            <w:r>
              <w:rPr>
                <w:rFonts w:ascii="Arial" w:hAnsi="Arial" w:cs="Arial"/>
                <w:sz w:val="20"/>
                <w:lang w:eastAsia="en-US"/>
              </w:rPr>
              <w:t>O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1D6061D5" w14:textId="4E1F2652" w:rsidR="00200730" w:rsidRDefault="00A03EB4" w:rsidP="00200730">
            <w:pPr>
              <w:rPr>
                <w:rFonts w:ascii="Arial" w:hAnsi="Arial" w:cs="Arial"/>
                <w:sz w:val="20"/>
                <w:lang w:eastAsia="en-US"/>
              </w:rPr>
            </w:pPr>
            <w:r>
              <w:rPr>
                <w:rFonts w:ascii="Arial" w:hAnsi="Arial" w:cs="Arial"/>
                <w:sz w:val="20"/>
                <w:lang w:eastAsia="en-US"/>
              </w:rPr>
              <w:t>Simple and cleaner as also commented by other companies</w:t>
            </w:r>
          </w:p>
        </w:tc>
      </w:tr>
      <w:tr w:rsidR="009F5A63" w14:paraId="7642A8EC"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326AC35C" w14:textId="07EA0F97" w:rsidR="009F5A63" w:rsidRDefault="009F5A63" w:rsidP="009F5A63">
            <w:pPr>
              <w:jc w:val="center"/>
              <w:rPr>
                <w:rFonts w:ascii="Arial" w:hAnsi="Arial" w:cs="Arial"/>
                <w:sz w:val="20"/>
                <w:lang w:eastAsia="en-US"/>
              </w:rPr>
            </w:pPr>
            <w:r>
              <w:rPr>
                <w:rFonts w:ascii="Arial" w:eastAsia="等线" w:hAnsi="Arial" w:cs="Arial" w:hint="eastAsia"/>
                <w:sz w:val="20"/>
              </w:rPr>
              <w:t>v</w:t>
            </w:r>
            <w:r>
              <w:rPr>
                <w:rFonts w:ascii="Arial" w:eastAsia="等线" w:hAnsi="Arial" w:cs="Arial"/>
                <w:sz w:val="20"/>
              </w:rPr>
              <w:t>ivo</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4D56C40" w14:textId="3964D678" w:rsidR="009F5A63" w:rsidRDefault="009F5A63" w:rsidP="009F5A63">
            <w:pPr>
              <w:jc w:val="center"/>
              <w:rPr>
                <w:rFonts w:ascii="Arial" w:hAnsi="Arial" w:cs="Arial"/>
                <w:sz w:val="20"/>
                <w:lang w:eastAsia="en-US"/>
              </w:rPr>
            </w:pPr>
            <w:r>
              <w:rPr>
                <w:rFonts w:ascii="Arial" w:eastAsia="等线" w:hAnsi="Arial" w:cs="Arial" w:hint="eastAsia"/>
                <w:sz w:val="20"/>
              </w:rPr>
              <w:t>O</w:t>
            </w:r>
            <w:r>
              <w:rPr>
                <w:rFonts w:ascii="Arial" w:eastAsia="等线" w:hAnsi="Arial" w:cs="Arial"/>
                <w:sz w:val="20"/>
              </w:rPr>
              <w:t>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6C847F6D" w14:textId="77777777" w:rsidR="009F5A63" w:rsidRDefault="009F5A63" w:rsidP="009F5A63">
            <w:pPr>
              <w:rPr>
                <w:rFonts w:ascii="Arial" w:hAnsi="Arial" w:cs="Arial"/>
                <w:sz w:val="21"/>
                <w:szCs w:val="22"/>
              </w:rPr>
            </w:pPr>
            <w:r>
              <w:rPr>
                <w:rFonts w:ascii="Arial" w:hAnsi="Arial" w:cs="Arial" w:hint="eastAsia"/>
                <w:sz w:val="21"/>
                <w:szCs w:val="22"/>
              </w:rPr>
              <w:t>Fo</w:t>
            </w:r>
            <w:r>
              <w:rPr>
                <w:rFonts w:ascii="Arial" w:hAnsi="Arial" w:cs="Arial"/>
                <w:sz w:val="21"/>
                <w:szCs w:val="22"/>
              </w:rPr>
              <w:t xml:space="preserve">r Opt2, it requires more UE implementation work without explicit </w:t>
            </w:r>
            <w:proofErr w:type="spellStart"/>
            <w:r>
              <w:rPr>
                <w:rFonts w:ascii="Arial" w:hAnsi="Arial" w:cs="Arial"/>
                <w:sz w:val="21"/>
                <w:szCs w:val="22"/>
              </w:rPr>
              <w:t>benifit</w:t>
            </w:r>
            <w:proofErr w:type="spellEnd"/>
            <w:r>
              <w:rPr>
                <w:rFonts w:ascii="Arial" w:hAnsi="Arial" w:cs="Arial"/>
                <w:sz w:val="21"/>
                <w:szCs w:val="22"/>
              </w:rPr>
              <w:t>.</w:t>
            </w:r>
          </w:p>
          <w:p w14:paraId="4AA6A632" w14:textId="32195D87" w:rsidR="009F5A63" w:rsidRDefault="009F5A63" w:rsidP="009F5A63">
            <w:pPr>
              <w:rPr>
                <w:rFonts w:ascii="Arial" w:hAnsi="Arial" w:cs="Arial"/>
                <w:sz w:val="20"/>
                <w:lang w:eastAsia="en-US"/>
              </w:rPr>
            </w:pPr>
            <w:r>
              <w:rPr>
                <w:rFonts w:ascii="Arial" w:hAnsi="Arial" w:cs="Arial"/>
                <w:sz w:val="21"/>
                <w:szCs w:val="22"/>
              </w:rPr>
              <w:t xml:space="preserve">For Opt3, it does not provide any </w:t>
            </w:r>
            <w:r>
              <w:rPr>
                <w:rFonts w:ascii="Arial" w:hAnsi="Arial" w:cs="Arial" w:hint="eastAsia"/>
                <w:sz w:val="21"/>
                <w:szCs w:val="22"/>
              </w:rPr>
              <w:t>furt</w:t>
            </w:r>
            <w:r>
              <w:rPr>
                <w:rFonts w:ascii="Arial" w:hAnsi="Arial" w:cs="Arial"/>
                <w:sz w:val="21"/>
                <w:szCs w:val="22"/>
              </w:rPr>
              <w:t>her benefit except from reusing LCID while introducing further works for RRC signalling.</w:t>
            </w:r>
          </w:p>
        </w:tc>
      </w:tr>
      <w:tr w:rsidR="009F5A63" w14:paraId="46F255AB"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65760FD" w14:textId="3DF0E719" w:rsidR="009F5A63" w:rsidRPr="007C525D" w:rsidRDefault="007C525D" w:rsidP="009F5A63">
            <w:pPr>
              <w:jc w:val="center"/>
              <w:rPr>
                <w:rFonts w:ascii="Arial" w:eastAsia="等线" w:hAnsi="Arial" w:cs="Arial"/>
                <w:sz w:val="20"/>
              </w:rPr>
            </w:pPr>
            <w:r>
              <w:rPr>
                <w:rFonts w:ascii="Arial" w:eastAsia="等线" w:hAnsi="Arial" w:cs="Arial" w:hint="eastAsia"/>
                <w:sz w:val="20"/>
              </w:rPr>
              <w:t>C</w:t>
            </w:r>
            <w:r>
              <w:rPr>
                <w:rFonts w:ascii="Arial" w:eastAsia="等线" w:hAnsi="Arial" w:cs="Arial"/>
                <w:sz w:val="20"/>
              </w:rPr>
              <w:t>MCC</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0C279" w14:textId="7DDBF16C" w:rsidR="009F5A63" w:rsidRPr="007C525D" w:rsidRDefault="007C525D" w:rsidP="009F5A63">
            <w:pPr>
              <w:jc w:val="center"/>
              <w:rPr>
                <w:rFonts w:ascii="Arial" w:eastAsia="等线" w:hAnsi="Arial" w:cs="Arial"/>
                <w:sz w:val="20"/>
              </w:rPr>
            </w:pPr>
            <w:r>
              <w:rPr>
                <w:rFonts w:ascii="Arial" w:eastAsia="等线" w:hAnsi="Arial" w:cs="Arial" w:hint="eastAsia"/>
                <w:sz w:val="20"/>
              </w:rPr>
              <w:t>O</w:t>
            </w:r>
            <w:r>
              <w:rPr>
                <w:rFonts w:ascii="Arial" w:eastAsia="等线" w:hAnsi="Arial" w:cs="Arial"/>
                <w:sz w:val="20"/>
              </w:rPr>
              <w:t>ption 1</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16A1597A" w14:textId="7CAFB52A" w:rsidR="009F5A63" w:rsidRDefault="007C525D" w:rsidP="009F5A63">
            <w:pPr>
              <w:rPr>
                <w:rFonts w:ascii="Arial" w:eastAsia="等线" w:hAnsi="Arial" w:cs="Arial"/>
                <w:sz w:val="20"/>
              </w:rPr>
            </w:pPr>
            <w:r>
              <w:rPr>
                <w:rFonts w:ascii="Arial" w:eastAsia="等线" w:hAnsi="Arial" w:cs="Arial" w:hint="eastAsia"/>
                <w:sz w:val="20"/>
              </w:rPr>
              <w:t>W</w:t>
            </w:r>
            <w:r>
              <w:rPr>
                <w:rFonts w:ascii="Arial" w:eastAsia="等线" w:hAnsi="Arial" w:cs="Arial"/>
                <w:sz w:val="20"/>
              </w:rPr>
              <w:t>e prefer Option 1.</w:t>
            </w:r>
          </w:p>
        </w:tc>
      </w:tr>
      <w:tr w:rsidR="00177B8B" w14:paraId="5901083A"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59CD4B60" w14:textId="72CD5796" w:rsidR="00177B8B" w:rsidRDefault="00177B8B" w:rsidP="00177B8B">
            <w:pPr>
              <w:jc w:val="center"/>
              <w:rPr>
                <w:rFonts w:ascii="Arial" w:hAnsi="Arial" w:cs="Arial"/>
                <w:sz w:val="20"/>
              </w:rPr>
            </w:pPr>
            <w:r w:rsidRPr="00575DCC">
              <w:rPr>
                <w:rFonts w:ascii="Arial" w:eastAsia="等线" w:hAnsi="Arial" w:cs="Arial"/>
                <w:sz w:val="20"/>
              </w:rPr>
              <w:t>Huawei, HiSilicon</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D17BF1" w14:textId="4AA5FD6B" w:rsidR="00177B8B" w:rsidRDefault="00177B8B" w:rsidP="00177B8B">
            <w:pPr>
              <w:jc w:val="center"/>
              <w:rPr>
                <w:rFonts w:ascii="Arial" w:hAnsi="Arial" w:cs="Arial"/>
                <w:sz w:val="20"/>
              </w:rPr>
            </w:pPr>
            <w:r>
              <w:rPr>
                <w:rFonts w:ascii="Arial" w:hAnsi="Arial" w:cs="Arial"/>
                <w:sz w:val="20"/>
                <w:lang w:eastAsia="en-US"/>
              </w:rPr>
              <w:t xml:space="preserve">Option 1 </w:t>
            </w: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068C8CC5" w14:textId="10D6160A" w:rsidR="00177B8B" w:rsidRDefault="00177B8B" w:rsidP="00177B8B">
            <w:pPr>
              <w:rPr>
                <w:rFonts w:ascii="Arial" w:hAnsi="Arial" w:cs="Arial"/>
                <w:sz w:val="20"/>
              </w:rPr>
            </w:pPr>
            <w:r>
              <w:rPr>
                <w:rFonts w:ascii="Arial" w:eastAsia="等线" w:hAnsi="Arial" w:cs="Arial" w:hint="eastAsia"/>
                <w:sz w:val="21"/>
                <w:szCs w:val="22"/>
              </w:rPr>
              <w:t>W</w:t>
            </w:r>
            <w:r>
              <w:rPr>
                <w:rFonts w:ascii="Arial" w:eastAsia="等线" w:hAnsi="Arial" w:cs="Arial"/>
                <w:sz w:val="21"/>
                <w:szCs w:val="22"/>
              </w:rPr>
              <w:t>e think option 1 is simpler.</w:t>
            </w:r>
          </w:p>
        </w:tc>
      </w:tr>
      <w:tr w:rsidR="00177B8B" w14:paraId="7B1E0D94"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17A58EC9" w14:textId="77777777" w:rsidR="00177B8B" w:rsidRDefault="00177B8B" w:rsidP="00177B8B">
            <w:pPr>
              <w:jc w:val="center"/>
              <w:rPr>
                <w:rFonts w:ascii="Arial" w:eastAsia="Malgun Gothic" w:hAnsi="Arial" w:cs="Arial"/>
                <w:sz w:val="21"/>
                <w:lang w:eastAsia="en-US"/>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5637635" w14:textId="77777777" w:rsidR="00177B8B" w:rsidRDefault="00177B8B" w:rsidP="00177B8B">
            <w:pPr>
              <w:jc w:val="center"/>
              <w:rPr>
                <w:rFonts w:ascii="Arial" w:eastAsia="Malgun Gothic" w:hAnsi="Arial" w:cs="Arial"/>
                <w:lang w:eastAsia="en-US"/>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13BAAA25" w14:textId="77777777" w:rsidR="00177B8B" w:rsidRDefault="00177B8B" w:rsidP="00177B8B">
            <w:pPr>
              <w:rPr>
                <w:rFonts w:ascii="Arial" w:eastAsia="等线" w:hAnsi="Arial" w:cs="Arial"/>
                <w:lang w:eastAsia="en-US"/>
              </w:rPr>
            </w:pPr>
          </w:p>
        </w:tc>
      </w:tr>
      <w:tr w:rsidR="00177B8B" w:rsidRPr="007339BF" w14:paraId="1F8632CE"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4AFBD330" w14:textId="77777777" w:rsidR="00177B8B" w:rsidRPr="007339BF" w:rsidRDefault="00177B8B" w:rsidP="00177B8B">
            <w:pPr>
              <w:jc w:val="center"/>
              <w:rPr>
                <w:rFonts w:ascii="Arial" w:eastAsia="Yu Mincho" w:hAnsi="Arial" w:cs="Arial"/>
                <w:sz w:val="20"/>
                <w:lang w:eastAsia="ja-JP"/>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E1ABFC" w14:textId="77777777" w:rsidR="00177B8B" w:rsidRPr="007339BF" w:rsidRDefault="00177B8B" w:rsidP="00177B8B">
            <w:pPr>
              <w:jc w:val="center"/>
              <w:rPr>
                <w:rFonts w:ascii="Arial" w:eastAsia="Yu Mincho" w:hAnsi="Arial" w:cs="Arial"/>
                <w:sz w:val="20"/>
                <w:lang w:eastAsia="ja-JP"/>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18FAA55" w14:textId="77777777" w:rsidR="00177B8B" w:rsidRPr="00D17973" w:rsidRDefault="00177B8B" w:rsidP="00177B8B">
            <w:pPr>
              <w:jc w:val="left"/>
              <w:rPr>
                <w:rFonts w:ascii="Arial" w:eastAsia="Yu Mincho" w:hAnsi="Arial" w:cs="Arial"/>
                <w:sz w:val="20"/>
                <w:lang w:val="en-US"/>
              </w:rPr>
            </w:pPr>
          </w:p>
        </w:tc>
      </w:tr>
      <w:tr w:rsidR="00177B8B" w:rsidRPr="007339BF" w14:paraId="03CDF414" w14:textId="77777777" w:rsidTr="005C4473">
        <w:tc>
          <w:tcPr>
            <w:tcW w:w="1450" w:type="dxa"/>
            <w:tcBorders>
              <w:top w:val="single" w:sz="4" w:space="0" w:color="auto"/>
              <w:left w:val="single" w:sz="4" w:space="0" w:color="auto"/>
              <w:bottom w:val="single" w:sz="4" w:space="0" w:color="auto"/>
              <w:right w:val="single" w:sz="4" w:space="0" w:color="auto"/>
            </w:tcBorders>
            <w:shd w:val="clear" w:color="auto" w:fill="auto"/>
            <w:vAlign w:val="center"/>
          </w:tcPr>
          <w:p w14:paraId="7A57DDF4" w14:textId="77777777" w:rsidR="00177B8B" w:rsidRPr="007339BF" w:rsidRDefault="00177B8B" w:rsidP="00177B8B">
            <w:pPr>
              <w:jc w:val="center"/>
              <w:rPr>
                <w:rFonts w:ascii="Arial" w:eastAsia="Yu Mincho" w:hAnsi="Arial" w:cs="Arial"/>
                <w:sz w:val="20"/>
                <w:lang w:eastAsia="ja-JP"/>
              </w:rPr>
            </w:pPr>
          </w:p>
        </w:tc>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7EAC0AB" w14:textId="77777777" w:rsidR="00177B8B" w:rsidRPr="007339BF" w:rsidRDefault="00177B8B" w:rsidP="00177B8B">
            <w:pPr>
              <w:jc w:val="center"/>
              <w:rPr>
                <w:rFonts w:ascii="Arial" w:eastAsia="Yu Mincho" w:hAnsi="Arial" w:cs="Arial"/>
                <w:sz w:val="20"/>
                <w:lang w:eastAsia="ja-JP"/>
              </w:rPr>
            </w:pPr>
          </w:p>
        </w:tc>
        <w:tc>
          <w:tcPr>
            <w:tcW w:w="6846" w:type="dxa"/>
            <w:tcBorders>
              <w:top w:val="single" w:sz="4" w:space="0" w:color="auto"/>
              <w:left w:val="single" w:sz="4" w:space="0" w:color="auto"/>
              <w:bottom w:val="single" w:sz="4" w:space="0" w:color="auto"/>
              <w:right w:val="single" w:sz="4" w:space="0" w:color="auto"/>
            </w:tcBorders>
            <w:shd w:val="clear" w:color="auto" w:fill="auto"/>
          </w:tcPr>
          <w:p w14:paraId="23EE30AC" w14:textId="77777777" w:rsidR="00177B8B" w:rsidRDefault="00177B8B" w:rsidP="00177B8B">
            <w:pPr>
              <w:jc w:val="left"/>
              <w:rPr>
                <w:rFonts w:ascii="Arial" w:eastAsia="Yu Mincho" w:hAnsi="Arial" w:cs="Arial"/>
                <w:sz w:val="20"/>
                <w:lang w:eastAsia="ja-JP"/>
              </w:rPr>
            </w:pPr>
          </w:p>
        </w:tc>
      </w:tr>
    </w:tbl>
    <w:p w14:paraId="420881C0" w14:textId="3C17B2C9" w:rsidR="008C4BFE" w:rsidRDefault="004667D3" w:rsidP="005772DC">
      <w:pPr>
        <w:rPr>
          <w:b/>
          <w:lang w:val="en-US"/>
        </w:rPr>
      </w:pPr>
      <w:r w:rsidRPr="004667D3">
        <w:rPr>
          <w:b/>
          <w:lang w:val="en-US"/>
        </w:rPr>
        <w:t>Summary:</w:t>
      </w:r>
      <w:r>
        <w:rPr>
          <w:b/>
          <w:lang w:val="en-US"/>
        </w:rPr>
        <w:t xml:space="preserve"> Only one company prefer to use LCID of legacy </w:t>
      </w:r>
      <w:proofErr w:type="spellStart"/>
      <w:r>
        <w:rPr>
          <w:b/>
          <w:lang w:val="en-US"/>
        </w:rPr>
        <w:t>SCell</w:t>
      </w:r>
      <w:proofErr w:type="spellEnd"/>
      <w:r>
        <w:rPr>
          <w:b/>
          <w:lang w:val="en-US"/>
        </w:rPr>
        <w:t xml:space="preserve"> A/D MAC CE for the new MAC CE to save LCID. Others prefer to define new LCID for new MAC CE for simplicity. One company prefer use new </w:t>
      </w:r>
      <w:proofErr w:type="spellStart"/>
      <w:r>
        <w:rPr>
          <w:rFonts w:hint="eastAsia"/>
          <w:b/>
          <w:lang w:val="en-US"/>
        </w:rPr>
        <w:t>eLCID</w:t>
      </w:r>
      <w:proofErr w:type="spellEnd"/>
      <w:r>
        <w:rPr>
          <w:rFonts w:hint="eastAsia"/>
          <w:b/>
          <w:lang w:val="en-US"/>
        </w:rPr>
        <w:t>,</w:t>
      </w:r>
      <w:r>
        <w:rPr>
          <w:b/>
          <w:lang w:val="en-US"/>
        </w:rPr>
        <w:t xml:space="preserve"> however it will force UE to support </w:t>
      </w:r>
      <w:proofErr w:type="spellStart"/>
      <w:r>
        <w:rPr>
          <w:b/>
          <w:lang w:val="en-US"/>
        </w:rPr>
        <w:t>eLCID</w:t>
      </w:r>
      <w:proofErr w:type="spellEnd"/>
      <w:r>
        <w:rPr>
          <w:b/>
          <w:lang w:val="en-US"/>
        </w:rPr>
        <w:t>.</w:t>
      </w:r>
    </w:p>
    <w:p w14:paraId="2F2E95DE" w14:textId="4743CA65" w:rsidR="004667D3" w:rsidRDefault="004667D3" w:rsidP="004667D3">
      <w:pPr>
        <w:rPr>
          <w:lang w:val="en-US"/>
        </w:rPr>
      </w:pPr>
      <w:r>
        <w:rPr>
          <w:b/>
          <w:lang w:val="en-US"/>
        </w:rPr>
        <w:t xml:space="preserve">Proposal 4: Define 2 LCIDs for </w:t>
      </w:r>
      <w:r w:rsidRPr="004667D3">
        <w:rPr>
          <w:b/>
          <w:lang w:val="en-US"/>
        </w:rPr>
        <w:t>new MAC CE</w:t>
      </w:r>
      <w:r w:rsidRPr="004667D3">
        <w:rPr>
          <w:b/>
          <w:lang w:val="en-US"/>
        </w:rPr>
        <w:t>s</w:t>
      </w:r>
      <w:r w:rsidRPr="004667D3">
        <w:rPr>
          <w:b/>
          <w:lang w:val="en-US"/>
        </w:rPr>
        <w:t xml:space="preserve"> </w:t>
      </w:r>
      <w:r w:rsidRPr="004667D3">
        <w:rPr>
          <w:b/>
          <w:lang w:val="en-US"/>
        </w:rPr>
        <w:t>with</w:t>
      </w:r>
      <w:r w:rsidRPr="004667D3">
        <w:rPr>
          <w:b/>
          <w:lang w:val="en-US"/>
        </w:rPr>
        <w:t xml:space="preserve"> “one octet” </w:t>
      </w:r>
      <w:proofErr w:type="spellStart"/>
      <w:r w:rsidRPr="004667D3">
        <w:rPr>
          <w:b/>
          <w:lang w:val="en-US"/>
        </w:rPr>
        <w:t>SCell</w:t>
      </w:r>
      <w:proofErr w:type="spellEnd"/>
      <w:r w:rsidRPr="004667D3">
        <w:rPr>
          <w:b/>
          <w:lang w:val="en-US"/>
        </w:rPr>
        <w:t xml:space="preserve"> activation indication and</w:t>
      </w:r>
      <w:r w:rsidRPr="004667D3">
        <w:rPr>
          <w:b/>
          <w:lang w:val="en-US"/>
        </w:rPr>
        <w:t xml:space="preserve"> with</w:t>
      </w:r>
      <w:r w:rsidRPr="004667D3">
        <w:rPr>
          <w:b/>
          <w:lang w:val="en-US"/>
        </w:rPr>
        <w:t xml:space="preserve"> “four </w:t>
      </w:r>
      <w:proofErr w:type="gramStart"/>
      <w:r w:rsidRPr="004667D3">
        <w:rPr>
          <w:b/>
          <w:lang w:val="en-US"/>
        </w:rPr>
        <w:t>octet</w:t>
      </w:r>
      <w:proofErr w:type="gramEnd"/>
      <w:r w:rsidRPr="004667D3">
        <w:rPr>
          <w:b/>
          <w:lang w:val="en-US"/>
        </w:rPr>
        <w:t xml:space="preserve">” </w:t>
      </w:r>
      <w:proofErr w:type="spellStart"/>
      <w:r w:rsidRPr="004667D3">
        <w:rPr>
          <w:b/>
          <w:lang w:val="en-US"/>
        </w:rPr>
        <w:t>SCell</w:t>
      </w:r>
      <w:proofErr w:type="spellEnd"/>
      <w:r w:rsidRPr="004667D3">
        <w:rPr>
          <w:b/>
          <w:lang w:val="en-US"/>
        </w:rPr>
        <w:t xml:space="preserve"> activation indication respectively.</w:t>
      </w:r>
    </w:p>
    <w:p w14:paraId="7432A182" w14:textId="0A884E7B" w:rsidR="004667D3" w:rsidRPr="004667D3" w:rsidRDefault="004667D3" w:rsidP="005772DC">
      <w:pPr>
        <w:rPr>
          <w:rFonts w:hint="eastAsia"/>
          <w:b/>
          <w:lang w:val="en-US"/>
        </w:rPr>
      </w:pPr>
    </w:p>
    <w:p w14:paraId="1D77D2D2" w14:textId="77777777" w:rsidR="004667D3" w:rsidRPr="004667D3" w:rsidRDefault="004667D3" w:rsidP="005772DC">
      <w:pPr>
        <w:rPr>
          <w:rFonts w:hint="eastAsia"/>
          <w:b/>
          <w:lang w:val="en-US"/>
        </w:rPr>
      </w:pPr>
    </w:p>
    <w:p w14:paraId="4AF2CBBC" w14:textId="77777777" w:rsidR="004667D3" w:rsidRDefault="004667D3" w:rsidP="005772DC">
      <w:pPr>
        <w:rPr>
          <w:rFonts w:hint="eastAsia"/>
          <w:lang w:val="en-US"/>
        </w:rPr>
      </w:pPr>
    </w:p>
    <w:p w14:paraId="744FA0FB" w14:textId="4B4D2CAC" w:rsidR="00CD0534" w:rsidRDefault="00D939BE" w:rsidP="005772DC">
      <w:pPr>
        <w:rPr>
          <w:lang w:val="en-US"/>
        </w:rPr>
      </w:pPr>
      <w:r>
        <w:rPr>
          <w:lang w:val="en-US"/>
        </w:rPr>
        <w:lastRenderedPageBreak/>
        <w:t xml:space="preserve">In RAN1#106e, RAN1 agreed that </w:t>
      </w:r>
    </w:p>
    <w:tbl>
      <w:tblPr>
        <w:tblStyle w:val="af3"/>
        <w:tblW w:w="0" w:type="auto"/>
        <w:tblLook w:val="04A0" w:firstRow="1" w:lastRow="0" w:firstColumn="1" w:lastColumn="0" w:noHBand="0" w:noVBand="1"/>
      </w:tblPr>
      <w:tblGrid>
        <w:gridCol w:w="9629"/>
      </w:tblGrid>
      <w:tr w:rsidR="00D939BE" w14:paraId="1C2BD5D7" w14:textId="77777777" w:rsidTr="00D939BE">
        <w:tc>
          <w:tcPr>
            <w:tcW w:w="9629" w:type="dxa"/>
          </w:tcPr>
          <w:p w14:paraId="58B751AD" w14:textId="77777777" w:rsidR="00D939BE" w:rsidRDefault="00D939BE" w:rsidP="00D939BE">
            <w:pPr>
              <w:spacing w:beforeLines="50" w:before="120"/>
              <w:rPr>
                <w:rFonts w:eastAsia="等线"/>
                <w:iCs/>
                <w:highlight w:val="green"/>
                <w:lang w:val="en-US"/>
              </w:rPr>
            </w:pPr>
            <w:r>
              <w:rPr>
                <w:rFonts w:eastAsia="等线"/>
                <w:b/>
                <w:iCs/>
                <w:highlight w:val="green"/>
              </w:rPr>
              <w:t>Agreement</w:t>
            </w:r>
            <w:r>
              <w:rPr>
                <w:rFonts w:eastAsia="等线"/>
                <w:iCs/>
                <w:highlight w:val="green"/>
              </w:rPr>
              <w:t xml:space="preserve"> </w:t>
            </w:r>
            <w:r>
              <w:rPr>
                <w:rFonts w:eastAsia="等线" w:hint="eastAsia"/>
                <w:iCs/>
                <w:lang w:val="en-US"/>
              </w:rPr>
              <w:t xml:space="preserve"> (containing the common part of Alt1 and Alt2 in the next agreement)</w:t>
            </w:r>
          </w:p>
          <w:p w14:paraId="0BC53903" w14:textId="77777777" w:rsidR="00D939BE" w:rsidRDefault="00D939BE" w:rsidP="00D939BE">
            <w:pPr>
              <w:spacing w:beforeLines="50" w:before="120"/>
              <w:rPr>
                <w:rFonts w:eastAsia="等线"/>
                <w:i/>
              </w:rPr>
            </w:pPr>
            <w:r>
              <w:rPr>
                <w:rFonts w:eastAsia="等线"/>
                <w:i/>
              </w:rPr>
              <w:t xml:space="preserve">To trigger temporary RS, </w:t>
            </w:r>
          </w:p>
          <w:p w14:paraId="2828CF6E" w14:textId="77777777" w:rsidR="00D939BE" w:rsidRDefault="00D939BE" w:rsidP="00D939BE">
            <w:pPr>
              <w:pStyle w:val="afa"/>
              <w:numPr>
                <w:ilvl w:val="0"/>
                <w:numId w:val="27"/>
              </w:numPr>
              <w:overflowPunct/>
              <w:autoSpaceDE/>
              <w:autoSpaceDN/>
              <w:adjustRightInd/>
              <w:spacing w:beforeLines="50" w:before="120" w:after="0" w:line="256" w:lineRule="auto"/>
              <w:ind w:firstLineChars="0" w:firstLine="440"/>
              <w:jc w:val="left"/>
              <w:textAlignment w:val="auto"/>
              <w:rPr>
                <w:rFonts w:eastAsia="等线"/>
                <w:i/>
              </w:rPr>
            </w:pPr>
            <w:r>
              <w:rPr>
                <w:rFonts w:eastAsia="等线"/>
                <w:i/>
              </w:rPr>
              <w:t>MAC-CE at least provides the following information:</w:t>
            </w:r>
          </w:p>
          <w:p w14:paraId="40AA704C" w14:textId="77777777" w:rsidR="00D939BE" w:rsidRDefault="00D939BE" w:rsidP="00D939BE">
            <w:pPr>
              <w:pStyle w:val="afa"/>
              <w:numPr>
                <w:ilvl w:val="0"/>
                <w:numId w:val="28"/>
              </w:numPr>
              <w:overflowPunct/>
              <w:autoSpaceDE/>
              <w:autoSpaceDN/>
              <w:adjustRightInd/>
              <w:spacing w:after="0" w:line="256" w:lineRule="auto"/>
              <w:ind w:left="751" w:firstLineChars="0" w:firstLine="440"/>
              <w:jc w:val="left"/>
              <w:textAlignment w:val="auto"/>
              <w:rPr>
                <w:rFonts w:eastAsia="等线"/>
                <w:i/>
              </w:rPr>
            </w:pPr>
            <w:r>
              <w:rPr>
                <w:rFonts w:eastAsia="等线"/>
                <w:i/>
                <w:szCs w:val="22"/>
              </w:rPr>
              <w:t>temporary RSs are to be triggered on</w:t>
            </w:r>
            <w:r>
              <w:rPr>
                <w:rFonts w:eastAsia="等线" w:hint="eastAsia"/>
                <w:i/>
                <w:szCs w:val="22"/>
                <w:lang w:val="en-US"/>
              </w:rPr>
              <w:t xml:space="preserve"> </w:t>
            </w:r>
            <w:r>
              <w:rPr>
                <w:rFonts w:eastAsia="等线"/>
                <w:i/>
                <w:szCs w:val="22"/>
              </w:rPr>
              <w:t xml:space="preserve">X out of Y (Y≥X) to-be-activated </w:t>
            </w:r>
            <w:proofErr w:type="spellStart"/>
            <w:r>
              <w:rPr>
                <w:rFonts w:eastAsia="等线"/>
                <w:i/>
                <w:szCs w:val="22"/>
              </w:rPr>
              <w:t>SCells</w:t>
            </w:r>
            <w:proofErr w:type="spellEnd"/>
            <w:r>
              <w:rPr>
                <w:rFonts w:eastAsia="等线"/>
                <w:i/>
                <w:szCs w:val="22"/>
              </w:rPr>
              <w:t xml:space="preserve">, respectively, while no temporary RS is to be triggered on the other to-be-activated </w:t>
            </w:r>
            <w:proofErr w:type="spellStart"/>
            <w:r>
              <w:rPr>
                <w:rFonts w:eastAsia="等线"/>
                <w:i/>
                <w:szCs w:val="22"/>
              </w:rPr>
              <w:t>SCells</w:t>
            </w:r>
            <w:proofErr w:type="spellEnd"/>
            <w:r>
              <w:rPr>
                <w:rFonts w:eastAsia="等线"/>
                <w:i/>
                <w:szCs w:val="22"/>
              </w:rPr>
              <w:t>.</w:t>
            </w:r>
          </w:p>
          <w:p w14:paraId="65A2FC6F" w14:textId="77777777" w:rsidR="00D939BE" w:rsidRDefault="00D939BE" w:rsidP="00D939BE">
            <w:pPr>
              <w:pStyle w:val="afa"/>
              <w:numPr>
                <w:ilvl w:val="0"/>
                <w:numId w:val="29"/>
              </w:numPr>
              <w:overflowPunct/>
              <w:autoSpaceDE/>
              <w:autoSpaceDN/>
              <w:adjustRightInd/>
              <w:spacing w:beforeLines="50" w:before="120" w:after="0" w:line="256" w:lineRule="auto"/>
              <w:ind w:firstLineChars="0" w:firstLine="440"/>
              <w:jc w:val="left"/>
              <w:textAlignment w:val="auto"/>
              <w:rPr>
                <w:rFonts w:eastAsia="等线"/>
                <w:i/>
              </w:rPr>
            </w:pPr>
            <w:r>
              <w:rPr>
                <w:rFonts w:eastAsia="等线" w:hint="eastAsia"/>
                <w:i/>
              </w:rPr>
              <w:t>T</w:t>
            </w:r>
            <w:r>
              <w:rPr>
                <w:rFonts w:eastAsia="等线"/>
                <w:i/>
              </w:rPr>
              <w:t xml:space="preserve">he following information can be provided by RRC for </w:t>
            </w:r>
            <w:r>
              <w:rPr>
                <w:rFonts w:eastAsia="等线"/>
                <w:i/>
                <w:szCs w:val="22"/>
              </w:rPr>
              <w:t xml:space="preserve">temporary RS for each </w:t>
            </w:r>
            <w:proofErr w:type="spellStart"/>
            <w:r>
              <w:rPr>
                <w:rFonts w:eastAsia="等线"/>
                <w:i/>
                <w:szCs w:val="22"/>
              </w:rPr>
              <w:t>SCell</w:t>
            </w:r>
            <w:proofErr w:type="spellEnd"/>
          </w:p>
          <w:p w14:paraId="38BB0C96" w14:textId="77777777" w:rsidR="00D939BE" w:rsidRDefault="00D939BE" w:rsidP="00D939BE">
            <w:pPr>
              <w:pStyle w:val="afa"/>
              <w:numPr>
                <w:ilvl w:val="0"/>
                <w:numId w:val="28"/>
              </w:numPr>
              <w:overflowPunct/>
              <w:autoSpaceDE/>
              <w:autoSpaceDN/>
              <w:adjustRightInd/>
              <w:spacing w:after="0" w:line="256" w:lineRule="auto"/>
              <w:ind w:left="751" w:firstLineChars="0" w:firstLine="440"/>
              <w:jc w:val="left"/>
              <w:textAlignment w:val="auto"/>
              <w:rPr>
                <w:rFonts w:eastAsia="等线"/>
                <w:i/>
                <w:szCs w:val="22"/>
              </w:rPr>
            </w:pPr>
            <w:r>
              <w:rPr>
                <w:rFonts w:eastAsia="等线"/>
                <w:i/>
                <w:szCs w:val="22"/>
              </w:rPr>
              <w:t>The number of RS bursts and the gap length between the RS bursts (Opt 2.3.3)</w:t>
            </w:r>
          </w:p>
          <w:p w14:paraId="7ADE9D4C" w14:textId="77777777" w:rsidR="00D939BE" w:rsidRDefault="00D939BE" w:rsidP="00D939BE">
            <w:pPr>
              <w:pStyle w:val="afa"/>
              <w:numPr>
                <w:ilvl w:val="0"/>
                <w:numId w:val="28"/>
              </w:numPr>
              <w:overflowPunct/>
              <w:autoSpaceDE/>
              <w:autoSpaceDN/>
              <w:adjustRightInd/>
              <w:spacing w:after="0" w:line="256" w:lineRule="auto"/>
              <w:ind w:left="751" w:firstLineChars="0" w:firstLine="440"/>
              <w:jc w:val="left"/>
              <w:textAlignment w:val="auto"/>
              <w:rPr>
                <w:rFonts w:eastAsia="等线"/>
                <w:i/>
                <w:szCs w:val="22"/>
              </w:rPr>
            </w:pPr>
            <w:r>
              <w:rPr>
                <w:rFonts w:eastAsia="等线"/>
                <w:i/>
                <w:szCs w:val="22"/>
              </w:rPr>
              <w:t>Triggering offset of temporary RS (Opt 2.3.4)</w:t>
            </w:r>
          </w:p>
          <w:p w14:paraId="49455F66" w14:textId="77777777" w:rsidR="00D939BE" w:rsidRDefault="00D939BE" w:rsidP="00D939BE">
            <w:pPr>
              <w:pStyle w:val="afa"/>
              <w:numPr>
                <w:ilvl w:val="0"/>
                <w:numId w:val="28"/>
              </w:numPr>
              <w:overflowPunct/>
              <w:autoSpaceDE/>
              <w:autoSpaceDN/>
              <w:adjustRightInd/>
              <w:spacing w:after="0" w:line="256" w:lineRule="auto"/>
              <w:ind w:left="751" w:firstLineChars="0" w:firstLine="440"/>
              <w:jc w:val="left"/>
              <w:textAlignment w:val="auto"/>
              <w:rPr>
                <w:rFonts w:eastAsia="等线"/>
                <w:i/>
                <w:szCs w:val="22"/>
              </w:rPr>
            </w:pPr>
            <w:r>
              <w:rPr>
                <w:rFonts w:eastAsia="等线"/>
                <w:i/>
                <w:szCs w:val="22"/>
              </w:rPr>
              <w:t>QCL information (Opt 2.3.5)</w:t>
            </w:r>
          </w:p>
          <w:p w14:paraId="0569B063" w14:textId="77777777" w:rsidR="00D939BE" w:rsidRDefault="00D939BE" w:rsidP="00D939BE">
            <w:pPr>
              <w:pStyle w:val="afa"/>
              <w:spacing w:line="256" w:lineRule="auto"/>
              <w:ind w:left="331" w:firstLine="440"/>
              <w:rPr>
                <w:rFonts w:eastAsia="等线"/>
                <w:i/>
                <w:strike/>
                <w:color w:val="C00000"/>
                <w:szCs w:val="22"/>
              </w:rPr>
            </w:pPr>
            <w:r>
              <w:rPr>
                <w:rFonts w:eastAsia="等线"/>
                <w:i/>
                <w:szCs w:val="22"/>
              </w:rPr>
              <w:t>FFS: the maximum number of temporary RS per cell/per UE</w:t>
            </w:r>
          </w:p>
          <w:p w14:paraId="42A081C2" w14:textId="77777777" w:rsidR="00D939BE" w:rsidRDefault="00D939BE" w:rsidP="00D939BE">
            <w:pPr>
              <w:pStyle w:val="afa"/>
              <w:spacing w:beforeLines="50" w:before="120" w:line="256" w:lineRule="auto"/>
              <w:ind w:left="420" w:firstLine="440"/>
              <w:rPr>
                <w:rFonts w:eastAsia="等线"/>
                <w:i/>
                <w:szCs w:val="22"/>
              </w:rPr>
            </w:pPr>
            <w:r>
              <w:rPr>
                <w:rFonts w:eastAsia="等线" w:hint="eastAsia"/>
                <w:i/>
              </w:rPr>
              <w:t xml:space="preserve">Note: </w:t>
            </w:r>
            <w:r>
              <w:rPr>
                <w:rFonts w:eastAsia="等线"/>
                <w:i/>
              </w:rPr>
              <w:t>R</w:t>
            </w:r>
            <w:r>
              <w:rPr>
                <w:rFonts w:eastAsia="等线" w:hint="eastAsia"/>
                <w:i/>
              </w:rPr>
              <w:t>eusing A-TRS triggering framework</w:t>
            </w:r>
            <w:r>
              <w:rPr>
                <w:rFonts w:eastAsia="等线"/>
                <w:i/>
              </w:rPr>
              <w:t xml:space="preserve"> is not precluded</w:t>
            </w:r>
            <w:r>
              <w:rPr>
                <w:rFonts w:eastAsia="等线" w:hint="eastAsia"/>
                <w:i/>
              </w:rPr>
              <w:t>.</w:t>
            </w:r>
          </w:p>
          <w:p w14:paraId="229EC75F" w14:textId="77777777" w:rsidR="00D939BE" w:rsidRDefault="00D939BE" w:rsidP="00D939BE">
            <w:pPr>
              <w:pStyle w:val="afa"/>
              <w:numPr>
                <w:ilvl w:val="0"/>
                <w:numId w:val="29"/>
              </w:numPr>
              <w:overflowPunct/>
              <w:autoSpaceDE/>
              <w:autoSpaceDN/>
              <w:adjustRightInd/>
              <w:spacing w:beforeLines="50" w:before="120" w:after="0" w:line="256" w:lineRule="auto"/>
              <w:ind w:firstLineChars="0" w:firstLine="440"/>
              <w:jc w:val="left"/>
              <w:textAlignment w:val="auto"/>
              <w:rPr>
                <w:rFonts w:eastAsia="等线"/>
                <w:i/>
              </w:rPr>
            </w:pPr>
            <w:r>
              <w:rPr>
                <w:rFonts w:eastAsia="等线"/>
                <w:i/>
              </w:rPr>
              <w:t xml:space="preserve">Information for 0, 1, or more temporary RS can be provided for each configured </w:t>
            </w:r>
            <w:proofErr w:type="spellStart"/>
            <w:r>
              <w:rPr>
                <w:rFonts w:eastAsia="等线"/>
                <w:i/>
              </w:rPr>
              <w:t>SCell</w:t>
            </w:r>
            <w:proofErr w:type="spellEnd"/>
          </w:p>
          <w:p w14:paraId="40533D76" w14:textId="77777777" w:rsidR="00D939BE" w:rsidRDefault="00D939BE" w:rsidP="00D939BE">
            <w:pPr>
              <w:spacing w:beforeLines="50" w:before="120"/>
              <w:rPr>
                <w:rFonts w:eastAsia="等线"/>
                <w:b/>
                <w:i/>
                <w:highlight w:val="yellow"/>
              </w:rPr>
            </w:pPr>
          </w:p>
          <w:p w14:paraId="5469A950" w14:textId="77777777" w:rsidR="00D939BE" w:rsidRDefault="00D939BE" w:rsidP="00D939BE">
            <w:pPr>
              <w:spacing w:beforeLines="50" w:before="120"/>
              <w:rPr>
                <w:rFonts w:eastAsia="等线"/>
                <w:iCs/>
              </w:rPr>
            </w:pPr>
            <w:r>
              <w:rPr>
                <w:rFonts w:eastAsia="等线"/>
                <w:b/>
                <w:iCs/>
                <w:highlight w:val="green"/>
              </w:rPr>
              <w:t>Agreement</w:t>
            </w:r>
          </w:p>
          <w:p w14:paraId="74914CE8" w14:textId="77777777" w:rsidR="00D939BE" w:rsidRDefault="00D939BE" w:rsidP="00D939BE">
            <w:pPr>
              <w:pStyle w:val="afa"/>
              <w:numPr>
                <w:ilvl w:val="0"/>
                <w:numId w:val="30"/>
              </w:numPr>
              <w:overflowPunct/>
              <w:autoSpaceDE/>
              <w:autoSpaceDN/>
              <w:adjustRightInd/>
              <w:spacing w:beforeLines="50" w:before="120" w:after="0" w:line="256" w:lineRule="auto"/>
              <w:ind w:firstLineChars="0" w:firstLine="440"/>
              <w:jc w:val="left"/>
              <w:textAlignment w:val="auto"/>
              <w:rPr>
                <w:rFonts w:eastAsia="等线"/>
                <w:i/>
              </w:rPr>
            </w:pPr>
            <w:r>
              <w:rPr>
                <w:rFonts w:eastAsia="MS Mincho"/>
                <w:i/>
                <w:lang w:eastAsia="ja-JP"/>
              </w:rPr>
              <w:t>For triggering temporary RS, down-select based on the following alternatives, or let RAN2 be aware the status of this discussion</w:t>
            </w:r>
          </w:p>
          <w:p w14:paraId="0540613D" w14:textId="77777777" w:rsidR="00D939BE" w:rsidRDefault="00D939BE" w:rsidP="00D939BE">
            <w:pPr>
              <w:pStyle w:val="afa"/>
              <w:numPr>
                <w:ilvl w:val="0"/>
                <w:numId w:val="28"/>
              </w:numPr>
              <w:overflowPunct/>
              <w:autoSpaceDE/>
              <w:autoSpaceDN/>
              <w:adjustRightInd/>
              <w:spacing w:after="0" w:line="256" w:lineRule="auto"/>
              <w:ind w:left="751" w:firstLineChars="0" w:firstLine="440"/>
              <w:jc w:val="left"/>
              <w:textAlignment w:val="auto"/>
              <w:rPr>
                <w:rFonts w:eastAsia="等线"/>
                <w:i/>
                <w:szCs w:val="22"/>
              </w:rPr>
            </w:pPr>
            <w:r>
              <w:rPr>
                <w:rFonts w:eastAsia="等线"/>
                <w:i/>
                <w:szCs w:val="22"/>
              </w:rPr>
              <w:t>Alt 1: Bitmap approach in MAC-CE</w:t>
            </w:r>
          </w:p>
          <w:p w14:paraId="11DF0581" w14:textId="77777777" w:rsidR="00D939BE" w:rsidRDefault="00D939BE" w:rsidP="00D939BE">
            <w:pPr>
              <w:pStyle w:val="afa"/>
              <w:numPr>
                <w:ilvl w:val="2"/>
                <w:numId w:val="28"/>
              </w:numPr>
              <w:overflowPunct/>
              <w:autoSpaceDE/>
              <w:autoSpaceDN/>
              <w:adjustRightInd/>
              <w:spacing w:after="0" w:line="256" w:lineRule="auto"/>
              <w:ind w:firstLineChars="0" w:firstLine="440"/>
              <w:jc w:val="left"/>
              <w:textAlignment w:val="auto"/>
              <w:rPr>
                <w:rFonts w:eastAsia="等线"/>
                <w:i/>
                <w:szCs w:val="22"/>
              </w:rPr>
            </w:pPr>
            <w:r>
              <w:rPr>
                <w:rFonts w:eastAsia="等线"/>
                <w:i/>
                <w:szCs w:val="22"/>
              </w:rPr>
              <w:t xml:space="preserve">Every Z-bit block in the bitmap corresponds to a </w:t>
            </w:r>
            <w:proofErr w:type="spellStart"/>
            <w:r>
              <w:rPr>
                <w:rFonts w:eastAsia="等线"/>
                <w:i/>
                <w:szCs w:val="22"/>
              </w:rPr>
              <w:t>SCell</w:t>
            </w:r>
            <w:proofErr w:type="spellEnd"/>
            <w:r>
              <w:rPr>
                <w:rFonts w:eastAsia="等线"/>
                <w:i/>
                <w:szCs w:val="22"/>
              </w:rPr>
              <w:t>, Z&gt;=0</w:t>
            </w:r>
          </w:p>
          <w:p w14:paraId="33E2DD03" w14:textId="77777777" w:rsidR="00D939BE" w:rsidRDefault="00D939BE" w:rsidP="00D939BE">
            <w:pPr>
              <w:pStyle w:val="afa"/>
              <w:numPr>
                <w:ilvl w:val="2"/>
                <w:numId w:val="28"/>
              </w:numPr>
              <w:overflowPunct/>
              <w:autoSpaceDE/>
              <w:autoSpaceDN/>
              <w:adjustRightInd/>
              <w:spacing w:after="0" w:line="256" w:lineRule="auto"/>
              <w:ind w:firstLineChars="0" w:firstLine="440"/>
              <w:jc w:val="left"/>
              <w:textAlignment w:val="auto"/>
              <w:rPr>
                <w:rFonts w:eastAsia="等线"/>
                <w:i/>
                <w:szCs w:val="22"/>
              </w:rPr>
            </w:pPr>
            <w:r>
              <w:rPr>
                <w:rFonts w:eastAsia="等线"/>
                <w:i/>
                <w:szCs w:val="22"/>
              </w:rPr>
              <w:t xml:space="preserve">A Z-bit block indicates the </w:t>
            </w:r>
            <w:ins w:id="3" w:author="JL" w:date="2021-08-24T09:27:00Z">
              <w:r>
                <w:rPr>
                  <w:rFonts w:eastAsia="等线"/>
                  <w:i/>
                  <w:szCs w:val="22"/>
                </w:rPr>
                <w:t xml:space="preserve">temporary </w:t>
              </w:r>
            </w:ins>
            <w:r>
              <w:rPr>
                <w:rFonts w:eastAsia="等线"/>
                <w:i/>
                <w:szCs w:val="22"/>
              </w:rPr>
              <w:t>RS [</w:t>
            </w:r>
            <w:ins w:id="4" w:author="JL" w:date="2021-08-24T09:27:00Z">
              <w:r>
                <w:rPr>
                  <w:rFonts w:eastAsia="等线"/>
                  <w:i/>
                  <w:szCs w:val="22"/>
                </w:rPr>
                <w:t>configuration index</w:t>
              </w:r>
            </w:ins>
            <w:r>
              <w:rPr>
                <w:rFonts w:eastAsia="等线"/>
                <w:i/>
                <w:szCs w:val="22"/>
              </w:rPr>
              <w:t>], and a value zero indicated by the bit block means no RS resource transmitted.</w:t>
            </w:r>
          </w:p>
          <w:p w14:paraId="214589F1" w14:textId="77777777" w:rsidR="00D939BE" w:rsidRDefault="00D939BE" w:rsidP="00D939BE">
            <w:pPr>
              <w:pStyle w:val="afa"/>
              <w:numPr>
                <w:ilvl w:val="2"/>
                <w:numId w:val="28"/>
              </w:numPr>
              <w:overflowPunct/>
              <w:autoSpaceDE/>
              <w:autoSpaceDN/>
              <w:adjustRightInd/>
              <w:spacing w:after="0" w:line="256" w:lineRule="auto"/>
              <w:ind w:firstLineChars="0" w:firstLine="440"/>
              <w:jc w:val="left"/>
              <w:textAlignment w:val="auto"/>
              <w:rPr>
                <w:rFonts w:eastAsia="等线"/>
                <w:i/>
                <w:color w:val="FF0000"/>
                <w:szCs w:val="22"/>
                <w:u w:val="single"/>
              </w:rPr>
            </w:pPr>
            <w:r>
              <w:rPr>
                <w:rFonts w:eastAsia="等线"/>
                <w:i/>
                <w:color w:val="FF0000"/>
                <w:szCs w:val="22"/>
                <w:u w:val="single"/>
              </w:rPr>
              <w:t xml:space="preserve">The to-be-activated </w:t>
            </w:r>
            <w:proofErr w:type="spellStart"/>
            <w:r>
              <w:rPr>
                <w:rFonts w:eastAsia="等线"/>
                <w:i/>
                <w:color w:val="FF0000"/>
                <w:szCs w:val="22"/>
                <w:u w:val="single"/>
              </w:rPr>
              <w:t>SCell</w:t>
            </w:r>
            <w:proofErr w:type="spellEnd"/>
            <w:r>
              <w:rPr>
                <w:rFonts w:eastAsia="等线"/>
                <w:i/>
                <w:color w:val="FF0000"/>
                <w:szCs w:val="22"/>
                <w:u w:val="single"/>
              </w:rPr>
              <w:t xml:space="preserve"> is indicated via the C values in the legacy </w:t>
            </w:r>
            <w:proofErr w:type="spellStart"/>
            <w:r>
              <w:rPr>
                <w:rFonts w:eastAsia="等线"/>
                <w:i/>
                <w:color w:val="FF0000"/>
                <w:szCs w:val="22"/>
                <w:u w:val="single"/>
              </w:rPr>
              <w:t>SCell</w:t>
            </w:r>
            <w:proofErr w:type="spellEnd"/>
            <w:r>
              <w:rPr>
                <w:rFonts w:eastAsia="等线"/>
                <w:i/>
                <w:color w:val="FF0000"/>
                <w:szCs w:val="22"/>
                <w:u w:val="single"/>
              </w:rPr>
              <w:t xml:space="preserve"> activation/de-activation MAC CE or in the new MAC-CE</w:t>
            </w:r>
          </w:p>
          <w:p w14:paraId="03C9B1D4" w14:textId="77777777" w:rsidR="00D939BE" w:rsidRDefault="00D939BE" w:rsidP="00D939BE">
            <w:pPr>
              <w:pStyle w:val="afa"/>
              <w:numPr>
                <w:ilvl w:val="0"/>
                <w:numId w:val="28"/>
              </w:numPr>
              <w:overflowPunct/>
              <w:autoSpaceDE/>
              <w:autoSpaceDN/>
              <w:adjustRightInd/>
              <w:spacing w:after="0" w:line="256" w:lineRule="auto"/>
              <w:ind w:left="751" w:firstLineChars="0" w:firstLine="440"/>
              <w:jc w:val="left"/>
              <w:textAlignment w:val="auto"/>
              <w:rPr>
                <w:rFonts w:eastAsia="等线"/>
                <w:i/>
                <w:szCs w:val="22"/>
              </w:rPr>
            </w:pPr>
            <w:r>
              <w:rPr>
                <w:rFonts w:eastAsia="等线"/>
                <w:i/>
                <w:szCs w:val="22"/>
              </w:rPr>
              <w:t>Alt 2: Reuse A-TRS triggering framework</w:t>
            </w:r>
          </w:p>
          <w:p w14:paraId="6BB7CC3C" w14:textId="77777777" w:rsidR="00D939BE" w:rsidRDefault="00D939BE" w:rsidP="00D939BE">
            <w:pPr>
              <w:pStyle w:val="afa"/>
              <w:numPr>
                <w:ilvl w:val="2"/>
                <w:numId w:val="28"/>
              </w:numPr>
              <w:overflowPunct/>
              <w:autoSpaceDE/>
              <w:autoSpaceDN/>
              <w:adjustRightInd/>
              <w:spacing w:after="0" w:line="256" w:lineRule="auto"/>
              <w:ind w:firstLineChars="0" w:firstLine="440"/>
              <w:jc w:val="left"/>
              <w:textAlignment w:val="auto"/>
              <w:rPr>
                <w:rFonts w:eastAsia="等线"/>
                <w:i/>
                <w:szCs w:val="22"/>
              </w:rPr>
            </w:pPr>
            <w:r>
              <w:rPr>
                <w:rFonts w:eastAsia="等线"/>
                <w:i/>
                <w:szCs w:val="22"/>
              </w:rPr>
              <w:t>A trigger state is indicated by the MAC-CE explicitly</w:t>
            </w:r>
          </w:p>
          <w:p w14:paraId="0522F8CF" w14:textId="77777777" w:rsidR="00D939BE" w:rsidRDefault="00D939BE" w:rsidP="00D939BE">
            <w:pPr>
              <w:pStyle w:val="afa"/>
              <w:numPr>
                <w:ilvl w:val="2"/>
                <w:numId w:val="28"/>
              </w:numPr>
              <w:overflowPunct/>
              <w:autoSpaceDE/>
              <w:autoSpaceDN/>
              <w:adjustRightInd/>
              <w:spacing w:after="0" w:line="256" w:lineRule="auto"/>
              <w:ind w:firstLineChars="0" w:firstLine="440"/>
              <w:jc w:val="left"/>
              <w:textAlignment w:val="auto"/>
              <w:rPr>
                <w:rFonts w:eastAsia="等线"/>
                <w:i/>
                <w:szCs w:val="22"/>
              </w:rPr>
            </w:pPr>
            <w:r>
              <w:rPr>
                <w:rFonts w:eastAsia="MS Mincho"/>
                <w:i/>
                <w:szCs w:val="22"/>
                <w:lang w:eastAsia="ja-JP"/>
              </w:rPr>
              <w:t xml:space="preserve">The association between a trigger state and </w:t>
            </w:r>
            <w:ins w:id="5" w:author="JL" w:date="2021-08-24T09:27:00Z">
              <w:r>
                <w:rPr>
                  <w:rFonts w:eastAsia="MS Mincho"/>
                  <w:i/>
                  <w:szCs w:val="22"/>
                  <w:lang w:eastAsia="ja-JP"/>
                </w:rPr>
                <w:t xml:space="preserve">temporary </w:t>
              </w:r>
            </w:ins>
            <w:r>
              <w:rPr>
                <w:rFonts w:eastAsia="MS Mincho"/>
                <w:i/>
                <w:szCs w:val="22"/>
                <w:lang w:eastAsia="ja-JP"/>
              </w:rPr>
              <w:t>RS</w:t>
            </w:r>
            <w:ins w:id="6" w:author="JL" w:date="2021-08-24T09:27:00Z">
              <w:r>
                <w:rPr>
                  <w:rFonts w:eastAsia="MS Mincho"/>
                  <w:i/>
                  <w:szCs w:val="22"/>
                  <w:lang w:eastAsia="ja-JP"/>
                </w:rPr>
                <w:t xml:space="preserve"> </w:t>
              </w:r>
            </w:ins>
            <w:r>
              <w:rPr>
                <w:rFonts w:eastAsia="MS Mincho"/>
                <w:i/>
                <w:szCs w:val="22"/>
                <w:lang w:eastAsia="ja-JP"/>
              </w:rPr>
              <w:t xml:space="preserve">for one or multiple </w:t>
            </w:r>
            <w:proofErr w:type="spellStart"/>
            <w:r>
              <w:rPr>
                <w:rFonts w:eastAsia="MS Mincho"/>
                <w:i/>
                <w:szCs w:val="22"/>
                <w:lang w:eastAsia="ja-JP"/>
              </w:rPr>
              <w:t>SCells</w:t>
            </w:r>
            <w:proofErr w:type="spellEnd"/>
            <w:r>
              <w:rPr>
                <w:rFonts w:eastAsia="MS Mincho"/>
                <w:i/>
                <w:szCs w:val="22"/>
                <w:lang w:eastAsia="ja-JP"/>
              </w:rPr>
              <w:t xml:space="preserve"> is configured by RRC according Rel-16 </w:t>
            </w:r>
            <w:r>
              <w:rPr>
                <w:rFonts w:eastAsia="等线"/>
                <w:i/>
                <w:szCs w:val="22"/>
              </w:rPr>
              <w:t>A-TRS triggering framework</w:t>
            </w:r>
          </w:p>
          <w:p w14:paraId="29AFDCF7" w14:textId="77777777" w:rsidR="00D939BE" w:rsidRDefault="00D939BE" w:rsidP="00D939BE">
            <w:pPr>
              <w:pStyle w:val="afa"/>
              <w:numPr>
                <w:ilvl w:val="3"/>
                <w:numId w:val="28"/>
              </w:numPr>
              <w:overflowPunct/>
              <w:autoSpaceDE/>
              <w:autoSpaceDN/>
              <w:adjustRightInd/>
              <w:spacing w:after="0" w:line="256" w:lineRule="auto"/>
              <w:ind w:firstLineChars="0" w:firstLine="440"/>
              <w:jc w:val="left"/>
              <w:textAlignment w:val="auto"/>
              <w:rPr>
                <w:rFonts w:eastAsia="等线"/>
                <w:i/>
                <w:strike/>
                <w:szCs w:val="22"/>
              </w:rPr>
            </w:pPr>
            <w:proofErr w:type="spellStart"/>
            <w:r>
              <w:rPr>
                <w:rFonts w:eastAsia="MS Mincho"/>
                <w:i/>
                <w:strike/>
                <w:szCs w:val="22"/>
                <w:lang w:eastAsia="ja-JP"/>
              </w:rPr>
              <w:t>SCell</w:t>
            </w:r>
            <w:proofErr w:type="spellEnd"/>
            <w:r>
              <w:rPr>
                <w:rFonts w:eastAsia="MS Mincho"/>
                <w:i/>
                <w:strike/>
                <w:szCs w:val="22"/>
                <w:lang w:eastAsia="ja-JP"/>
              </w:rPr>
              <w:t xml:space="preserve"> ID is configured as a part of</w:t>
            </w:r>
            <w:ins w:id="7" w:author="JL" w:date="2021-08-24T09:28:00Z">
              <w:r>
                <w:rPr>
                  <w:rFonts w:eastAsia="MS Mincho"/>
                  <w:i/>
                  <w:strike/>
                  <w:szCs w:val="22"/>
                  <w:lang w:eastAsia="ja-JP"/>
                </w:rPr>
                <w:t xml:space="preserve"> </w:t>
              </w:r>
            </w:ins>
            <w:r>
              <w:rPr>
                <w:rFonts w:eastAsia="MS Mincho"/>
                <w:i/>
                <w:strike/>
                <w:szCs w:val="22"/>
                <w:lang w:eastAsia="ja-JP"/>
              </w:rPr>
              <w:t xml:space="preserve">the temporary RS configuration. Some </w:t>
            </w:r>
            <w:proofErr w:type="spellStart"/>
            <w:r>
              <w:rPr>
                <w:rFonts w:eastAsia="MS Mincho"/>
                <w:i/>
                <w:strike/>
                <w:szCs w:val="22"/>
                <w:lang w:eastAsia="ja-JP"/>
              </w:rPr>
              <w:t>SCell</w:t>
            </w:r>
            <w:proofErr w:type="spellEnd"/>
            <w:r>
              <w:rPr>
                <w:rFonts w:eastAsia="MS Mincho"/>
                <w:i/>
                <w:strike/>
                <w:szCs w:val="22"/>
                <w:lang w:eastAsia="ja-JP"/>
              </w:rPr>
              <w:t xml:space="preserve"> IDs derived from the trigger state triggered by the new MAC-CE may not refer to to-be-activated </w:t>
            </w:r>
            <w:proofErr w:type="spellStart"/>
            <w:r>
              <w:rPr>
                <w:rFonts w:eastAsia="MS Mincho"/>
                <w:i/>
                <w:strike/>
                <w:szCs w:val="22"/>
                <w:lang w:eastAsia="ja-JP"/>
              </w:rPr>
              <w:t>SCells</w:t>
            </w:r>
            <w:proofErr w:type="spellEnd"/>
            <w:r>
              <w:rPr>
                <w:rFonts w:eastAsia="MS Mincho"/>
                <w:i/>
                <w:strike/>
                <w:szCs w:val="22"/>
                <w:lang w:eastAsia="ja-JP"/>
              </w:rPr>
              <w:t xml:space="preserve"> that are indicated by the new MAC-CE or the legacy </w:t>
            </w:r>
            <w:proofErr w:type="spellStart"/>
            <w:r>
              <w:rPr>
                <w:rFonts w:eastAsia="MS Mincho"/>
                <w:i/>
                <w:strike/>
                <w:szCs w:val="22"/>
                <w:lang w:eastAsia="ja-JP"/>
              </w:rPr>
              <w:t>SCell</w:t>
            </w:r>
            <w:proofErr w:type="spellEnd"/>
            <w:r>
              <w:rPr>
                <w:rFonts w:eastAsia="MS Mincho"/>
                <w:i/>
                <w:strike/>
                <w:szCs w:val="22"/>
                <w:lang w:eastAsia="ja-JP"/>
              </w:rPr>
              <w:t xml:space="preserve"> activation/de-activation MAC-CE</w:t>
            </w:r>
          </w:p>
          <w:p w14:paraId="5ABCB94F" w14:textId="77777777" w:rsidR="00D939BE" w:rsidRDefault="00D939BE" w:rsidP="00D939BE">
            <w:pPr>
              <w:pStyle w:val="afa"/>
              <w:numPr>
                <w:ilvl w:val="2"/>
                <w:numId w:val="28"/>
              </w:numPr>
              <w:overflowPunct/>
              <w:autoSpaceDE/>
              <w:autoSpaceDN/>
              <w:adjustRightInd/>
              <w:spacing w:after="0" w:line="256" w:lineRule="auto"/>
              <w:ind w:firstLineChars="0" w:firstLine="440"/>
              <w:jc w:val="left"/>
              <w:textAlignment w:val="auto"/>
              <w:rPr>
                <w:rFonts w:eastAsia="等线"/>
                <w:i/>
                <w:szCs w:val="22"/>
              </w:rPr>
            </w:pPr>
            <w:r>
              <w:rPr>
                <w:rFonts w:eastAsia="等线"/>
                <w:i/>
                <w:szCs w:val="22"/>
              </w:rPr>
              <w:t xml:space="preserve">FFS: The value zero of the MAC-CE indication means no temporary RS is triggered by the MAC-CE for all to-be-activated </w:t>
            </w:r>
            <w:proofErr w:type="spellStart"/>
            <w:r>
              <w:rPr>
                <w:rFonts w:eastAsia="等线"/>
                <w:i/>
                <w:szCs w:val="22"/>
              </w:rPr>
              <w:t>SCells</w:t>
            </w:r>
            <w:proofErr w:type="spellEnd"/>
          </w:p>
          <w:p w14:paraId="4A50E346" w14:textId="18573012" w:rsidR="00D939BE" w:rsidRPr="00D939BE" w:rsidRDefault="00D939BE" w:rsidP="005772DC">
            <w:pPr>
              <w:pStyle w:val="afa"/>
              <w:numPr>
                <w:ilvl w:val="0"/>
                <w:numId w:val="28"/>
              </w:numPr>
              <w:overflowPunct/>
              <w:autoSpaceDE/>
              <w:autoSpaceDN/>
              <w:adjustRightInd/>
              <w:spacing w:after="0" w:line="256" w:lineRule="auto"/>
              <w:ind w:left="751" w:firstLineChars="0" w:firstLine="440"/>
              <w:jc w:val="left"/>
              <w:textAlignment w:val="auto"/>
            </w:pPr>
            <w:r>
              <w:rPr>
                <w:rFonts w:eastAsia="等线"/>
                <w:i/>
                <w:szCs w:val="22"/>
              </w:rPr>
              <w:t xml:space="preserve">Note: The down-selection targets at a RAN1 consensus on MAC-CE functionality and the list of RRC parameters for this feature. Any MAC-CE </w:t>
            </w:r>
            <w:proofErr w:type="spellStart"/>
            <w:r>
              <w:rPr>
                <w:rFonts w:eastAsia="等线"/>
                <w:i/>
                <w:szCs w:val="22"/>
              </w:rPr>
              <w:t>signaling</w:t>
            </w:r>
            <w:proofErr w:type="spellEnd"/>
            <w:r>
              <w:rPr>
                <w:rFonts w:eastAsia="等线"/>
                <w:i/>
                <w:szCs w:val="22"/>
              </w:rPr>
              <w:t xml:space="preserve"> design above are reference concept, its final MAC-CE </w:t>
            </w:r>
            <w:proofErr w:type="spellStart"/>
            <w:r>
              <w:rPr>
                <w:rFonts w:eastAsia="等线"/>
                <w:i/>
                <w:szCs w:val="22"/>
              </w:rPr>
              <w:t>signaling</w:t>
            </w:r>
            <w:proofErr w:type="spellEnd"/>
            <w:r>
              <w:rPr>
                <w:rFonts w:eastAsia="等线"/>
                <w:i/>
                <w:szCs w:val="22"/>
              </w:rPr>
              <w:t xml:space="preserve"> design is up to RAN2.</w:t>
            </w:r>
          </w:p>
        </w:tc>
      </w:tr>
    </w:tbl>
    <w:p w14:paraId="6AB7AF34" w14:textId="2117C33F" w:rsidR="00D939BE" w:rsidRDefault="00D939BE" w:rsidP="005772DC">
      <w:pPr>
        <w:rPr>
          <w:lang w:val="en-US"/>
        </w:rPr>
      </w:pPr>
    </w:p>
    <w:p w14:paraId="27AA1909" w14:textId="12B7081A" w:rsidR="004E64C8" w:rsidRDefault="004E64C8" w:rsidP="005772DC">
      <w:pPr>
        <w:rPr>
          <w:lang w:val="en-US"/>
        </w:rPr>
      </w:pPr>
      <w:r>
        <w:rPr>
          <w:lang w:val="en-US"/>
        </w:rPr>
        <w:t>B</w:t>
      </w:r>
      <w:r>
        <w:rPr>
          <w:rFonts w:hint="eastAsia"/>
          <w:lang w:val="en-US"/>
        </w:rPr>
        <w:t>ased</w:t>
      </w:r>
      <w:r>
        <w:rPr>
          <w:lang w:val="en-US"/>
        </w:rPr>
        <w:t xml:space="preserve"> on RAN1 agreements in RAN1#106e, </w:t>
      </w:r>
      <w:r w:rsidR="00E77BC6">
        <w:rPr>
          <w:lang w:val="en-US"/>
        </w:rPr>
        <w:t>there are two alternatives to define the MAC CE for TRS activation</w:t>
      </w:r>
      <w:r w:rsidR="006B3372">
        <w:rPr>
          <w:lang w:val="en-US"/>
        </w:rPr>
        <w:t xml:space="preserve"> </w:t>
      </w:r>
      <w:r w:rsidR="006B3372">
        <w:rPr>
          <w:rFonts w:hint="eastAsia"/>
          <w:lang w:val="en-US"/>
        </w:rPr>
        <w:t>part</w:t>
      </w:r>
      <w:r w:rsidR="00E77BC6">
        <w:rPr>
          <w:lang w:val="en-US"/>
        </w:rPr>
        <w:t>.</w:t>
      </w:r>
    </w:p>
    <w:tbl>
      <w:tblPr>
        <w:tblStyle w:val="af3"/>
        <w:tblW w:w="0" w:type="auto"/>
        <w:tblLook w:val="04A0" w:firstRow="1" w:lastRow="0" w:firstColumn="1" w:lastColumn="0" w:noHBand="0" w:noVBand="1"/>
      </w:tblPr>
      <w:tblGrid>
        <w:gridCol w:w="2009"/>
        <w:gridCol w:w="4127"/>
        <w:gridCol w:w="3493"/>
      </w:tblGrid>
      <w:tr w:rsidR="00BF7E4D" w14:paraId="47F101AF" w14:textId="44E5500E" w:rsidTr="00BF7E4D">
        <w:tc>
          <w:tcPr>
            <w:tcW w:w="2009" w:type="dxa"/>
            <w:shd w:val="clear" w:color="auto" w:fill="00B050"/>
          </w:tcPr>
          <w:p w14:paraId="5919B1C6" w14:textId="229856DE" w:rsidR="00BF7E4D" w:rsidRPr="00E77BC6" w:rsidRDefault="00BF7E4D" w:rsidP="005772DC">
            <w:pPr>
              <w:rPr>
                <w:b/>
                <w:lang w:val="en-US"/>
              </w:rPr>
            </w:pPr>
            <w:r w:rsidRPr="00E77BC6">
              <w:rPr>
                <w:b/>
                <w:lang w:val="en-US"/>
              </w:rPr>
              <w:t xml:space="preserve">Alternatives </w:t>
            </w:r>
          </w:p>
        </w:tc>
        <w:tc>
          <w:tcPr>
            <w:tcW w:w="4127" w:type="dxa"/>
            <w:shd w:val="clear" w:color="auto" w:fill="00B050"/>
          </w:tcPr>
          <w:p w14:paraId="49C5E50D" w14:textId="0D10C636" w:rsidR="00BF7E4D" w:rsidRPr="00E77BC6" w:rsidRDefault="00BF7E4D" w:rsidP="005772DC">
            <w:pPr>
              <w:rPr>
                <w:b/>
                <w:lang w:val="en-US"/>
              </w:rPr>
            </w:pPr>
            <w:r w:rsidRPr="00E77BC6">
              <w:rPr>
                <w:b/>
                <w:lang w:val="en-US"/>
              </w:rPr>
              <w:t xml:space="preserve">Comments </w:t>
            </w:r>
          </w:p>
        </w:tc>
        <w:tc>
          <w:tcPr>
            <w:tcW w:w="3493" w:type="dxa"/>
            <w:shd w:val="clear" w:color="auto" w:fill="00B050"/>
          </w:tcPr>
          <w:p w14:paraId="2C3D0D91" w14:textId="0CE9D96A" w:rsidR="00BF7E4D" w:rsidRPr="00E77BC6" w:rsidRDefault="00BF7E4D" w:rsidP="005772DC">
            <w:pPr>
              <w:rPr>
                <w:b/>
                <w:lang w:val="en-US"/>
              </w:rPr>
            </w:pPr>
            <w:r>
              <w:rPr>
                <w:b/>
                <w:lang w:val="en-US"/>
              </w:rPr>
              <w:t>Pros./Cons.</w:t>
            </w:r>
          </w:p>
        </w:tc>
      </w:tr>
      <w:tr w:rsidR="00BF7E4D" w14:paraId="770FEA90" w14:textId="3D3E3D68" w:rsidTr="00BF7E4D">
        <w:tc>
          <w:tcPr>
            <w:tcW w:w="2009" w:type="dxa"/>
          </w:tcPr>
          <w:p w14:paraId="03DA67E0" w14:textId="7248E82E" w:rsidR="00BF7E4D" w:rsidRDefault="00BF7E4D" w:rsidP="005772DC">
            <w:pPr>
              <w:rPr>
                <w:lang w:val="en-US"/>
              </w:rPr>
            </w:pPr>
            <w:r w:rsidRPr="00E77BC6">
              <w:rPr>
                <w:lang w:val="en-US"/>
              </w:rPr>
              <w:t>Alt 1: Bitmap approach in MAC-CE</w:t>
            </w:r>
          </w:p>
        </w:tc>
        <w:tc>
          <w:tcPr>
            <w:tcW w:w="4127" w:type="dxa"/>
          </w:tcPr>
          <w:p w14:paraId="6CCFB2EC" w14:textId="27F5BA6A" w:rsidR="00BF7E4D" w:rsidRDefault="00BF7E4D" w:rsidP="005772DC">
            <w:pPr>
              <w:rPr>
                <w:lang w:val="en-US"/>
              </w:rPr>
            </w:pPr>
            <w:r>
              <w:rPr>
                <w:lang w:val="en-US"/>
              </w:rPr>
              <w:t xml:space="preserve">The MAC CE will include </w:t>
            </w:r>
            <w:r w:rsidRPr="00E77BC6">
              <w:rPr>
                <w:highlight w:val="yellow"/>
                <w:lang w:val="en-US"/>
              </w:rPr>
              <w:t>temporary RS index</w:t>
            </w:r>
            <w:r>
              <w:rPr>
                <w:lang w:val="en-US"/>
              </w:rPr>
              <w:t xml:space="preserve"> for each </w:t>
            </w:r>
            <w:proofErr w:type="spellStart"/>
            <w:r>
              <w:rPr>
                <w:lang w:val="en-US"/>
              </w:rPr>
              <w:t>SCell</w:t>
            </w:r>
            <w:proofErr w:type="spellEnd"/>
            <w:r>
              <w:rPr>
                <w:lang w:val="en-US"/>
              </w:rPr>
              <w:t>, i.e. Z bit block.</w:t>
            </w:r>
          </w:p>
        </w:tc>
        <w:tc>
          <w:tcPr>
            <w:tcW w:w="3493" w:type="dxa"/>
          </w:tcPr>
          <w:p w14:paraId="2DEE9BE9" w14:textId="276B2196" w:rsidR="00BF7E4D" w:rsidRDefault="00BF7E4D" w:rsidP="005772DC">
            <w:pPr>
              <w:rPr>
                <w:lang w:val="en-US"/>
              </w:rPr>
            </w:pPr>
            <w:r>
              <w:rPr>
                <w:lang w:val="en-US"/>
              </w:rPr>
              <w:t xml:space="preserve">Pros: </w:t>
            </w:r>
            <w:commentRangeStart w:id="8"/>
            <w:r w:rsidR="0041098E">
              <w:rPr>
                <w:lang w:val="en-US"/>
              </w:rPr>
              <w:t>N</w:t>
            </w:r>
            <w:r>
              <w:rPr>
                <w:lang w:val="en-US"/>
              </w:rPr>
              <w:t xml:space="preserve">o need of </w:t>
            </w:r>
            <w:r w:rsidR="0041098E">
              <w:rPr>
                <w:lang w:val="en-US"/>
              </w:rPr>
              <w:t>pre-</w:t>
            </w:r>
            <w:proofErr w:type="spellStart"/>
            <w:r w:rsidR="0041098E">
              <w:rPr>
                <w:lang w:val="en-US"/>
              </w:rPr>
              <w:t>confguartion</w:t>
            </w:r>
            <w:proofErr w:type="spellEnd"/>
            <w:r w:rsidR="0041098E">
              <w:rPr>
                <w:lang w:val="en-US"/>
              </w:rPr>
              <w:t xml:space="preserve"> in RRC signaling</w:t>
            </w:r>
            <w:commentRangeEnd w:id="8"/>
            <w:r w:rsidR="00BA307C">
              <w:rPr>
                <w:rStyle w:val="af7"/>
              </w:rPr>
              <w:commentReference w:id="8"/>
            </w:r>
            <w:r w:rsidR="0041098E">
              <w:rPr>
                <w:lang w:val="en-US"/>
              </w:rPr>
              <w:t>.</w:t>
            </w:r>
          </w:p>
          <w:p w14:paraId="61F41EC5" w14:textId="77777777" w:rsidR="00BF7E4D" w:rsidRDefault="00BF7E4D" w:rsidP="00BA307C">
            <w:pPr>
              <w:rPr>
                <w:ins w:id="9" w:author="ZTE-LiuJing" w:date="2021-09-24T15:46:00Z"/>
                <w:lang w:val="en-US"/>
              </w:rPr>
            </w:pPr>
            <w:r>
              <w:rPr>
                <w:lang w:val="en-US"/>
              </w:rPr>
              <w:t>Cons:</w:t>
            </w:r>
            <w:r w:rsidR="0041098E">
              <w:rPr>
                <w:lang w:val="en-US"/>
              </w:rPr>
              <w:t xml:space="preserve"> </w:t>
            </w:r>
            <w:commentRangeStart w:id="10"/>
            <w:commentRangeStart w:id="11"/>
            <w:del w:id="12" w:author="ZTE-LiuJing" w:date="2021-09-24T15:46:00Z">
              <w:r w:rsidR="0041098E" w:rsidDel="00BA307C">
                <w:rPr>
                  <w:lang w:val="en-US"/>
                </w:rPr>
                <w:delText>The new MAC CE is needed</w:delText>
              </w:r>
              <w:commentRangeEnd w:id="10"/>
              <w:r w:rsidR="00BA307C" w:rsidDel="00BA307C">
                <w:rPr>
                  <w:rStyle w:val="af7"/>
                </w:rPr>
                <w:commentReference w:id="10"/>
              </w:r>
            </w:del>
            <w:commentRangeEnd w:id="11"/>
            <w:r w:rsidR="000A2B07">
              <w:rPr>
                <w:rStyle w:val="af7"/>
              </w:rPr>
              <w:commentReference w:id="11"/>
            </w:r>
            <w:r w:rsidR="0041098E">
              <w:rPr>
                <w:lang w:val="en-US"/>
              </w:rPr>
              <w:t>.</w:t>
            </w:r>
          </w:p>
          <w:p w14:paraId="17C68E6F" w14:textId="620CAFA0" w:rsidR="00BA307C" w:rsidRDefault="00BA307C" w:rsidP="00BA307C">
            <w:pPr>
              <w:pStyle w:val="afa"/>
              <w:numPr>
                <w:ilvl w:val="0"/>
                <w:numId w:val="28"/>
              </w:numPr>
              <w:ind w:firstLineChars="0"/>
              <w:rPr>
                <w:lang w:val="en-US"/>
              </w:rPr>
            </w:pPr>
            <w:commentRangeStart w:id="13"/>
            <w:ins w:id="14" w:author="ZTE-LiuJing" w:date="2021-09-24T15:46:00Z">
              <w:r>
                <w:rPr>
                  <w:lang w:val="en-US"/>
                </w:rPr>
                <w:lastRenderedPageBreak/>
                <w:t>Th</w:t>
              </w:r>
            </w:ins>
            <w:ins w:id="15" w:author="ZTE-LiuJing" w:date="2021-09-24T15:47:00Z">
              <w:r>
                <w:rPr>
                  <w:lang w:val="en-US"/>
                </w:rPr>
                <w:t>e</w:t>
              </w:r>
            </w:ins>
            <w:ins w:id="16" w:author="ZTE-LiuJing" w:date="2021-09-24T15:46:00Z">
              <w:r>
                <w:rPr>
                  <w:lang w:val="en-US"/>
                </w:rPr>
                <w:t xml:space="preserve"> </w:t>
              </w:r>
              <w:proofErr w:type="spellStart"/>
              <w:r>
                <w:rPr>
                  <w:lang w:val="en-US"/>
                </w:rPr>
                <w:t>signalling</w:t>
              </w:r>
              <w:proofErr w:type="spellEnd"/>
              <w:r>
                <w:rPr>
                  <w:lang w:val="en-US"/>
                </w:rPr>
                <w:t xml:space="preserve"> overhead of MAC CE is high.</w:t>
              </w:r>
            </w:ins>
            <w:commentRangeEnd w:id="13"/>
            <w:r w:rsidR="00112EEB">
              <w:rPr>
                <w:rStyle w:val="af7"/>
              </w:rPr>
              <w:commentReference w:id="13"/>
            </w:r>
          </w:p>
        </w:tc>
      </w:tr>
      <w:tr w:rsidR="00BF7E4D" w14:paraId="5BEF5D90" w14:textId="3752EF06" w:rsidTr="00BF7E4D">
        <w:tc>
          <w:tcPr>
            <w:tcW w:w="2009" w:type="dxa"/>
          </w:tcPr>
          <w:p w14:paraId="38A686A1" w14:textId="649F4BCA" w:rsidR="00BF7E4D" w:rsidRDefault="00BF7E4D" w:rsidP="005772DC">
            <w:pPr>
              <w:rPr>
                <w:lang w:val="en-US"/>
              </w:rPr>
            </w:pPr>
            <w:r w:rsidRPr="00E77BC6">
              <w:rPr>
                <w:lang w:val="en-US"/>
              </w:rPr>
              <w:lastRenderedPageBreak/>
              <w:t>Alt 2: Reuse A-TRS triggering framework</w:t>
            </w:r>
          </w:p>
        </w:tc>
        <w:tc>
          <w:tcPr>
            <w:tcW w:w="4127" w:type="dxa"/>
          </w:tcPr>
          <w:p w14:paraId="6787B31D" w14:textId="2485BD5F" w:rsidR="00BF7E4D" w:rsidRDefault="00BF7E4D" w:rsidP="005772DC">
            <w:pPr>
              <w:rPr>
                <w:lang w:val="en-US"/>
              </w:rPr>
            </w:pPr>
            <w:r>
              <w:rPr>
                <w:lang w:val="en-US"/>
              </w:rPr>
              <w:t xml:space="preserve">The MAC CE will include </w:t>
            </w:r>
            <w:r w:rsidRPr="00E77BC6">
              <w:rPr>
                <w:highlight w:val="yellow"/>
                <w:lang w:val="en-US"/>
              </w:rPr>
              <w:t>temporary RS trigger state index</w:t>
            </w:r>
            <w:r>
              <w:rPr>
                <w:lang w:val="en-US"/>
              </w:rPr>
              <w:t xml:space="preserve"> for UE, and the</w:t>
            </w:r>
            <w:r w:rsidRPr="00E77BC6">
              <w:rPr>
                <w:highlight w:val="yellow"/>
                <w:lang w:val="en-US"/>
              </w:rPr>
              <w:t xml:space="preserve"> </w:t>
            </w:r>
            <w:r w:rsidRPr="00F92439">
              <w:rPr>
                <w:highlight w:val="yellow"/>
                <w:lang w:val="en-US"/>
              </w:rPr>
              <w:t>temporary RS trigger state index r</w:t>
            </w:r>
            <w:r w:rsidRPr="00E77BC6">
              <w:rPr>
                <w:lang w:val="en-US"/>
              </w:rPr>
              <w:t xml:space="preserve">efers to the entry number in list of </w:t>
            </w:r>
            <w:r>
              <w:rPr>
                <w:lang w:val="en-US"/>
              </w:rPr>
              <w:t xml:space="preserve">TRS trigger state configuration. Each state will contains each </w:t>
            </w:r>
            <w:proofErr w:type="spellStart"/>
            <w:r>
              <w:rPr>
                <w:lang w:val="en-US"/>
              </w:rPr>
              <w:t>SCell’s</w:t>
            </w:r>
            <w:proofErr w:type="spellEnd"/>
            <w:r>
              <w:rPr>
                <w:lang w:val="en-US"/>
              </w:rPr>
              <w:t xml:space="preserve"> TRS trigger state and which TRS is triggered.</w:t>
            </w:r>
          </w:p>
        </w:tc>
        <w:tc>
          <w:tcPr>
            <w:tcW w:w="3493" w:type="dxa"/>
          </w:tcPr>
          <w:p w14:paraId="6AD27B83" w14:textId="32B4B762" w:rsidR="00BF7E4D" w:rsidDel="00BA307C" w:rsidRDefault="00BF7E4D" w:rsidP="005772DC">
            <w:pPr>
              <w:rPr>
                <w:del w:id="17" w:author="ZTE-LiuJing" w:date="2021-09-24T15:47:00Z"/>
                <w:lang w:val="en-US"/>
              </w:rPr>
            </w:pPr>
            <w:r>
              <w:rPr>
                <w:lang w:val="en-US"/>
              </w:rPr>
              <w:t>Pros:</w:t>
            </w:r>
            <w:r w:rsidRPr="00E77BC6">
              <w:rPr>
                <w:lang w:val="en-US"/>
              </w:rPr>
              <w:t xml:space="preserve"> Reuse A-TRS triggering framework</w:t>
            </w:r>
            <w:r>
              <w:rPr>
                <w:lang w:val="en-US"/>
              </w:rPr>
              <w:t>.</w:t>
            </w:r>
            <w:ins w:id="18" w:author="ZTE-LiuJing" w:date="2021-09-24T15:47:00Z">
              <w:r w:rsidR="00BA307C">
                <w:rPr>
                  <w:lang w:val="en-US"/>
                </w:rPr>
                <w:t xml:space="preserve"> And </w:t>
              </w:r>
              <w:commentRangeStart w:id="19"/>
              <w:r w:rsidR="00BA307C">
                <w:rPr>
                  <w:lang w:val="en-US"/>
                </w:rPr>
                <w:t xml:space="preserve">the </w:t>
              </w:r>
              <w:proofErr w:type="spellStart"/>
              <w:r w:rsidR="00BA307C">
                <w:rPr>
                  <w:lang w:val="en-US"/>
                </w:rPr>
                <w:t>signalling</w:t>
              </w:r>
              <w:proofErr w:type="spellEnd"/>
              <w:r w:rsidR="00BA307C">
                <w:rPr>
                  <w:lang w:val="en-US"/>
                </w:rPr>
                <w:t xml:space="preserve"> overhead of MAC CE is </w:t>
              </w:r>
              <w:proofErr w:type="spellStart"/>
              <w:r w:rsidR="00BA307C">
                <w:rPr>
                  <w:lang w:val="en-US"/>
                </w:rPr>
                <w:t>low</w:t>
              </w:r>
            </w:ins>
            <w:ins w:id="20" w:author="ZTE-LiuJing" w:date="2021-09-24T15:56:00Z">
              <w:r w:rsidR="00465A61">
                <w:rPr>
                  <w:lang w:val="en-US"/>
                </w:rPr>
                <w:t>.</w:t>
              </w:r>
            </w:ins>
            <w:commentRangeEnd w:id="19"/>
            <w:r w:rsidR="00112EEB">
              <w:rPr>
                <w:rStyle w:val="af7"/>
              </w:rPr>
              <w:commentReference w:id="19"/>
            </w:r>
          </w:p>
          <w:p w14:paraId="1113003D" w14:textId="689C9D50" w:rsidR="00BF7E4D" w:rsidRDefault="00BF7E4D" w:rsidP="005772DC">
            <w:pPr>
              <w:rPr>
                <w:lang w:val="en-US"/>
              </w:rPr>
            </w:pPr>
            <w:r>
              <w:rPr>
                <w:lang w:val="en-US"/>
              </w:rPr>
              <w:t>Cons</w:t>
            </w:r>
            <w:proofErr w:type="spellEnd"/>
            <w:r>
              <w:rPr>
                <w:lang w:val="en-US"/>
              </w:rPr>
              <w:t xml:space="preserve">: </w:t>
            </w:r>
          </w:p>
          <w:p w14:paraId="288CF230" w14:textId="77777777" w:rsidR="00BF7E4D" w:rsidRDefault="00BF7E4D" w:rsidP="00BF7E4D">
            <w:pPr>
              <w:pStyle w:val="afa"/>
              <w:numPr>
                <w:ilvl w:val="0"/>
                <w:numId w:val="28"/>
              </w:numPr>
              <w:ind w:firstLineChars="0"/>
              <w:rPr>
                <w:lang w:val="en-US"/>
              </w:rPr>
            </w:pPr>
            <w:commentRangeStart w:id="21"/>
            <w:commentRangeStart w:id="22"/>
            <w:r w:rsidRPr="00BF7E4D">
              <w:rPr>
                <w:lang w:val="en-US"/>
              </w:rPr>
              <w:t>the temporary RS trigger state index will be huge</w:t>
            </w:r>
            <w:commentRangeEnd w:id="21"/>
            <w:r w:rsidR="00BA307C">
              <w:rPr>
                <w:rStyle w:val="af7"/>
              </w:rPr>
              <w:commentReference w:id="21"/>
            </w:r>
            <w:commentRangeEnd w:id="22"/>
            <w:r w:rsidR="000A2B07">
              <w:rPr>
                <w:rStyle w:val="af7"/>
              </w:rPr>
              <w:commentReference w:id="22"/>
            </w:r>
            <w:r>
              <w:rPr>
                <w:lang w:val="en-US"/>
              </w:rPr>
              <w:t>.</w:t>
            </w:r>
          </w:p>
          <w:p w14:paraId="4BB4BE06" w14:textId="0A59951A" w:rsidR="00BF7E4D" w:rsidRDefault="00BF7E4D" w:rsidP="00BF7E4D">
            <w:pPr>
              <w:pStyle w:val="afa"/>
              <w:numPr>
                <w:ilvl w:val="0"/>
                <w:numId w:val="28"/>
              </w:numPr>
              <w:ind w:firstLineChars="0"/>
              <w:rPr>
                <w:lang w:val="en-US"/>
              </w:rPr>
            </w:pPr>
            <w:commentRangeStart w:id="23"/>
            <w:r>
              <w:rPr>
                <w:lang w:val="en-US"/>
              </w:rPr>
              <w:t>The new MAC CE is needed.</w:t>
            </w:r>
            <w:commentRangeEnd w:id="23"/>
            <w:r w:rsidR="00112EEB">
              <w:rPr>
                <w:rStyle w:val="af7"/>
              </w:rPr>
              <w:commentReference w:id="23"/>
            </w:r>
          </w:p>
          <w:p w14:paraId="03A88396" w14:textId="50CCFA9F" w:rsidR="00BF7E4D" w:rsidRPr="00BF7E4D" w:rsidRDefault="00BF7E4D" w:rsidP="00BF7E4D">
            <w:pPr>
              <w:pStyle w:val="afa"/>
              <w:numPr>
                <w:ilvl w:val="0"/>
                <w:numId w:val="28"/>
              </w:numPr>
              <w:ind w:firstLineChars="0"/>
              <w:rPr>
                <w:lang w:val="en-US"/>
              </w:rPr>
            </w:pPr>
            <w:r>
              <w:rPr>
                <w:lang w:val="en-US"/>
              </w:rPr>
              <w:t xml:space="preserve">The RRC needs to configure the list of </w:t>
            </w:r>
            <w:r w:rsidRPr="00BF7E4D">
              <w:rPr>
                <w:lang w:val="en-US"/>
              </w:rPr>
              <w:t>temporary RS trigger state</w:t>
            </w:r>
            <w:r>
              <w:rPr>
                <w:lang w:val="en-US"/>
              </w:rPr>
              <w:t xml:space="preserve">. The network should ensure to configure </w:t>
            </w:r>
            <w:commentRangeStart w:id="24"/>
            <w:commentRangeStart w:id="25"/>
            <w:r>
              <w:rPr>
                <w:lang w:val="en-US"/>
              </w:rPr>
              <w:t xml:space="preserve">all possible case </w:t>
            </w:r>
            <w:commentRangeEnd w:id="24"/>
            <w:r w:rsidR="00465A61">
              <w:rPr>
                <w:rStyle w:val="af7"/>
              </w:rPr>
              <w:commentReference w:id="24"/>
            </w:r>
            <w:commentRangeEnd w:id="25"/>
            <w:r w:rsidR="000A2B07">
              <w:rPr>
                <w:rStyle w:val="af7"/>
              </w:rPr>
              <w:commentReference w:id="25"/>
            </w:r>
            <w:r>
              <w:rPr>
                <w:lang w:val="en-US"/>
              </w:rPr>
              <w:t xml:space="preserve">of TRS trigger of each </w:t>
            </w:r>
            <w:proofErr w:type="spellStart"/>
            <w:r>
              <w:rPr>
                <w:rFonts w:hint="eastAsia"/>
                <w:lang w:val="en-US"/>
              </w:rPr>
              <w:t>S</w:t>
            </w:r>
            <w:r>
              <w:rPr>
                <w:lang w:val="en-US"/>
              </w:rPr>
              <w:t>C</w:t>
            </w:r>
            <w:r>
              <w:rPr>
                <w:rFonts w:hint="eastAsia"/>
                <w:lang w:val="en-US"/>
              </w:rPr>
              <w:t>ell</w:t>
            </w:r>
            <w:proofErr w:type="spellEnd"/>
            <w:r>
              <w:rPr>
                <w:lang w:val="en-US"/>
              </w:rPr>
              <w:t xml:space="preserve"> and each TRS in one </w:t>
            </w:r>
            <w:proofErr w:type="spellStart"/>
            <w:r>
              <w:rPr>
                <w:lang w:val="en-US"/>
              </w:rPr>
              <w:t>SCell</w:t>
            </w:r>
            <w:proofErr w:type="spellEnd"/>
            <w:r>
              <w:rPr>
                <w:lang w:val="en-US"/>
              </w:rPr>
              <w:t>.</w:t>
            </w:r>
          </w:p>
        </w:tc>
      </w:tr>
    </w:tbl>
    <w:p w14:paraId="3DC44E06" w14:textId="77777777" w:rsidR="00E77BC6" w:rsidRDefault="00E77BC6" w:rsidP="005772DC">
      <w:pPr>
        <w:rPr>
          <w:lang w:val="en-US"/>
        </w:rPr>
      </w:pPr>
    </w:p>
    <w:p w14:paraId="5AD7065B" w14:textId="44D111B2" w:rsidR="0041098E" w:rsidRPr="00D23E5B" w:rsidRDefault="0041098E" w:rsidP="0041098E">
      <w:pPr>
        <w:rPr>
          <w:rFonts w:eastAsiaTheme="minorEastAsia"/>
          <w:b/>
        </w:rPr>
      </w:pPr>
      <w:r w:rsidRPr="00D23E5B">
        <w:rPr>
          <w:b/>
          <w:lang w:val="en-US"/>
        </w:rPr>
        <w:t>Q</w:t>
      </w:r>
      <w:r>
        <w:rPr>
          <w:b/>
          <w:lang w:val="en-US"/>
        </w:rPr>
        <w:t>5</w:t>
      </w:r>
      <w:r w:rsidRPr="00D23E5B">
        <w:rPr>
          <w:b/>
          <w:lang w:val="en-US"/>
        </w:rPr>
        <w:t xml:space="preserve">: </w:t>
      </w:r>
      <w:r>
        <w:rPr>
          <w:b/>
          <w:lang w:val="en-US"/>
        </w:rPr>
        <w:t>Wh</w:t>
      </w:r>
      <w:r w:rsidR="008A3438">
        <w:rPr>
          <w:b/>
          <w:lang w:val="en-US"/>
        </w:rPr>
        <w:t>ich</w:t>
      </w:r>
      <w:r>
        <w:rPr>
          <w:b/>
          <w:lang w:val="en-US"/>
        </w:rPr>
        <w:t xml:space="preserve"> Alternative </w:t>
      </w:r>
      <w:r w:rsidRPr="00D23E5B">
        <w:rPr>
          <w:b/>
          <w:lang w:val="en-US"/>
        </w:rPr>
        <w:t xml:space="preserve">do </w:t>
      </w:r>
      <w:r w:rsidRPr="00D23E5B">
        <w:rPr>
          <w:b/>
          <w:bCs/>
        </w:rPr>
        <w:t xml:space="preserve">companies </w:t>
      </w:r>
      <w:r w:rsidRPr="00D23E5B">
        <w:rPr>
          <w:b/>
          <w:lang w:val="en-US"/>
        </w:rPr>
        <w:t xml:space="preserve">prefer </w:t>
      </w:r>
      <w:r>
        <w:rPr>
          <w:b/>
          <w:lang w:val="en-US"/>
        </w:rPr>
        <w:t>for TRS activation</w:t>
      </w:r>
      <w:r w:rsidR="006B3372">
        <w:rPr>
          <w:b/>
          <w:lang w:val="en-US"/>
        </w:rPr>
        <w:t xml:space="preserve"> part</w:t>
      </w:r>
      <w:r w:rsidR="00B9315D">
        <w:rPr>
          <w:b/>
          <w:lang w:val="en-US"/>
        </w:rPr>
        <w:t xml:space="preserve"> in the new MAC CE</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41098E" w14:paraId="074C673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061BB637" w14:textId="77777777" w:rsidR="0041098E" w:rsidRDefault="0041098E" w:rsidP="00216ED1">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19DBFEF4" w14:textId="5B9E12FC" w:rsidR="0041098E" w:rsidRDefault="0041098E" w:rsidP="0041098E">
            <w:pPr>
              <w:pStyle w:val="a8"/>
              <w:jc w:val="center"/>
              <w:rPr>
                <w:sz w:val="20"/>
                <w:szCs w:val="20"/>
                <w:lang w:eastAsia="en-US"/>
              </w:rPr>
            </w:pPr>
            <w:r>
              <w:rPr>
                <w:sz w:val="20"/>
                <w:szCs w:val="20"/>
              </w:rPr>
              <w:t>Alt 1/2</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7D090B6" w14:textId="77777777" w:rsidR="0041098E" w:rsidRDefault="0041098E" w:rsidP="00216ED1">
            <w:pPr>
              <w:pStyle w:val="a8"/>
              <w:jc w:val="center"/>
              <w:rPr>
                <w:lang w:eastAsia="en-US"/>
              </w:rPr>
            </w:pPr>
            <w:r>
              <w:rPr>
                <w:sz w:val="20"/>
                <w:szCs w:val="20"/>
                <w:lang w:eastAsia="en-US"/>
              </w:rPr>
              <w:t>Comments</w:t>
            </w:r>
          </w:p>
        </w:tc>
      </w:tr>
      <w:tr w:rsidR="0041098E" w14:paraId="4064DA8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1F8ACF" w14:textId="00675091" w:rsidR="0041098E" w:rsidRDefault="00EB0584"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1CF007" w14:textId="35AFF91B" w:rsidR="0041098E" w:rsidRDefault="00EB0584" w:rsidP="00216ED1">
            <w:pPr>
              <w:jc w:val="center"/>
              <w:rPr>
                <w:rFonts w:ascii="Arial" w:hAnsi="Arial" w:cs="Arial"/>
                <w:sz w:val="20"/>
                <w:lang w:eastAsia="en-US"/>
              </w:rPr>
            </w:pPr>
            <w:r>
              <w:rPr>
                <w:rFonts w:ascii="Arial" w:hAnsi="Arial" w:cs="Arial"/>
                <w:sz w:val="20"/>
                <w:lang w:eastAsia="en-US"/>
              </w:rPr>
              <w:t>Alt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647644" w14:textId="77777777" w:rsidR="0041098E" w:rsidRDefault="00EB0584" w:rsidP="00216ED1">
            <w:pPr>
              <w:rPr>
                <w:rFonts w:ascii="Arial" w:hAnsi="Arial" w:cs="Arial"/>
                <w:sz w:val="21"/>
                <w:szCs w:val="22"/>
                <w:lang w:eastAsia="en-US"/>
              </w:rPr>
            </w:pPr>
            <w:r>
              <w:rPr>
                <w:rFonts w:ascii="Arial" w:hAnsi="Arial" w:cs="Arial"/>
                <w:sz w:val="21"/>
                <w:szCs w:val="22"/>
                <w:lang w:eastAsia="en-US"/>
              </w:rPr>
              <w:t xml:space="preserve">We have provided some comments to the Pros/Cons part. </w:t>
            </w:r>
          </w:p>
          <w:p w14:paraId="56F23484" w14:textId="77777777" w:rsidR="009A39CC" w:rsidRDefault="009A39CC" w:rsidP="009A39CC">
            <w:pPr>
              <w:rPr>
                <w:rFonts w:ascii="Arial" w:hAnsi="Arial" w:cs="Arial"/>
                <w:sz w:val="21"/>
                <w:szCs w:val="22"/>
                <w:lang w:eastAsia="en-US"/>
              </w:rPr>
            </w:pPr>
            <w:r>
              <w:rPr>
                <w:rFonts w:ascii="Arial" w:hAnsi="Arial" w:cs="Arial"/>
                <w:sz w:val="21"/>
                <w:szCs w:val="22"/>
                <w:lang w:eastAsia="en-US"/>
              </w:rPr>
              <w:t>In general, we support Alt 2 because:</w:t>
            </w:r>
          </w:p>
          <w:p w14:paraId="4F6EC36E" w14:textId="3271D48B" w:rsidR="009A39CC" w:rsidRDefault="009A39CC" w:rsidP="009A39CC">
            <w:pPr>
              <w:pStyle w:val="afa"/>
              <w:numPr>
                <w:ilvl w:val="0"/>
                <w:numId w:val="36"/>
              </w:numPr>
              <w:ind w:firstLineChars="0"/>
              <w:rPr>
                <w:rFonts w:ascii="Arial" w:hAnsi="Arial" w:cs="Arial"/>
                <w:sz w:val="21"/>
                <w:szCs w:val="22"/>
                <w:lang w:eastAsia="en-US"/>
              </w:rPr>
            </w:pPr>
            <w:r>
              <w:rPr>
                <w:rFonts w:ascii="Arial" w:hAnsi="Arial" w:cs="Arial"/>
                <w:sz w:val="21"/>
                <w:szCs w:val="22"/>
                <w:lang w:eastAsia="en-US"/>
              </w:rPr>
              <w:t>Alt 2 needs less specification effort, because it reuses the existing A-TRS trigger state mechanism, so the defined parameters can be reused mostly (e.g. CSI-</w:t>
            </w:r>
            <w:proofErr w:type="spellStart"/>
            <w:r>
              <w:rPr>
                <w:rFonts w:ascii="Arial" w:hAnsi="Arial" w:cs="Arial"/>
                <w:sz w:val="21"/>
                <w:szCs w:val="22"/>
                <w:lang w:eastAsia="en-US"/>
              </w:rPr>
              <w:t>AperiodicTriggerStateList</w:t>
            </w:r>
            <w:proofErr w:type="spellEnd"/>
            <w:r>
              <w:rPr>
                <w:rFonts w:ascii="Arial" w:hAnsi="Arial" w:cs="Arial"/>
                <w:sz w:val="21"/>
                <w:szCs w:val="22"/>
                <w:lang w:eastAsia="en-US"/>
              </w:rPr>
              <w:t xml:space="preserve">). </w:t>
            </w:r>
          </w:p>
          <w:p w14:paraId="73312BA9" w14:textId="15053FE2" w:rsidR="009A39CC" w:rsidRPr="009A39CC" w:rsidRDefault="009144F1" w:rsidP="009144F1">
            <w:pPr>
              <w:pStyle w:val="afa"/>
              <w:numPr>
                <w:ilvl w:val="0"/>
                <w:numId w:val="36"/>
              </w:numPr>
              <w:ind w:firstLineChars="0"/>
              <w:rPr>
                <w:rFonts w:ascii="Arial" w:hAnsi="Arial" w:cs="Arial"/>
                <w:sz w:val="21"/>
                <w:szCs w:val="22"/>
                <w:lang w:eastAsia="en-US"/>
              </w:rPr>
            </w:pPr>
            <w:r>
              <w:rPr>
                <w:rFonts w:ascii="Arial" w:hAnsi="Arial" w:cs="Arial"/>
                <w:sz w:val="21"/>
                <w:szCs w:val="22"/>
                <w:lang w:eastAsia="en-US"/>
              </w:rPr>
              <w:t xml:space="preserve">Alt 1 causes more signalling overhead in MAC CE, because each </w:t>
            </w:r>
            <w:proofErr w:type="spellStart"/>
            <w:r>
              <w:rPr>
                <w:rFonts w:ascii="Arial" w:hAnsi="Arial" w:cs="Arial"/>
                <w:sz w:val="21"/>
                <w:szCs w:val="22"/>
                <w:lang w:eastAsia="en-US"/>
              </w:rPr>
              <w:t>SCell</w:t>
            </w:r>
            <w:proofErr w:type="spellEnd"/>
            <w:r>
              <w:rPr>
                <w:rFonts w:ascii="Arial" w:hAnsi="Arial" w:cs="Arial"/>
                <w:sz w:val="21"/>
                <w:szCs w:val="22"/>
                <w:lang w:eastAsia="en-US"/>
              </w:rPr>
              <w:t xml:space="preserve"> will be mapped to Z-bits.</w:t>
            </w:r>
            <w:r w:rsidR="00A753B2">
              <w:rPr>
                <w:rFonts w:ascii="Arial" w:hAnsi="Arial" w:cs="Arial"/>
                <w:sz w:val="21"/>
                <w:szCs w:val="22"/>
                <w:lang w:eastAsia="en-US"/>
              </w:rPr>
              <w:t xml:space="preserve"> But Alt 2 only requires few bits in MAC CE (e.g. 7</w:t>
            </w:r>
            <w:r w:rsidR="00A3746F">
              <w:rPr>
                <w:rFonts w:ascii="Arial" w:hAnsi="Arial" w:cs="Arial"/>
                <w:sz w:val="21"/>
                <w:szCs w:val="22"/>
                <w:lang w:eastAsia="en-US"/>
              </w:rPr>
              <w:t xml:space="preserve"> </w:t>
            </w:r>
            <w:r w:rsidR="00A753B2">
              <w:rPr>
                <w:rFonts w:ascii="Arial" w:hAnsi="Arial" w:cs="Arial"/>
                <w:sz w:val="21"/>
                <w:szCs w:val="22"/>
                <w:lang w:eastAsia="en-US"/>
              </w:rPr>
              <w:t>bits can represent 128 trigger states)</w:t>
            </w:r>
          </w:p>
        </w:tc>
      </w:tr>
      <w:tr w:rsidR="0041098E" w14:paraId="7EEA3F4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20F2EA" w14:textId="0EA3269E" w:rsidR="0041098E" w:rsidRPr="00112EEB" w:rsidRDefault="00112EEB" w:rsidP="00216ED1">
            <w:pPr>
              <w:jc w:val="center"/>
              <w:rPr>
                <w:rFonts w:ascii="Arial" w:eastAsia="等线" w:hAnsi="Arial" w:cs="Arial"/>
                <w:sz w:val="20"/>
              </w:rPr>
            </w:pPr>
            <w:r>
              <w:rPr>
                <w:rFonts w:ascii="Arial" w:eastAsia="等线" w:hAnsi="Arial" w:cs="Arial" w:hint="eastAsia"/>
                <w:sz w:val="20"/>
              </w:rPr>
              <w:t>O</w:t>
            </w:r>
            <w:r>
              <w:rPr>
                <w:rFonts w:ascii="Arial" w:eastAsia="等线"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13F4D8" w14:textId="51298B30" w:rsidR="0041098E" w:rsidRPr="00112EEB" w:rsidRDefault="00112EEB" w:rsidP="00216ED1">
            <w:pPr>
              <w:jc w:val="center"/>
              <w:rPr>
                <w:rFonts w:ascii="Arial" w:eastAsia="等线" w:hAnsi="Arial" w:cs="Arial"/>
                <w:sz w:val="20"/>
              </w:rPr>
            </w:pPr>
            <w:r>
              <w:rPr>
                <w:rFonts w:ascii="Arial" w:eastAsia="等线" w:hAnsi="Arial" w:cs="Arial" w:hint="eastAsia"/>
                <w:sz w:val="20"/>
              </w:rPr>
              <w:t>A</w:t>
            </w:r>
            <w:r>
              <w:rPr>
                <w:rFonts w:ascii="Arial" w:eastAsia="等线" w:hAnsi="Arial" w:cs="Arial"/>
                <w:sz w:val="20"/>
              </w:rPr>
              <w:t>lt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DD3262" w14:textId="6E670D3F" w:rsidR="0041098E" w:rsidRDefault="000A2B07" w:rsidP="00216ED1">
            <w:pPr>
              <w:rPr>
                <w:rFonts w:ascii="Arial" w:eastAsia="等线" w:hAnsi="Arial" w:cs="Arial"/>
                <w:sz w:val="21"/>
                <w:szCs w:val="22"/>
              </w:rPr>
            </w:pPr>
            <w:r>
              <w:rPr>
                <w:rFonts w:ascii="Arial" w:eastAsia="等线" w:hAnsi="Arial" w:cs="Arial" w:hint="eastAsia"/>
                <w:sz w:val="21"/>
                <w:szCs w:val="22"/>
              </w:rPr>
              <w:t>A</w:t>
            </w:r>
            <w:r>
              <w:rPr>
                <w:rFonts w:ascii="Arial" w:eastAsia="等线" w:hAnsi="Arial" w:cs="Arial"/>
                <w:sz w:val="21"/>
                <w:szCs w:val="22"/>
              </w:rPr>
              <w:t xml:space="preserve">lt 1 is clear and easy to understand. The format of MAC CE is also </w:t>
            </w:r>
            <w:proofErr w:type="spellStart"/>
            <w:r>
              <w:rPr>
                <w:rFonts w:ascii="Arial" w:eastAsia="等线" w:hAnsi="Arial" w:cs="Arial"/>
                <w:sz w:val="21"/>
                <w:szCs w:val="22"/>
              </w:rPr>
              <w:t>alighn</w:t>
            </w:r>
            <w:proofErr w:type="spellEnd"/>
            <w:r>
              <w:rPr>
                <w:rFonts w:ascii="Arial" w:eastAsia="等线" w:hAnsi="Arial" w:cs="Arial"/>
                <w:sz w:val="21"/>
                <w:szCs w:val="22"/>
              </w:rPr>
              <w:t xml:space="preserve"> with </w:t>
            </w:r>
            <w:proofErr w:type="spellStart"/>
            <w:r>
              <w:rPr>
                <w:rFonts w:ascii="Arial" w:eastAsia="等线" w:hAnsi="Arial" w:cs="Arial"/>
                <w:sz w:val="21"/>
                <w:szCs w:val="22"/>
              </w:rPr>
              <w:t>SCell</w:t>
            </w:r>
            <w:proofErr w:type="spellEnd"/>
            <w:r>
              <w:rPr>
                <w:rFonts w:ascii="Arial" w:eastAsia="等线" w:hAnsi="Arial" w:cs="Arial"/>
                <w:sz w:val="21"/>
                <w:szCs w:val="22"/>
              </w:rPr>
              <w:t xml:space="preserve"> A/D MAC CE design.</w:t>
            </w:r>
          </w:p>
          <w:p w14:paraId="4FA4C36E" w14:textId="345CD63D" w:rsidR="000A2B07" w:rsidRPr="003112A8" w:rsidRDefault="000A2B07" w:rsidP="00216ED1">
            <w:pPr>
              <w:rPr>
                <w:rFonts w:ascii="Arial" w:eastAsia="等线" w:hAnsi="Arial" w:cs="Arial"/>
                <w:sz w:val="21"/>
                <w:szCs w:val="22"/>
              </w:rPr>
            </w:pPr>
            <w:r>
              <w:rPr>
                <w:rFonts w:ascii="Arial" w:eastAsia="等线" w:hAnsi="Arial" w:cs="Arial" w:hint="eastAsia"/>
                <w:sz w:val="21"/>
                <w:szCs w:val="22"/>
              </w:rPr>
              <w:t>A</w:t>
            </w:r>
            <w:r>
              <w:rPr>
                <w:rFonts w:ascii="Arial" w:eastAsia="等线" w:hAnsi="Arial" w:cs="Arial"/>
                <w:sz w:val="21"/>
                <w:szCs w:val="22"/>
              </w:rPr>
              <w:t>lt 2 is complex for both network and UE.</w:t>
            </w:r>
          </w:p>
        </w:tc>
      </w:tr>
      <w:tr w:rsidR="0041098E" w14:paraId="012272F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8B8633" w14:textId="5158594F" w:rsidR="0041098E" w:rsidRDefault="00E950A2" w:rsidP="00216ED1">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2A83DE7" w14:textId="7ED10BC1" w:rsidR="0041098E" w:rsidRDefault="00E950A2" w:rsidP="00216ED1">
            <w:pPr>
              <w:jc w:val="center"/>
              <w:rPr>
                <w:rFonts w:ascii="Arial" w:hAnsi="Arial" w:cs="Arial"/>
                <w:sz w:val="20"/>
                <w:lang w:eastAsia="en-US"/>
              </w:rPr>
            </w:pPr>
            <w:r>
              <w:rPr>
                <w:rFonts w:ascii="Arial" w:hAnsi="Arial" w:cs="Arial"/>
                <w:sz w:val="20"/>
                <w:lang w:eastAsia="en-US"/>
              </w:rPr>
              <w:t>Al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5B85A1" w14:textId="6173F42B" w:rsidR="0041098E" w:rsidRPr="003112A8" w:rsidRDefault="00E950A2" w:rsidP="00216ED1">
            <w:pPr>
              <w:rPr>
                <w:rFonts w:ascii="Arial" w:hAnsi="Arial" w:cs="Arial"/>
                <w:sz w:val="21"/>
                <w:szCs w:val="22"/>
              </w:rPr>
            </w:pPr>
            <w:r>
              <w:rPr>
                <w:rFonts w:ascii="Arial" w:hAnsi="Arial" w:cs="Arial"/>
                <w:sz w:val="21"/>
                <w:szCs w:val="22"/>
              </w:rPr>
              <w:t>This has been the case for other PHY configs using MAC CE.</w:t>
            </w:r>
          </w:p>
        </w:tc>
      </w:tr>
      <w:tr w:rsidR="005C4473" w14:paraId="0238E0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A142C7" w14:textId="69753335" w:rsidR="005C4473" w:rsidRDefault="005C4473" w:rsidP="005C4473">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8B85FD" w14:textId="503A7934" w:rsidR="005C4473" w:rsidRDefault="005C4473" w:rsidP="005C4473">
            <w:pPr>
              <w:jc w:val="center"/>
              <w:rPr>
                <w:rFonts w:ascii="Arial" w:hAnsi="Arial" w:cs="Arial"/>
                <w:sz w:val="20"/>
                <w:lang w:eastAsia="en-US"/>
              </w:rPr>
            </w:pPr>
            <w:r>
              <w:rPr>
                <w:rFonts w:ascii="Arial" w:hAnsi="Arial" w:cs="Arial"/>
                <w:sz w:val="20"/>
                <w:lang w:eastAsia="en-US"/>
              </w:rPr>
              <w:t>Alt 2 type of approach</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A01B01" w14:textId="6E48B0E1" w:rsidR="005C4473" w:rsidRPr="003112A8" w:rsidRDefault="005C4473" w:rsidP="005C4473">
            <w:pPr>
              <w:rPr>
                <w:rFonts w:ascii="Arial" w:hAnsi="Arial" w:cs="Arial"/>
                <w:sz w:val="21"/>
                <w:szCs w:val="22"/>
              </w:rPr>
            </w:pPr>
            <w:r>
              <w:rPr>
                <w:rFonts w:ascii="Arial" w:hAnsi="Arial" w:cs="Arial"/>
                <w:sz w:val="21"/>
                <w:szCs w:val="22"/>
              </w:rPr>
              <w:t xml:space="preserve">We assume one needs to only configure at most couple trigger states per cell. </w:t>
            </w:r>
            <w:proofErr w:type="gramStart"/>
            <w:r>
              <w:rPr>
                <w:rFonts w:ascii="Arial" w:hAnsi="Arial" w:cs="Arial"/>
                <w:sz w:val="21"/>
                <w:szCs w:val="22"/>
              </w:rPr>
              <w:t>So</w:t>
            </w:r>
            <w:proofErr w:type="gramEnd"/>
            <w:r>
              <w:rPr>
                <w:rFonts w:ascii="Arial" w:hAnsi="Arial" w:cs="Arial"/>
                <w:sz w:val="21"/>
                <w:szCs w:val="22"/>
              </w:rPr>
              <w:t xml:space="preserve"> the overhead is not </w:t>
            </w:r>
            <w:proofErr w:type="spellStart"/>
            <w:r>
              <w:rPr>
                <w:rFonts w:ascii="Arial" w:hAnsi="Arial" w:cs="Arial"/>
                <w:sz w:val="21"/>
                <w:szCs w:val="22"/>
              </w:rPr>
              <w:t>a</w:t>
            </w:r>
            <w:proofErr w:type="spellEnd"/>
            <w:r>
              <w:rPr>
                <w:rFonts w:ascii="Arial" w:hAnsi="Arial" w:cs="Arial"/>
                <w:sz w:val="21"/>
                <w:szCs w:val="22"/>
              </w:rPr>
              <w:t xml:space="preserve"> issue in our view. Alt-2 is good starting point for CR development</w:t>
            </w:r>
          </w:p>
        </w:tc>
      </w:tr>
      <w:tr w:rsidR="005A37F7" w14:paraId="3869E16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0F916E" w14:textId="355EA9C7" w:rsidR="005A37F7" w:rsidRDefault="005A37F7" w:rsidP="005A37F7">
            <w:pPr>
              <w:jc w:val="center"/>
              <w:rPr>
                <w:rFonts w:ascii="Arial" w:hAnsi="Arial" w:cs="Arial"/>
                <w:sz w:val="20"/>
                <w:lang w:eastAsia="en-US"/>
              </w:rPr>
            </w:pPr>
            <w:r>
              <w:rPr>
                <w:rFonts w:ascii="Arial" w:hAnsi="Arial" w:cs="Arial"/>
                <w:sz w:val="20"/>
                <w:lang w:eastAsia="en-US"/>
              </w:rPr>
              <w:t xml:space="preserve">Intel </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4B013A" w14:textId="2F4661A1" w:rsidR="005A37F7" w:rsidRDefault="005A37F7" w:rsidP="005A37F7">
            <w:pPr>
              <w:jc w:val="center"/>
              <w:rPr>
                <w:rFonts w:ascii="Arial" w:hAnsi="Arial" w:cs="Arial"/>
                <w:sz w:val="20"/>
                <w:lang w:eastAsia="en-US"/>
              </w:rPr>
            </w:pPr>
            <w:r>
              <w:rPr>
                <w:rFonts w:ascii="Arial" w:hAnsi="Arial" w:cs="Arial"/>
                <w:sz w:val="20"/>
                <w:lang w:eastAsia="en-US"/>
              </w:rPr>
              <w:t>Al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B7AFDDC" w14:textId="69E5FD32" w:rsidR="005A37F7" w:rsidRDefault="005A37F7" w:rsidP="005A37F7">
            <w:pPr>
              <w:rPr>
                <w:rFonts w:ascii="Arial" w:hAnsi="Arial" w:cs="Arial"/>
                <w:sz w:val="21"/>
                <w:szCs w:val="22"/>
                <w:lang w:eastAsia="en-US"/>
              </w:rPr>
            </w:pPr>
            <w:r>
              <w:rPr>
                <w:rFonts w:ascii="Arial" w:hAnsi="Arial" w:cs="Arial"/>
                <w:sz w:val="21"/>
                <w:szCs w:val="22"/>
              </w:rPr>
              <w:t xml:space="preserve">We are also concerned </w:t>
            </w:r>
            <w:proofErr w:type="spellStart"/>
            <w:r>
              <w:rPr>
                <w:rFonts w:ascii="Arial" w:hAnsi="Arial" w:cs="Arial"/>
                <w:sz w:val="21"/>
                <w:szCs w:val="22"/>
              </w:rPr>
              <w:t>abou</w:t>
            </w:r>
            <w:proofErr w:type="spellEnd"/>
            <w:r>
              <w:rPr>
                <w:rFonts w:ascii="Arial" w:hAnsi="Arial" w:cs="Arial"/>
                <w:sz w:val="21"/>
                <w:szCs w:val="22"/>
              </w:rPr>
              <w:t xml:space="preserve"> the final MAC CE size, and prefer Alt2 with low signalling overhead. </w:t>
            </w:r>
          </w:p>
        </w:tc>
      </w:tr>
      <w:tr w:rsidR="005A37F7" w14:paraId="1A28A78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F9D9DB" w14:textId="1C956897"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C27766F" w14:textId="0C6D1D32"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Alt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F74BEE" w14:textId="77777777" w:rsidR="005A37F7" w:rsidRDefault="005A37F7" w:rsidP="005A37F7">
            <w:pPr>
              <w:rPr>
                <w:rFonts w:ascii="Arial" w:hAnsi="Arial" w:cs="Arial"/>
                <w:sz w:val="21"/>
                <w:szCs w:val="22"/>
              </w:rPr>
            </w:pPr>
          </w:p>
        </w:tc>
      </w:tr>
      <w:tr w:rsidR="007B2D8B" w14:paraId="0F379DA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AEC2A0" w14:textId="472C6225" w:rsidR="007B2D8B" w:rsidRDefault="007B2D8B" w:rsidP="007B2D8B">
            <w:pPr>
              <w:jc w:val="center"/>
              <w:rPr>
                <w:rFonts w:ascii="Arial" w:hAnsi="Arial" w:cs="Arial"/>
                <w:sz w:val="20"/>
                <w:lang w:eastAsia="en-US"/>
              </w:rPr>
            </w:pPr>
            <w:r w:rsidRPr="007F63D3">
              <w:rPr>
                <w:rFonts w:ascii="Arial" w:hAnsi="Arial" w:cs="Arial" w:hint="eastAsia"/>
                <w:sz w:val="20"/>
                <w:lang w:eastAsia="en-US"/>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F6D47E5" w14:textId="0CBE0EA5" w:rsidR="007B2D8B" w:rsidRDefault="007B2D8B" w:rsidP="007B2D8B">
            <w:pPr>
              <w:jc w:val="center"/>
              <w:rPr>
                <w:rFonts w:ascii="Arial" w:hAnsi="Arial" w:cs="Arial"/>
                <w:sz w:val="20"/>
                <w:lang w:eastAsia="en-US"/>
              </w:rPr>
            </w:pPr>
            <w:r>
              <w:rPr>
                <w:rFonts w:ascii="Arial" w:hAnsi="Arial" w:cs="Arial" w:hint="eastAsia"/>
                <w:sz w:val="20"/>
                <w:lang w:eastAsia="ko-KR"/>
              </w:rPr>
              <w:t>Al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E6BF8E0" w14:textId="72448450" w:rsidR="007B2D8B" w:rsidRDefault="007B2D8B" w:rsidP="007B2D8B">
            <w:pPr>
              <w:rPr>
                <w:rFonts w:ascii="Arial" w:hAnsi="Arial" w:cs="Arial"/>
                <w:sz w:val="21"/>
                <w:szCs w:val="22"/>
                <w:lang w:eastAsia="en-US"/>
              </w:rPr>
            </w:pPr>
            <w:r w:rsidRPr="007C53CC">
              <w:rPr>
                <w:rFonts w:ascii="Arial" w:hAnsi="Arial" w:cs="Arial"/>
                <w:sz w:val="21"/>
                <w:szCs w:val="22"/>
                <w:lang w:eastAsia="ko-KR"/>
              </w:rPr>
              <w:t>Considering TRS configuration</w:t>
            </w:r>
            <w:r>
              <w:rPr>
                <w:rFonts w:ascii="Arial" w:hAnsi="Arial" w:cs="Arial"/>
                <w:sz w:val="21"/>
                <w:szCs w:val="22"/>
                <w:lang w:eastAsia="ko-KR"/>
              </w:rPr>
              <w:t xml:space="preserve"> with multiple </w:t>
            </w:r>
            <w:proofErr w:type="spellStart"/>
            <w:r>
              <w:rPr>
                <w:rFonts w:ascii="Arial" w:hAnsi="Arial" w:cs="Arial"/>
                <w:sz w:val="21"/>
                <w:szCs w:val="22"/>
                <w:lang w:eastAsia="ko-KR"/>
              </w:rPr>
              <w:t>SCell</w:t>
            </w:r>
            <w:proofErr w:type="spellEnd"/>
            <w:r w:rsidRPr="007C53CC">
              <w:rPr>
                <w:rFonts w:ascii="Arial" w:hAnsi="Arial" w:cs="Arial"/>
                <w:sz w:val="21"/>
                <w:szCs w:val="22"/>
                <w:lang w:eastAsia="ko-KR"/>
              </w:rPr>
              <w:t xml:space="preserve">, Alt2 lead to RRC signalling overhead </w:t>
            </w:r>
            <w:proofErr w:type="spellStart"/>
            <w:r w:rsidRPr="007C53CC">
              <w:rPr>
                <w:rFonts w:ascii="Arial" w:hAnsi="Arial" w:cs="Arial"/>
                <w:sz w:val="21"/>
                <w:szCs w:val="22"/>
                <w:lang w:eastAsia="ko-KR"/>
              </w:rPr>
              <w:t>becuase</w:t>
            </w:r>
            <w:proofErr w:type="spellEnd"/>
            <w:r w:rsidRPr="007C53CC">
              <w:rPr>
                <w:rFonts w:ascii="Arial" w:hAnsi="Arial" w:cs="Arial"/>
                <w:sz w:val="21"/>
                <w:szCs w:val="22"/>
                <w:lang w:eastAsia="ko-KR"/>
              </w:rPr>
              <w:t xml:space="preserve"> Alt2 has to consider all </w:t>
            </w:r>
            <w:r w:rsidRPr="007C53CC">
              <w:rPr>
                <w:rFonts w:ascii="Arial" w:hAnsi="Arial" w:cs="Arial"/>
                <w:sz w:val="21"/>
                <w:szCs w:val="22"/>
                <w:lang w:eastAsia="ko-KR"/>
              </w:rPr>
              <w:lastRenderedPageBreak/>
              <w:t xml:space="preserve">combination of </w:t>
            </w:r>
            <w:proofErr w:type="spellStart"/>
            <w:r w:rsidRPr="007C53CC">
              <w:rPr>
                <w:rFonts w:ascii="Arial" w:hAnsi="Arial" w:cs="Arial"/>
                <w:sz w:val="21"/>
                <w:szCs w:val="22"/>
                <w:lang w:eastAsia="ko-KR"/>
              </w:rPr>
              <w:t>SCells</w:t>
            </w:r>
            <w:proofErr w:type="spellEnd"/>
            <w:r w:rsidRPr="007C53CC">
              <w:rPr>
                <w:rFonts w:ascii="Arial" w:hAnsi="Arial" w:cs="Arial"/>
                <w:sz w:val="21"/>
                <w:szCs w:val="22"/>
                <w:lang w:eastAsia="ko-KR"/>
              </w:rPr>
              <w:t xml:space="preserve">. We think Alt1 is simpler and clearer since it is aligned to legacy </w:t>
            </w:r>
            <w:proofErr w:type="spellStart"/>
            <w:r w:rsidRPr="007C53CC">
              <w:rPr>
                <w:rFonts w:ascii="Arial" w:hAnsi="Arial" w:cs="Arial"/>
                <w:sz w:val="21"/>
                <w:szCs w:val="22"/>
                <w:lang w:eastAsia="ko-KR"/>
              </w:rPr>
              <w:t>SCell</w:t>
            </w:r>
            <w:proofErr w:type="spellEnd"/>
            <w:r w:rsidRPr="007C53CC">
              <w:rPr>
                <w:rFonts w:ascii="Arial" w:hAnsi="Arial" w:cs="Arial"/>
                <w:sz w:val="21"/>
                <w:szCs w:val="22"/>
                <w:lang w:eastAsia="ko-KR"/>
              </w:rPr>
              <w:t xml:space="preserve"> A/D MAC CE.</w:t>
            </w:r>
          </w:p>
        </w:tc>
      </w:tr>
      <w:tr w:rsidR="007B2D8B" w14:paraId="309A88D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63A85900" w14:textId="418B4E24" w:rsidR="007B2D8B" w:rsidRDefault="00621066" w:rsidP="007B2D8B">
            <w:pPr>
              <w:jc w:val="center"/>
              <w:rPr>
                <w:rFonts w:ascii="Arial" w:hAnsi="Arial" w:cs="Arial"/>
                <w:sz w:val="20"/>
                <w:lang w:val="en-US"/>
              </w:rPr>
            </w:pPr>
            <w:r>
              <w:rPr>
                <w:rFonts w:ascii="Arial" w:hAnsi="Arial" w:cs="Arial"/>
                <w:sz w:val="20"/>
                <w:lang w:val="en-US"/>
              </w:rPr>
              <w:lastRenderedPageBreak/>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C6B3176" w14:textId="286AD964" w:rsidR="007B2D8B" w:rsidRDefault="00621066" w:rsidP="007B2D8B">
            <w:pPr>
              <w:jc w:val="center"/>
              <w:rPr>
                <w:rFonts w:ascii="Arial" w:hAnsi="Arial" w:cs="Arial"/>
                <w:sz w:val="20"/>
                <w:lang w:val="en-US"/>
              </w:rPr>
            </w:pPr>
            <w:r>
              <w:rPr>
                <w:rFonts w:ascii="Arial" w:hAnsi="Arial" w:cs="Arial"/>
                <w:sz w:val="20"/>
                <w:lang w:val="en-US"/>
              </w:rPr>
              <w:t>Al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555B40" w14:textId="6C810156" w:rsidR="007B2D8B" w:rsidRDefault="00E30B8B" w:rsidP="007B2D8B">
            <w:pPr>
              <w:rPr>
                <w:rFonts w:ascii="Arial" w:hAnsi="Arial" w:cs="Arial"/>
                <w:sz w:val="21"/>
                <w:szCs w:val="22"/>
                <w:lang w:eastAsia="en-US"/>
              </w:rPr>
            </w:pPr>
            <w:r>
              <w:rPr>
                <w:rFonts w:ascii="Arial" w:hAnsi="Arial" w:cs="Arial"/>
                <w:sz w:val="21"/>
                <w:szCs w:val="22"/>
                <w:lang w:eastAsia="en-US"/>
              </w:rPr>
              <w:t xml:space="preserve">Alt2 </w:t>
            </w:r>
            <w:r w:rsidR="00714525">
              <w:rPr>
                <w:rFonts w:ascii="Arial" w:hAnsi="Arial" w:cs="Arial"/>
                <w:sz w:val="21"/>
                <w:szCs w:val="22"/>
                <w:lang w:eastAsia="en-US"/>
              </w:rPr>
              <w:t>is the legacy A-TRS triggering mechanism</w:t>
            </w:r>
            <w:r w:rsidR="004E30DF">
              <w:rPr>
                <w:rFonts w:ascii="Arial" w:hAnsi="Arial" w:cs="Arial"/>
                <w:sz w:val="21"/>
                <w:szCs w:val="22"/>
                <w:lang w:eastAsia="en-US"/>
              </w:rPr>
              <w:t>.</w:t>
            </w:r>
            <w:r w:rsidR="004A248D">
              <w:rPr>
                <w:rFonts w:ascii="Arial" w:hAnsi="Arial" w:cs="Arial"/>
                <w:sz w:val="21"/>
                <w:szCs w:val="22"/>
                <w:lang w:eastAsia="en-US"/>
              </w:rPr>
              <w:t xml:space="preserve"> We</w:t>
            </w:r>
            <w:r w:rsidR="004E30DF">
              <w:rPr>
                <w:rFonts w:ascii="Arial" w:hAnsi="Arial" w:cs="Arial"/>
                <w:sz w:val="21"/>
                <w:szCs w:val="22"/>
                <w:lang w:eastAsia="en-US"/>
              </w:rPr>
              <w:t xml:space="preserve"> don’t see any issues with this </w:t>
            </w:r>
            <w:r w:rsidR="004A248D">
              <w:rPr>
                <w:rFonts w:ascii="Arial" w:hAnsi="Arial" w:cs="Arial"/>
                <w:sz w:val="21"/>
                <w:szCs w:val="22"/>
                <w:lang w:eastAsia="en-US"/>
              </w:rPr>
              <w:t>(</w:t>
            </w:r>
            <w:r w:rsidR="002D040F">
              <w:rPr>
                <w:rFonts w:ascii="Arial" w:hAnsi="Arial" w:cs="Arial"/>
                <w:sz w:val="21"/>
                <w:szCs w:val="22"/>
                <w:lang w:eastAsia="en-US"/>
              </w:rPr>
              <w:t xml:space="preserve">e.g., </w:t>
            </w:r>
            <w:r w:rsidR="004A248D">
              <w:rPr>
                <w:rFonts w:ascii="Arial" w:hAnsi="Arial" w:cs="Arial"/>
                <w:sz w:val="21"/>
                <w:szCs w:val="22"/>
                <w:lang w:eastAsia="en-US"/>
              </w:rPr>
              <w:t>complain of RRC signalling overhead in other</w:t>
            </w:r>
            <w:r w:rsidR="002C5736">
              <w:rPr>
                <w:rFonts w:ascii="Arial" w:hAnsi="Arial" w:cs="Arial"/>
                <w:sz w:val="21"/>
                <w:szCs w:val="22"/>
                <w:lang w:eastAsia="en-US"/>
              </w:rPr>
              <w:t xml:space="preserve"> WIs</w:t>
            </w:r>
            <w:r w:rsidR="004A248D">
              <w:rPr>
                <w:rFonts w:ascii="Arial" w:hAnsi="Arial" w:cs="Arial"/>
                <w:sz w:val="21"/>
                <w:szCs w:val="22"/>
                <w:lang w:eastAsia="en-US"/>
              </w:rPr>
              <w:t xml:space="preserve">) </w:t>
            </w:r>
            <w:r w:rsidR="004E30DF">
              <w:rPr>
                <w:rFonts w:ascii="Arial" w:hAnsi="Arial" w:cs="Arial"/>
                <w:sz w:val="21"/>
                <w:szCs w:val="22"/>
                <w:lang w:eastAsia="en-US"/>
              </w:rPr>
              <w:t xml:space="preserve">and prefer not </w:t>
            </w:r>
            <w:r w:rsidR="00042120">
              <w:rPr>
                <w:rFonts w:ascii="Arial" w:hAnsi="Arial" w:cs="Arial"/>
                <w:sz w:val="21"/>
                <w:szCs w:val="22"/>
                <w:lang w:eastAsia="en-US"/>
              </w:rPr>
              <w:t>introduc</w:t>
            </w:r>
            <w:r w:rsidR="004E30DF">
              <w:rPr>
                <w:rFonts w:ascii="Arial" w:hAnsi="Arial" w:cs="Arial"/>
                <w:sz w:val="21"/>
                <w:szCs w:val="22"/>
                <w:lang w:eastAsia="en-US"/>
              </w:rPr>
              <w:t>ing</w:t>
            </w:r>
            <w:r w:rsidR="00042120">
              <w:rPr>
                <w:rFonts w:ascii="Arial" w:hAnsi="Arial" w:cs="Arial"/>
                <w:sz w:val="21"/>
                <w:szCs w:val="22"/>
                <w:lang w:eastAsia="en-US"/>
              </w:rPr>
              <w:t xml:space="preserve"> another mechanism</w:t>
            </w:r>
            <w:r w:rsidR="004E30DF">
              <w:rPr>
                <w:rFonts w:ascii="Arial" w:hAnsi="Arial" w:cs="Arial"/>
                <w:sz w:val="21"/>
                <w:szCs w:val="22"/>
                <w:lang w:eastAsia="en-US"/>
              </w:rPr>
              <w:t xml:space="preserve">. </w:t>
            </w:r>
          </w:p>
        </w:tc>
      </w:tr>
      <w:tr w:rsidR="00E74483" w14:paraId="35E290B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38114E6" w14:textId="61EE5B5F" w:rsidR="00E74483" w:rsidRDefault="00E74483" w:rsidP="00E74483">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0B7F23" w14:textId="10344413" w:rsidR="00E74483" w:rsidRDefault="00E74483" w:rsidP="00E74483">
            <w:pPr>
              <w:jc w:val="center"/>
              <w:rPr>
                <w:rFonts w:ascii="Arial" w:hAnsi="Arial" w:cs="Arial"/>
                <w:sz w:val="20"/>
                <w:lang w:eastAsia="en-US"/>
              </w:rPr>
            </w:pPr>
            <w:r>
              <w:rPr>
                <w:rFonts w:ascii="Arial" w:hAnsi="Arial" w:cs="Arial"/>
                <w:sz w:val="20"/>
                <w:lang w:eastAsia="en-US"/>
              </w:rPr>
              <w:t>Alt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44E9B6" w14:textId="77777777" w:rsidR="00E74483" w:rsidRDefault="00E74483" w:rsidP="00E74483">
            <w:pPr>
              <w:rPr>
                <w:rFonts w:ascii="Arial" w:hAnsi="Arial" w:cs="Arial"/>
                <w:sz w:val="21"/>
                <w:szCs w:val="22"/>
              </w:rPr>
            </w:pPr>
            <w:r>
              <w:rPr>
                <w:rFonts w:ascii="Arial" w:hAnsi="Arial" w:cs="Arial"/>
                <w:sz w:val="21"/>
                <w:szCs w:val="22"/>
              </w:rPr>
              <w:t>We prefer Alt1, see explanation in Q4.</w:t>
            </w:r>
          </w:p>
          <w:p w14:paraId="26195BC6" w14:textId="30B97451" w:rsidR="00E74483" w:rsidRDefault="00E74483" w:rsidP="00E74483">
            <w:pPr>
              <w:rPr>
                <w:rFonts w:ascii="Arial" w:hAnsi="Arial" w:cs="Arial"/>
                <w:sz w:val="20"/>
                <w:lang w:eastAsia="en-US"/>
              </w:rPr>
            </w:pPr>
            <w:r>
              <w:t xml:space="preserve">We would support Alt 2 only if CSI reporting is also triggered using MAC CE for </w:t>
            </w:r>
            <w:proofErr w:type="spellStart"/>
            <w:r>
              <w:t>SCell</w:t>
            </w:r>
            <w:proofErr w:type="spellEnd"/>
            <w:r>
              <w:t xml:space="preserve"> activation.</w:t>
            </w:r>
          </w:p>
        </w:tc>
      </w:tr>
      <w:tr w:rsidR="007B2D8B" w14:paraId="555D989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FD6E239" w14:textId="355CAF64" w:rsidR="007B2D8B" w:rsidRDefault="00A03EB4" w:rsidP="007B2D8B">
            <w:pPr>
              <w:jc w:val="center"/>
              <w:rPr>
                <w:rFonts w:ascii="Arial" w:hAnsi="Arial" w:cs="Arial"/>
                <w:sz w:val="20"/>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B17675" w14:textId="5709B8FF" w:rsidR="007B2D8B" w:rsidRPr="00483719" w:rsidRDefault="00A03EB4" w:rsidP="007B2D8B">
            <w:pPr>
              <w:jc w:val="center"/>
              <w:rPr>
                <w:rFonts w:ascii="Arial" w:hAnsi="Arial" w:cs="Arial"/>
                <w:sz w:val="20"/>
                <w:lang w:eastAsia="en-US"/>
              </w:rPr>
            </w:pPr>
            <w:r>
              <w:rPr>
                <w:rFonts w:ascii="Arial" w:hAnsi="Arial" w:cs="Arial"/>
                <w:sz w:val="20"/>
                <w:lang w:eastAsia="en-US"/>
              </w:rPr>
              <w:t>No strong view</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1A2080" w14:textId="29D9DDE6" w:rsidR="007B2D8B" w:rsidRDefault="00A03EB4" w:rsidP="007B2D8B">
            <w:pPr>
              <w:rPr>
                <w:rFonts w:ascii="Arial" w:hAnsi="Arial" w:cs="Arial"/>
                <w:sz w:val="20"/>
                <w:lang w:eastAsia="en-US"/>
              </w:rPr>
            </w:pPr>
            <w:r>
              <w:rPr>
                <w:rFonts w:ascii="Arial" w:hAnsi="Arial" w:cs="Arial"/>
                <w:sz w:val="20"/>
                <w:lang w:eastAsia="en-US"/>
              </w:rPr>
              <w:t xml:space="preserve">It is our understanding that both alternative </w:t>
            </w:r>
            <w:proofErr w:type="gramStart"/>
            <w:r>
              <w:rPr>
                <w:rFonts w:ascii="Arial" w:hAnsi="Arial" w:cs="Arial"/>
                <w:sz w:val="20"/>
                <w:lang w:eastAsia="en-US"/>
              </w:rPr>
              <w:t>work ?</w:t>
            </w:r>
            <w:proofErr w:type="gramEnd"/>
            <w:r>
              <w:rPr>
                <w:rFonts w:ascii="Arial" w:hAnsi="Arial" w:cs="Arial"/>
                <w:sz w:val="20"/>
                <w:lang w:eastAsia="en-US"/>
              </w:rPr>
              <w:t xml:space="preserve"> Should we also wait RAN1’s further conclusion on this? </w:t>
            </w:r>
          </w:p>
        </w:tc>
      </w:tr>
      <w:tr w:rsidR="009F5A63" w14:paraId="6379587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2B45571" w14:textId="52466980" w:rsidR="009F5A63" w:rsidRDefault="009F5A63" w:rsidP="009F5A63">
            <w:pPr>
              <w:jc w:val="center"/>
              <w:rPr>
                <w:rFonts w:ascii="Arial" w:hAnsi="Arial" w:cs="Arial"/>
                <w:sz w:val="20"/>
                <w:lang w:eastAsia="en-US"/>
              </w:rPr>
            </w:pPr>
            <w:r>
              <w:rPr>
                <w:rFonts w:ascii="Arial" w:hAnsi="Arial" w:cs="Arial" w:hint="eastAsia"/>
                <w:sz w:val="20"/>
              </w:rPr>
              <w:t>v</w:t>
            </w:r>
            <w:r>
              <w:rPr>
                <w:rFonts w:ascii="Arial"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3E8F70" w14:textId="724A2DB6" w:rsidR="009F5A63" w:rsidRDefault="009F5A63" w:rsidP="009F5A63">
            <w:pPr>
              <w:jc w:val="center"/>
              <w:rPr>
                <w:rFonts w:ascii="Arial" w:hAnsi="Arial" w:cs="Arial"/>
                <w:sz w:val="20"/>
                <w:lang w:eastAsia="en-US"/>
              </w:rPr>
            </w:pPr>
            <w:r>
              <w:rPr>
                <w:rFonts w:ascii="Arial" w:hAnsi="Arial" w:cs="Arial" w:hint="eastAsia"/>
                <w:sz w:val="20"/>
              </w:rPr>
              <w:t>A</w:t>
            </w:r>
            <w:r>
              <w:rPr>
                <w:rFonts w:ascii="Arial" w:hAnsi="Arial" w:cs="Arial"/>
                <w:sz w:val="20"/>
              </w:rPr>
              <w:t>lt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C893A2" w14:textId="77777777" w:rsidR="009F5A63" w:rsidRDefault="009F5A63" w:rsidP="009F5A63">
            <w:pPr>
              <w:rPr>
                <w:rFonts w:ascii="Arial" w:hAnsi="Arial" w:cs="Arial"/>
                <w:sz w:val="21"/>
                <w:szCs w:val="22"/>
              </w:rPr>
            </w:pPr>
            <w:r>
              <w:rPr>
                <w:rFonts w:ascii="Arial" w:hAnsi="Arial" w:cs="Arial" w:hint="eastAsia"/>
                <w:sz w:val="21"/>
                <w:szCs w:val="22"/>
              </w:rPr>
              <w:t>A</w:t>
            </w:r>
            <w:r>
              <w:rPr>
                <w:rFonts w:ascii="Arial" w:hAnsi="Arial" w:cs="Arial"/>
                <w:sz w:val="21"/>
                <w:szCs w:val="22"/>
              </w:rPr>
              <w:t xml:space="preserve">lthough Alt 1 needs more bits for MAC CE, since TRS-based </w:t>
            </w:r>
            <w:proofErr w:type="spellStart"/>
            <w:r>
              <w:rPr>
                <w:rFonts w:ascii="Arial" w:hAnsi="Arial" w:cs="Arial"/>
                <w:sz w:val="21"/>
                <w:szCs w:val="22"/>
              </w:rPr>
              <w:t>SCell</w:t>
            </w:r>
            <w:proofErr w:type="spellEnd"/>
            <w:r>
              <w:rPr>
                <w:rFonts w:ascii="Arial" w:hAnsi="Arial" w:cs="Arial"/>
                <w:sz w:val="21"/>
                <w:szCs w:val="22"/>
              </w:rPr>
              <w:t xml:space="preserve"> activation is for </w:t>
            </w:r>
            <w:proofErr w:type="spellStart"/>
            <w:r>
              <w:rPr>
                <w:rFonts w:ascii="Arial" w:hAnsi="Arial" w:cs="Arial"/>
                <w:sz w:val="21"/>
                <w:szCs w:val="22"/>
              </w:rPr>
              <w:t>SCell</w:t>
            </w:r>
            <w:proofErr w:type="spellEnd"/>
            <w:r>
              <w:rPr>
                <w:rFonts w:ascii="Arial" w:hAnsi="Arial" w:cs="Arial"/>
                <w:sz w:val="21"/>
                <w:szCs w:val="22"/>
              </w:rPr>
              <w:t xml:space="preserve"> activated from deactivation which is not a relatively frequent situation, the cost in MAC CE is acceptable.</w:t>
            </w:r>
          </w:p>
          <w:p w14:paraId="0A11AF28" w14:textId="03D472B7" w:rsidR="009F5A63" w:rsidRDefault="009F5A63" w:rsidP="009F5A63">
            <w:pPr>
              <w:rPr>
                <w:rFonts w:ascii="Arial" w:hAnsi="Arial" w:cs="Arial"/>
                <w:sz w:val="20"/>
                <w:lang w:eastAsia="en-US"/>
              </w:rPr>
            </w:pPr>
            <w:r>
              <w:rPr>
                <w:rFonts w:ascii="Arial" w:hAnsi="Arial" w:cs="Arial" w:hint="eastAsia"/>
                <w:sz w:val="21"/>
                <w:szCs w:val="22"/>
              </w:rPr>
              <w:t>F</w:t>
            </w:r>
            <w:r>
              <w:rPr>
                <w:rFonts w:ascii="Arial" w:hAnsi="Arial" w:cs="Arial"/>
                <w:sz w:val="21"/>
                <w:szCs w:val="22"/>
              </w:rPr>
              <w:t xml:space="preserve">or Alt 2, it </w:t>
            </w:r>
            <w:proofErr w:type="gramStart"/>
            <w:r>
              <w:rPr>
                <w:rFonts w:ascii="Arial" w:hAnsi="Arial" w:cs="Arial"/>
                <w:sz w:val="21"/>
                <w:szCs w:val="22"/>
              </w:rPr>
              <w:t>require</w:t>
            </w:r>
            <w:proofErr w:type="gramEnd"/>
            <w:r>
              <w:rPr>
                <w:rFonts w:ascii="Arial" w:hAnsi="Arial" w:cs="Arial"/>
                <w:sz w:val="21"/>
                <w:szCs w:val="22"/>
              </w:rPr>
              <w:t xml:space="preserve"> fewer bits in MAC CE, but it may need much more RRC (pre)configuration which can be quite complex and not friendly for network.</w:t>
            </w:r>
          </w:p>
        </w:tc>
      </w:tr>
      <w:tr w:rsidR="009F5A63" w14:paraId="2DB42F4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1448DC6" w14:textId="429FC4A8" w:rsidR="009F5A63" w:rsidRPr="00AD459D" w:rsidRDefault="00AD459D" w:rsidP="009F5A63">
            <w:pPr>
              <w:jc w:val="center"/>
              <w:rPr>
                <w:rFonts w:ascii="Arial" w:eastAsia="等线" w:hAnsi="Arial" w:cs="Arial"/>
                <w:sz w:val="20"/>
              </w:rPr>
            </w:pPr>
            <w:r>
              <w:rPr>
                <w:rFonts w:ascii="Arial" w:eastAsia="等线" w:hAnsi="Arial" w:cs="Arial" w:hint="eastAsia"/>
                <w:sz w:val="20"/>
              </w:rPr>
              <w:t>C</w:t>
            </w:r>
            <w:r>
              <w:rPr>
                <w:rFonts w:ascii="Arial" w:eastAsia="等线" w:hAnsi="Arial" w:cs="Arial"/>
                <w:sz w:val="20"/>
              </w:rPr>
              <w:t>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FFC103" w14:textId="3F2F47A8" w:rsidR="009F5A63" w:rsidRPr="00AD459D" w:rsidRDefault="00AD459D" w:rsidP="009F5A63">
            <w:pPr>
              <w:jc w:val="center"/>
              <w:rPr>
                <w:rFonts w:ascii="Arial" w:eastAsia="等线" w:hAnsi="Arial" w:cs="Arial"/>
                <w:sz w:val="20"/>
              </w:rPr>
            </w:pPr>
            <w:r>
              <w:rPr>
                <w:rFonts w:ascii="Arial" w:eastAsia="等线" w:hAnsi="Arial" w:cs="Arial" w:hint="eastAsia"/>
                <w:sz w:val="20"/>
              </w:rPr>
              <w:t>A</w:t>
            </w:r>
            <w:r>
              <w:rPr>
                <w:rFonts w:ascii="Arial" w:eastAsia="等线" w:hAnsi="Arial" w:cs="Arial"/>
                <w:sz w:val="20"/>
              </w:rPr>
              <w:t>lt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9C995B" w14:textId="640CED2B" w:rsidR="009F5A63" w:rsidRDefault="00AD459D" w:rsidP="009F5A63">
            <w:pPr>
              <w:rPr>
                <w:rFonts w:ascii="Arial" w:eastAsia="等线" w:hAnsi="Arial" w:cs="Arial"/>
                <w:sz w:val="20"/>
              </w:rPr>
            </w:pPr>
            <w:r>
              <w:rPr>
                <w:rFonts w:ascii="Arial" w:eastAsia="等线" w:hAnsi="Arial" w:cs="Arial" w:hint="eastAsia"/>
                <w:sz w:val="20"/>
              </w:rPr>
              <w:t>A</w:t>
            </w:r>
            <w:r>
              <w:rPr>
                <w:rFonts w:ascii="Arial" w:eastAsia="等线" w:hAnsi="Arial" w:cs="Arial"/>
                <w:sz w:val="20"/>
              </w:rPr>
              <w:t>lt 2 can reuse the legacy procedure of A-TRS triggering mechanism and has lower signalling overhead of MAC CE</w:t>
            </w:r>
            <w:r>
              <w:rPr>
                <w:rFonts w:ascii="Arial" w:eastAsia="等线" w:hAnsi="Arial" w:cs="Arial" w:hint="eastAsia"/>
                <w:sz w:val="20"/>
              </w:rPr>
              <w:t>.</w:t>
            </w:r>
          </w:p>
        </w:tc>
      </w:tr>
      <w:tr w:rsidR="00177B8B" w14:paraId="49971DF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864387" w14:textId="1AEB22DA" w:rsidR="00177B8B" w:rsidRPr="00177B8B" w:rsidRDefault="00177B8B" w:rsidP="00177B8B">
            <w:pPr>
              <w:jc w:val="center"/>
              <w:rPr>
                <w:rFonts w:ascii="Arial" w:eastAsia="等线" w:hAnsi="Arial" w:cs="Arial"/>
                <w:sz w:val="20"/>
              </w:rPr>
            </w:pPr>
            <w:r w:rsidRPr="00177B8B">
              <w:rPr>
                <w:rFonts w:ascii="Arial" w:eastAsia="等线" w:hAnsi="Arial" w:cs="Arial"/>
                <w:sz w:val="20"/>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DD98D99" w14:textId="49A4B8D2" w:rsidR="00177B8B" w:rsidRPr="00177B8B" w:rsidRDefault="00177B8B" w:rsidP="00177B8B">
            <w:pPr>
              <w:jc w:val="center"/>
              <w:rPr>
                <w:rFonts w:ascii="Arial" w:eastAsia="等线" w:hAnsi="Arial" w:cs="Arial"/>
                <w:sz w:val="20"/>
              </w:rPr>
            </w:pPr>
            <w:r>
              <w:rPr>
                <w:rFonts w:ascii="Arial" w:eastAsia="等线" w:hAnsi="Arial" w:cs="Arial" w:hint="eastAsia"/>
                <w:sz w:val="20"/>
              </w:rPr>
              <w:t>A</w:t>
            </w:r>
            <w:r>
              <w:rPr>
                <w:rFonts w:ascii="Arial" w:eastAsia="等线" w:hAnsi="Arial" w:cs="Arial"/>
                <w:sz w:val="20"/>
              </w:rPr>
              <w:t>lt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8275D0" w14:textId="77777777" w:rsidR="00177B8B" w:rsidRDefault="00177B8B" w:rsidP="00177B8B">
            <w:pPr>
              <w:rPr>
                <w:rFonts w:ascii="Arial" w:hAnsi="Arial" w:cs="Arial"/>
                <w:sz w:val="21"/>
                <w:szCs w:val="22"/>
              </w:rPr>
            </w:pPr>
            <w:r>
              <w:rPr>
                <w:rFonts w:ascii="Arial" w:hAnsi="Arial" w:cs="Arial" w:hint="eastAsia"/>
                <w:sz w:val="21"/>
                <w:szCs w:val="22"/>
              </w:rPr>
              <w:t xml:space="preserve">If the </w:t>
            </w:r>
            <w:proofErr w:type="spellStart"/>
            <w:r>
              <w:rPr>
                <w:rFonts w:ascii="Arial" w:hAnsi="Arial" w:cs="Arial" w:hint="eastAsia"/>
                <w:sz w:val="21"/>
                <w:szCs w:val="22"/>
              </w:rPr>
              <w:t>SCell</w:t>
            </w:r>
            <w:proofErr w:type="spellEnd"/>
            <w:r>
              <w:rPr>
                <w:rFonts w:ascii="Arial" w:hAnsi="Arial" w:cs="Arial" w:hint="eastAsia"/>
                <w:sz w:val="21"/>
                <w:szCs w:val="22"/>
              </w:rPr>
              <w:t xml:space="preserve"> is deactivated for a while, there is a need for more flexibility in the choice of TRS, so it won'</w:t>
            </w:r>
            <w:r>
              <w:rPr>
                <w:rFonts w:ascii="Arial" w:hAnsi="Arial" w:cs="Arial"/>
                <w:sz w:val="21"/>
                <w:szCs w:val="22"/>
              </w:rPr>
              <w:t>t be sufficient to have a few trigger states. Therefore, we suggest Alt 1.</w:t>
            </w:r>
          </w:p>
          <w:p w14:paraId="7E1A14A6" w14:textId="24EE7133" w:rsidR="00177B8B" w:rsidRPr="00177B8B" w:rsidRDefault="00177B8B" w:rsidP="00177B8B">
            <w:pPr>
              <w:rPr>
                <w:rFonts w:ascii="Arial" w:hAnsi="Arial" w:cs="Arial"/>
                <w:sz w:val="21"/>
                <w:szCs w:val="22"/>
              </w:rPr>
            </w:pPr>
            <w:r>
              <w:rPr>
                <w:rFonts w:ascii="Arial" w:hAnsi="Arial" w:cs="Arial"/>
                <w:sz w:val="21"/>
                <w:szCs w:val="22"/>
              </w:rPr>
              <w:t>However, we can also wait for RAN1 to decide.</w:t>
            </w:r>
          </w:p>
        </w:tc>
      </w:tr>
      <w:tr w:rsidR="00177B8B" w14:paraId="450039B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664C26" w14:textId="318FC15D" w:rsidR="00177B8B" w:rsidRDefault="00177B8B" w:rsidP="00177B8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843476" w14:textId="77777777" w:rsidR="00177B8B" w:rsidRDefault="00177B8B" w:rsidP="00177B8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DD407F" w14:textId="77777777" w:rsidR="00177B8B" w:rsidRDefault="00177B8B" w:rsidP="00177B8B">
            <w:pPr>
              <w:rPr>
                <w:rFonts w:ascii="Arial" w:eastAsia="等线" w:hAnsi="Arial" w:cs="Arial"/>
                <w:lang w:eastAsia="en-US"/>
              </w:rPr>
            </w:pPr>
          </w:p>
        </w:tc>
      </w:tr>
      <w:tr w:rsidR="00177B8B" w:rsidRPr="007339BF" w14:paraId="606E90F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B38809" w14:textId="77777777" w:rsidR="00177B8B" w:rsidRPr="007339BF" w:rsidRDefault="00177B8B" w:rsidP="00177B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6769796" w14:textId="77777777" w:rsidR="00177B8B" w:rsidRPr="007339BF" w:rsidRDefault="00177B8B" w:rsidP="00177B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A238EB" w14:textId="77777777" w:rsidR="00177B8B" w:rsidRPr="00D17973" w:rsidRDefault="00177B8B" w:rsidP="00177B8B">
            <w:pPr>
              <w:jc w:val="left"/>
              <w:rPr>
                <w:rFonts w:ascii="Arial" w:eastAsia="Yu Mincho" w:hAnsi="Arial" w:cs="Arial"/>
                <w:sz w:val="20"/>
                <w:lang w:val="en-US"/>
              </w:rPr>
            </w:pPr>
          </w:p>
        </w:tc>
      </w:tr>
      <w:tr w:rsidR="00177B8B" w:rsidRPr="007339BF" w14:paraId="5EC4472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BD69C5" w14:textId="77777777" w:rsidR="00177B8B" w:rsidRPr="007339BF" w:rsidRDefault="00177B8B" w:rsidP="00177B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98F69F4" w14:textId="77777777" w:rsidR="00177B8B" w:rsidRPr="007339BF" w:rsidRDefault="00177B8B" w:rsidP="00177B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E0A91A" w14:textId="77777777" w:rsidR="00177B8B" w:rsidRDefault="00177B8B" w:rsidP="00177B8B">
            <w:pPr>
              <w:jc w:val="left"/>
              <w:rPr>
                <w:rFonts w:ascii="Arial" w:eastAsia="Yu Mincho" w:hAnsi="Arial" w:cs="Arial"/>
                <w:sz w:val="20"/>
                <w:lang w:eastAsia="ja-JP"/>
              </w:rPr>
            </w:pPr>
          </w:p>
        </w:tc>
      </w:tr>
    </w:tbl>
    <w:p w14:paraId="2AE97A0E" w14:textId="25C2CBE0" w:rsidR="0041098E" w:rsidRPr="0049340E" w:rsidRDefault="0049340E" w:rsidP="0041098E">
      <w:pPr>
        <w:rPr>
          <w:b/>
          <w:lang w:val="en-US"/>
        </w:rPr>
      </w:pPr>
      <w:r w:rsidRPr="0049340E">
        <w:rPr>
          <w:b/>
          <w:lang w:val="en-US"/>
        </w:rPr>
        <w:t>S</w:t>
      </w:r>
      <w:r w:rsidRPr="0049340E">
        <w:rPr>
          <w:rFonts w:hint="eastAsia"/>
          <w:b/>
          <w:lang w:val="en-US"/>
        </w:rPr>
        <w:t>ummary</w:t>
      </w:r>
      <w:r w:rsidRPr="0049340E">
        <w:rPr>
          <w:rFonts w:hint="eastAsia"/>
          <w:b/>
          <w:lang w:val="en-US"/>
        </w:rPr>
        <w:t>：</w:t>
      </w:r>
    </w:p>
    <w:tbl>
      <w:tblPr>
        <w:tblStyle w:val="af3"/>
        <w:tblW w:w="0" w:type="auto"/>
        <w:tblLook w:val="04A0" w:firstRow="1" w:lastRow="0" w:firstColumn="1" w:lastColumn="0" w:noHBand="0" w:noVBand="1"/>
      </w:tblPr>
      <w:tblGrid>
        <w:gridCol w:w="2926"/>
        <w:gridCol w:w="4435"/>
        <w:gridCol w:w="1753"/>
      </w:tblGrid>
      <w:tr w:rsidR="0049340E" w14:paraId="05E2184B" w14:textId="77777777" w:rsidTr="0049340E">
        <w:tc>
          <w:tcPr>
            <w:tcW w:w="2926" w:type="dxa"/>
          </w:tcPr>
          <w:p w14:paraId="736F79DA" w14:textId="3B3C28EE" w:rsidR="0049340E" w:rsidRDefault="0049340E" w:rsidP="0041098E">
            <w:pPr>
              <w:rPr>
                <w:rFonts w:hint="eastAsia"/>
                <w:lang w:val="en-US"/>
              </w:rPr>
            </w:pPr>
            <w:r>
              <w:rPr>
                <w:rFonts w:hint="eastAsia"/>
                <w:lang w:val="en-US"/>
              </w:rPr>
              <w:t>Alt1</w:t>
            </w:r>
            <w:r>
              <w:rPr>
                <w:lang w:val="en-US"/>
              </w:rPr>
              <w:t xml:space="preserve"> (base on “Z-bit Block”)</w:t>
            </w:r>
          </w:p>
        </w:tc>
        <w:tc>
          <w:tcPr>
            <w:tcW w:w="4435" w:type="dxa"/>
          </w:tcPr>
          <w:p w14:paraId="16A28979" w14:textId="7ECA55BC" w:rsidR="0049340E" w:rsidRDefault="0049340E" w:rsidP="0041098E">
            <w:pPr>
              <w:rPr>
                <w:rFonts w:hint="eastAsia"/>
                <w:lang w:val="en-US"/>
              </w:rPr>
            </w:pPr>
            <w:r>
              <w:rPr>
                <w:rFonts w:hint="eastAsia"/>
                <w:lang w:val="en-US"/>
              </w:rPr>
              <w:t>A</w:t>
            </w:r>
            <w:r>
              <w:rPr>
                <w:lang w:val="en-US"/>
              </w:rPr>
              <w:t xml:space="preserve">lt2 (Based on </w:t>
            </w:r>
            <w:r w:rsidRPr="00E77BC6">
              <w:rPr>
                <w:lang w:val="en-US"/>
              </w:rPr>
              <w:t>A-TRS triggering framework</w:t>
            </w:r>
            <w:r>
              <w:rPr>
                <w:lang w:val="en-US"/>
              </w:rPr>
              <w:t>)</w:t>
            </w:r>
          </w:p>
        </w:tc>
        <w:tc>
          <w:tcPr>
            <w:tcW w:w="1753" w:type="dxa"/>
          </w:tcPr>
          <w:p w14:paraId="7480A25F" w14:textId="7571631A" w:rsidR="0049340E" w:rsidRDefault="0049340E" w:rsidP="0041098E">
            <w:pPr>
              <w:rPr>
                <w:rFonts w:hint="eastAsia"/>
                <w:lang w:val="en-US"/>
              </w:rPr>
            </w:pPr>
            <w:r>
              <w:rPr>
                <w:lang w:val="en-US"/>
              </w:rPr>
              <w:t>No strong view</w:t>
            </w:r>
          </w:p>
        </w:tc>
      </w:tr>
      <w:tr w:rsidR="0049340E" w14:paraId="4A9E25EC" w14:textId="77777777" w:rsidTr="0049340E">
        <w:tc>
          <w:tcPr>
            <w:tcW w:w="2926" w:type="dxa"/>
          </w:tcPr>
          <w:p w14:paraId="4DCA9970" w14:textId="19F3C725" w:rsidR="0049340E" w:rsidRDefault="0049340E" w:rsidP="0041098E">
            <w:pPr>
              <w:rPr>
                <w:rFonts w:hint="eastAsia"/>
                <w:lang w:val="en-US"/>
              </w:rPr>
            </w:pPr>
            <w:r>
              <w:rPr>
                <w:rFonts w:hint="eastAsia"/>
                <w:lang w:val="en-US"/>
              </w:rPr>
              <w:t>5</w:t>
            </w:r>
          </w:p>
        </w:tc>
        <w:tc>
          <w:tcPr>
            <w:tcW w:w="4435" w:type="dxa"/>
          </w:tcPr>
          <w:p w14:paraId="706D2D42" w14:textId="382BA318" w:rsidR="0049340E" w:rsidRDefault="0049340E" w:rsidP="0041098E">
            <w:pPr>
              <w:rPr>
                <w:rFonts w:hint="eastAsia"/>
                <w:lang w:val="en-US"/>
              </w:rPr>
            </w:pPr>
            <w:r>
              <w:rPr>
                <w:rFonts w:hint="eastAsia"/>
                <w:lang w:val="en-US"/>
              </w:rPr>
              <w:t>7</w:t>
            </w:r>
          </w:p>
        </w:tc>
        <w:tc>
          <w:tcPr>
            <w:tcW w:w="1753" w:type="dxa"/>
          </w:tcPr>
          <w:p w14:paraId="276E396F" w14:textId="7D1CA296" w:rsidR="0049340E" w:rsidRDefault="0049340E" w:rsidP="0041098E">
            <w:pPr>
              <w:rPr>
                <w:rFonts w:hint="eastAsia"/>
                <w:lang w:val="en-US"/>
              </w:rPr>
            </w:pPr>
            <w:r>
              <w:rPr>
                <w:rFonts w:hint="eastAsia"/>
                <w:lang w:val="en-US"/>
              </w:rPr>
              <w:t>1</w:t>
            </w:r>
          </w:p>
        </w:tc>
      </w:tr>
    </w:tbl>
    <w:p w14:paraId="3D140DBE" w14:textId="5FF3A3E7" w:rsidR="0049340E" w:rsidRPr="0049340E" w:rsidRDefault="0049340E" w:rsidP="0041098E">
      <w:pPr>
        <w:rPr>
          <w:b/>
          <w:lang w:val="en-US"/>
        </w:rPr>
      </w:pPr>
      <w:r w:rsidRPr="0049340E">
        <w:rPr>
          <w:b/>
          <w:lang w:val="en-US"/>
        </w:rPr>
        <w:t xml:space="preserve">Proposal </w:t>
      </w:r>
      <w:r>
        <w:rPr>
          <w:b/>
          <w:lang w:val="en-US"/>
        </w:rPr>
        <w:t>5</w:t>
      </w:r>
      <w:r w:rsidRPr="0049340E">
        <w:rPr>
          <w:b/>
          <w:lang w:val="en-US"/>
        </w:rPr>
        <w:t xml:space="preserve">: RAN2 is kindly asked to confirm which solution </w:t>
      </w:r>
      <w:r>
        <w:rPr>
          <w:b/>
          <w:lang w:val="en-US"/>
        </w:rPr>
        <w:t xml:space="preserve">is </w:t>
      </w:r>
      <w:r w:rsidRPr="0049340E">
        <w:rPr>
          <w:b/>
          <w:lang w:val="en-US"/>
        </w:rPr>
        <w:t xml:space="preserve">used for TRS activation part in new MAC CE, i.e. based </w:t>
      </w:r>
      <w:r w:rsidR="00192ABF">
        <w:rPr>
          <w:b/>
          <w:lang w:val="en-US"/>
        </w:rPr>
        <w:t xml:space="preserve">on </w:t>
      </w:r>
      <w:r w:rsidRPr="0049340E">
        <w:rPr>
          <w:b/>
          <w:lang w:val="en-US"/>
        </w:rPr>
        <w:t>“Z-bit Block”</w:t>
      </w:r>
      <w:r w:rsidRPr="0049340E">
        <w:rPr>
          <w:b/>
          <w:lang w:val="en-US"/>
        </w:rPr>
        <w:t xml:space="preserve"> or based on </w:t>
      </w:r>
      <w:r w:rsidRPr="0049340E">
        <w:rPr>
          <w:b/>
          <w:lang w:val="en-US"/>
        </w:rPr>
        <w:t>A-TRS triggering framework</w:t>
      </w:r>
      <w:r w:rsidRPr="0049340E">
        <w:rPr>
          <w:b/>
          <w:lang w:val="en-US"/>
        </w:rPr>
        <w:t>.</w:t>
      </w:r>
    </w:p>
    <w:p w14:paraId="28FD6463" w14:textId="77777777" w:rsidR="0049340E" w:rsidRDefault="0049340E" w:rsidP="0041098E">
      <w:pPr>
        <w:rPr>
          <w:rFonts w:hint="eastAsia"/>
          <w:lang w:val="en-US"/>
        </w:rPr>
      </w:pPr>
    </w:p>
    <w:p w14:paraId="13864C82" w14:textId="62FEF3A5" w:rsidR="00E77BC6" w:rsidRDefault="0041098E" w:rsidP="00E77BC6">
      <w:pPr>
        <w:rPr>
          <w:lang w:val="en-US"/>
        </w:rPr>
      </w:pPr>
      <w:r>
        <w:rPr>
          <w:lang w:val="en-US"/>
        </w:rPr>
        <w:t>If Alt1 is chosen, please see the below text for Q6a.</w:t>
      </w:r>
    </w:p>
    <w:p w14:paraId="69D5DEAD" w14:textId="1B908350" w:rsidR="0041098E" w:rsidRDefault="0041098E" w:rsidP="00E77BC6">
      <w:pPr>
        <w:rPr>
          <w:lang w:val="en-US"/>
        </w:rPr>
      </w:pPr>
      <w:r>
        <w:rPr>
          <w:lang w:val="en-US"/>
        </w:rPr>
        <w:t>In RAN1#105e, RAN1 agreed that the number of temporary RS bursts and TRS triggering offset are indicated in MAC CE and FFS to which field in MAC CE is used.</w:t>
      </w:r>
    </w:p>
    <w:p w14:paraId="131BF58E" w14:textId="5B6F950C" w:rsidR="0041098E" w:rsidRDefault="0041098E" w:rsidP="00E77BC6">
      <w:pPr>
        <w:rPr>
          <w:lang w:val="en-US"/>
        </w:rPr>
      </w:pPr>
      <w:r>
        <w:rPr>
          <w:lang w:val="en-US"/>
        </w:rPr>
        <w:t>In RAN1#106e,</w:t>
      </w:r>
      <w:r w:rsidR="00866EB2">
        <w:rPr>
          <w:lang w:val="en-US"/>
        </w:rPr>
        <w:t xml:space="preserve"> RAN1 agreed that </w:t>
      </w:r>
      <w:r w:rsidR="00866EB2" w:rsidRPr="00866EB2">
        <w:rPr>
          <w:lang w:val="en-US"/>
        </w:rPr>
        <w:t xml:space="preserve">Z-bit block in the bitmap corresponds to a </w:t>
      </w:r>
      <w:proofErr w:type="spellStart"/>
      <w:r w:rsidR="00866EB2" w:rsidRPr="00866EB2">
        <w:rPr>
          <w:lang w:val="en-US"/>
        </w:rPr>
        <w:t>SCell</w:t>
      </w:r>
      <w:proofErr w:type="spellEnd"/>
      <w:r w:rsidR="00866EB2">
        <w:rPr>
          <w:lang w:val="en-US"/>
        </w:rPr>
        <w:t xml:space="preserve"> indicate temporary configuration index will be indicated in MAC CE.</w:t>
      </w:r>
    </w:p>
    <w:p w14:paraId="62B5C52C" w14:textId="769CEF21" w:rsidR="00866EB2" w:rsidRPr="00866EB2" w:rsidRDefault="00866EB2" w:rsidP="00E77BC6">
      <w:pPr>
        <w:rPr>
          <w:lang w:val="en-US"/>
        </w:rPr>
      </w:pPr>
      <w:r>
        <w:rPr>
          <w:lang w:val="en-US"/>
        </w:rPr>
        <w:t>So how to indicate these information in MAC CE is not clear.</w:t>
      </w:r>
    </w:p>
    <w:tbl>
      <w:tblPr>
        <w:tblStyle w:val="af3"/>
        <w:tblW w:w="0" w:type="auto"/>
        <w:tblLook w:val="04A0" w:firstRow="1" w:lastRow="0" w:firstColumn="1" w:lastColumn="0" w:noHBand="0" w:noVBand="1"/>
      </w:tblPr>
      <w:tblGrid>
        <w:gridCol w:w="9629"/>
      </w:tblGrid>
      <w:tr w:rsidR="0041098E" w14:paraId="50953536" w14:textId="77777777" w:rsidTr="0041098E">
        <w:tc>
          <w:tcPr>
            <w:tcW w:w="9629" w:type="dxa"/>
          </w:tcPr>
          <w:p w14:paraId="1B557C65" w14:textId="77777777" w:rsidR="0041098E" w:rsidRDefault="0041098E" w:rsidP="0041098E">
            <w:pPr>
              <w:rPr>
                <w:rFonts w:eastAsia="Malgun Gothic"/>
                <w:iCs/>
                <w:highlight w:val="green"/>
              </w:rPr>
            </w:pPr>
            <w:r>
              <w:rPr>
                <w:rFonts w:eastAsia="Malgun Gothic"/>
                <w:b/>
                <w:iCs/>
                <w:highlight w:val="green"/>
              </w:rPr>
              <w:lastRenderedPageBreak/>
              <w:t>Agreement</w:t>
            </w:r>
          </w:p>
          <w:p w14:paraId="3991FB0B" w14:textId="77777777" w:rsidR="0041098E" w:rsidRDefault="0041098E" w:rsidP="0041098E">
            <w:pPr>
              <w:rPr>
                <w:rFonts w:eastAsia="Malgun Gothic"/>
                <w:iCs/>
              </w:rPr>
            </w:pPr>
            <w:r>
              <w:rPr>
                <w:rFonts w:eastAsia="Malgun Gothic"/>
                <w:iCs/>
              </w:rPr>
              <w:t xml:space="preserve">For efficient activation of a </w:t>
            </w:r>
            <w:proofErr w:type="spellStart"/>
            <w:r>
              <w:rPr>
                <w:rFonts w:eastAsia="Malgun Gothic"/>
                <w:iCs/>
              </w:rPr>
              <w:t>Scell</w:t>
            </w:r>
            <w:proofErr w:type="spellEnd"/>
            <w:r>
              <w:rPr>
                <w:rFonts w:eastAsia="Malgun Gothic"/>
                <w:iCs/>
              </w:rPr>
              <w:t xml:space="preserve"> (in known </w:t>
            </w:r>
            <w:proofErr w:type="spellStart"/>
            <w:r>
              <w:rPr>
                <w:rFonts w:eastAsia="Malgun Gothic"/>
                <w:iCs/>
              </w:rPr>
              <w:t>Scell</w:t>
            </w:r>
            <w:proofErr w:type="spellEnd"/>
            <w:r>
              <w:rPr>
                <w:rFonts w:eastAsia="Malgun Gothic"/>
                <w:iCs/>
              </w:rPr>
              <w:t xml:space="preserve"> case), at least the number of temporary RS bursts is indicated by a field in new MAC-CE</w:t>
            </w:r>
          </w:p>
          <w:p w14:paraId="3058B25C" w14:textId="77777777" w:rsidR="0041098E" w:rsidRDefault="0041098E" w:rsidP="0041098E">
            <w:pPr>
              <w:numPr>
                <w:ilvl w:val="0"/>
                <w:numId w:val="23"/>
              </w:numPr>
              <w:overflowPunct/>
              <w:adjustRightInd/>
              <w:snapToGrid w:val="0"/>
              <w:spacing w:after="0" w:line="240" w:lineRule="auto"/>
              <w:ind w:left="720"/>
              <w:textAlignment w:val="auto"/>
              <w:rPr>
                <w:iCs/>
              </w:rPr>
            </w:pPr>
            <w:r>
              <w:rPr>
                <w:rFonts w:eastAsia="Malgun Gothic"/>
                <w:iCs/>
              </w:rPr>
              <w:t>The number of temporary RS bursts is RRC configurable.</w:t>
            </w:r>
          </w:p>
          <w:p w14:paraId="55BF3356" w14:textId="77777777" w:rsidR="0041098E" w:rsidRDefault="0041098E" w:rsidP="0041098E">
            <w:pPr>
              <w:numPr>
                <w:ilvl w:val="0"/>
                <w:numId w:val="23"/>
              </w:numPr>
              <w:overflowPunct/>
              <w:adjustRightInd/>
              <w:snapToGrid w:val="0"/>
              <w:spacing w:after="0" w:line="240" w:lineRule="auto"/>
              <w:ind w:left="720"/>
              <w:textAlignment w:val="auto"/>
              <w:rPr>
                <w:iCs/>
              </w:rPr>
            </w:pPr>
            <w:r>
              <w:rPr>
                <w:rFonts w:eastAsia="Malgun Gothic"/>
                <w:iCs/>
              </w:rPr>
              <w:t>FFS: which field in MAC-CE is used and how this field is associated with the number of bursts</w:t>
            </w:r>
          </w:p>
          <w:p w14:paraId="7EDA64AF" w14:textId="54C97982" w:rsidR="0041098E" w:rsidRPr="0041098E" w:rsidRDefault="0041098E" w:rsidP="0041098E">
            <w:pPr>
              <w:numPr>
                <w:ilvl w:val="0"/>
                <w:numId w:val="23"/>
              </w:numPr>
              <w:overflowPunct/>
              <w:adjustRightInd/>
              <w:snapToGrid w:val="0"/>
              <w:spacing w:after="0" w:line="240" w:lineRule="auto"/>
              <w:ind w:left="720"/>
              <w:textAlignment w:val="auto"/>
              <w:rPr>
                <w:iCs/>
              </w:rPr>
            </w:pPr>
            <w:r>
              <w:rPr>
                <w:rFonts w:eastAsia="Malgun Gothic"/>
                <w:iCs/>
              </w:rPr>
              <w:t xml:space="preserve">For the purpose of designing temporary RS </w:t>
            </w:r>
            <w:proofErr w:type="spellStart"/>
            <w:r>
              <w:rPr>
                <w:rFonts w:eastAsia="Malgun Gothic"/>
                <w:iCs/>
              </w:rPr>
              <w:t>Scell</w:t>
            </w:r>
            <w:proofErr w:type="spellEnd"/>
            <w:r>
              <w:rPr>
                <w:rFonts w:eastAsia="Malgun Gothic"/>
                <w:iCs/>
              </w:rPr>
              <w:t xml:space="preserve"> activation, there is no RAN1 specification impact for the case where the number of indicated temporary RS bursts is smaller than what is expected by the UE</w:t>
            </w:r>
          </w:p>
          <w:p w14:paraId="0727492A" w14:textId="732573DA" w:rsidR="0041098E" w:rsidRDefault="0041098E" w:rsidP="0041098E">
            <w:pPr>
              <w:rPr>
                <w:rFonts w:eastAsia="Malgun Gothic"/>
                <w:iCs/>
                <w:highlight w:val="green"/>
              </w:rPr>
            </w:pPr>
            <w:r>
              <w:rPr>
                <w:rFonts w:eastAsia="Malgun Gothic"/>
                <w:b/>
                <w:iCs/>
                <w:highlight w:val="green"/>
              </w:rPr>
              <w:t>Agreement</w:t>
            </w:r>
          </w:p>
          <w:p w14:paraId="092E7CFE" w14:textId="77777777" w:rsidR="0041098E" w:rsidRDefault="0041098E" w:rsidP="0041098E">
            <w:pPr>
              <w:rPr>
                <w:rFonts w:eastAsia="Malgun Gothic"/>
                <w:i/>
              </w:rPr>
            </w:pPr>
            <w:r>
              <w:rPr>
                <w:rFonts w:eastAsia="Malgun Gothic"/>
                <w:i/>
              </w:rPr>
              <w:t xml:space="preserve">For efficient activation of a </w:t>
            </w:r>
            <w:proofErr w:type="spellStart"/>
            <w:r>
              <w:rPr>
                <w:rFonts w:eastAsia="Malgun Gothic"/>
                <w:i/>
              </w:rPr>
              <w:t>Scell</w:t>
            </w:r>
            <w:proofErr w:type="spellEnd"/>
            <w:r>
              <w:rPr>
                <w:rFonts w:eastAsia="Malgun Gothic"/>
                <w:i/>
              </w:rPr>
              <w:t xml:space="preserve"> (in known </w:t>
            </w:r>
            <w:proofErr w:type="spellStart"/>
            <w:r>
              <w:rPr>
                <w:rFonts w:eastAsia="Malgun Gothic"/>
                <w:i/>
              </w:rPr>
              <w:t>Scell</w:t>
            </w:r>
            <w:proofErr w:type="spellEnd"/>
            <w:r>
              <w:rPr>
                <w:rFonts w:eastAsia="Malgun Gothic"/>
                <w:i/>
              </w:rPr>
              <w:t xml:space="preserve"> case), the triggering offset of temporary RS is indicated by a field in new MAC-CE</w:t>
            </w:r>
          </w:p>
          <w:p w14:paraId="577DE09B" w14:textId="77777777" w:rsidR="0041098E" w:rsidRDefault="0041098E" w:rsidP="0041098E">
            <w:pPr>
              <w:numPr>
                <w:ilvl w:val="0"/>
                <w:numId w:val="23"/>
              </w:numPr>
              <w:overflowPunct/>
              <w:adjustRightInd/>
              <w:snapToGrid w:val="0"/>
              <w:spacing w:after="0" w:line="240" w:lineRule="auto"/>
              <w:ind w:left="720"/>
              <w:textAlignment w:val="auto"/>
              <w:rPr>
                <w:i/>
              </w:rPr>
            </w:pPr>
            <w:r>
              <w:rPr>
                <w:rFonts w:eastAsia="Malgun Gothic"/>
                <w:i/>
              </w:rPr>
              <w:t xml:space="preserve">The </w:t>
            </w:r>
            <w:r>
              <w:rPr>
                <w:rFonts w:eastAsia="Malgun Gothic"/>
                <w:i/>
                <w:color w:val="FF0000"/>
              </w:rPr>
              <w:t xml:space="preserve">candidate </w:t>
            </w:r>
            <w:r>
              <w:rPr>
                <w:rFonts w:eastAsia="Malgun Gothic"/>
                <w:i/>
              </w:rPr>
              <w:t>value</w:t>
            </w:r>
            <w:r>
              <w:rPr>
                <w:rFonts w:eastAsia="Malgun Gothic"/>
                <w:i/>
                <w:color w:val="FF0000"/>
              </w:rPr>
              <w:t>(s)</w:t>
            </w:r>
            <w:r>
              <w:rPr>
                <w:rFonts w:eastAsia="Malgun Gothic"/>
                <w:i/>
              </w:rPr>
              <w:t xml:space="preserve"> of triggering offset</w:t>
            </w:r>
            <w:r>
              <w:rPr>
                <w:rFonts w:eastAsia="Malgun Gothic"/>
                <w:i/>
                <w:color w:val="FF0000"/>
              </w:rPr>
              <w:t>(s)</w:t>
            </w:r>
            <w:r>
              <w:rPr>
                <w:rFonts w:eastAsia="Malgun Gothic"/>
                <w:i/>
              </w:rPr>
              <w:t xml:space="preserve"> is RRC configurable</w:t>
            </w:r>
          </w:p>
          <w:p w14:paraId="255F3587" w14:textId="34AE0871" w:rsidR="0041098E" w:rsidRPr="0041098E" w:rsidRDefault="0041098E" w:rsidP="005772DC">
            <w:pPr>
              <w:numPr>
                <w:ilvl w:val="0"/>
                <w:numId w:val="23"/>
              </w:numPr>
              <w:overflowPunct/>
              <w:adjustRightInd/>
              <w:snapToGrid w:val="0"/>
              <w:spacing w:after="0" w:line="240" w:lineRule="auto"/>
              <w:ind w:left="720"/>
              <w:textAlignment w:val="auto"/>
              <w:rPr>
                <w:rFonts w:eastAsia="Malgun Gothic"/>
                <w:i/>
              </w:rPr>
            </w:pPr>
            <w:r>
              <w:rPr>
                <w:rFonts w:eastAsia="Malgun Gothic"/>
                <w:i/>
              </w:rPr>
              <w:t xml:space="preserve">FFS: which field in MAC-CE is used and how this field is associated with the </w:t>
            </w:r>
            <w:r>
              <w:rPr>
                <w:rFonts w:ascii="Times New Roman Italic" w:eastAsia="Malgun Gothic" w:hAnsi="Times New Roman Italic"/>
                <w:i/>
              </w:rPr>
              <w:t>value of triggering offset</w:t>
            </w:r>
          </w:p>
        </w:tc>
      </w:tr>
    </w:tbl>
    <w:p w14:paraId="5C571325" w14:textId="77777777" w:rsidR="00E77BC6" w:rsidRPr="00E77BC6" w:rsidRDefault="00E77BC6" w:rsidP="005772DC"/>
    <w:p w14:paraId="5677D73A" w14:textId="3F2AEE18" w:rsidR="00E77BC6" w:rsidRDefault="00866EB2" w:rsidP="005772DC">
      <w:pPr>
        <w:rPr>
          <w:lang w:val="en-US"/>
        </w:rPr>
      </w:pPr>
      <w:r w:rsidRPr="00557387">
        <w:rPr>
          <w:b/>
          <w:lang w:val="en-US"/>
        </w:rPr>
        <w:t>Option 1</w:t>
      </w:r>
      <w:r>
        <w:rPr>
          <w:lang w:val="en-US"/>
        </w:rPr>
        <w:t>: The number of temporary RS bursts and TRS triggering offset are configured per temporary RS in RRC signaling and only temp</w:t>
      </w:r>
      <w:r w:rsidR="000E3B90">
        <w:rPr>
          <w:lang w:val="en-US"/>
        </w:rPr>
        <w:t>orary configuration index is included in MAC CE</w:t>
      </w:r>
      <w:r w:rsidR="006B3372">
        <w:rPr>
          <w:lang w:val="en-US"/>
        </w:rPr>
        <w:t xml:space="preserve"> for TRS activation part</w:t>
      </w:r>
      <w:r w:rsidR="000E3B90">
        <w:rPr>
          <w:lang w:val="en-US"/>
        </w:rPr>
        <w:t>. The number of temporary RS bursts and TRS triggering offset are indicated in MAC CE implicitly via temporary configuration index.</w:t>
      </w:r>
    </w:p>
    <w:p w14:paraId="177FF0F8" w14:textId="552E374C" w:rsidR="00866EB2" w:rsidRDefault="00866EB2" w:rsidP="005772DC">
      <w:pPr>
        <w:rPr>
          <w:lang w:val="en-US"/>
        </w:rPr>
      </w:pPr>
      <w:r w:rsidRPr="00557387">
        <w:rPr>
          <w:b/>
          <w:lang w:val="en-US"/>
        </w:rPr>
        <w:t>Option 2</w:t>
      </w:r>
      <w:r>
        <w:rPr>
          <w:lang w:val="en-US"/>
        </w:rPr>
        <w:t>:</w:t>
      </w:r>
      <w:r w:rsidR="000E3B90" w:rsidRPr="000E3B90">
        <w:rPr>
          <w:lang w:val="en-US"/>
        </w:rPr>
        <w:t xml:space="preserve"> </w:t>
      </w:r>
      <w:r w:rsidR="000E3B90">
        <w:rPr>
          <w:lang w:val="en-US"/>
        </w:rPr>
        <w:t>The number of temporary RS bursts and TRS triggering offset are configured per UE in RRC signaling. The number of temporary RS bursts and TRS triggering offset are indicated explicitly</w:t>
      </w:r>
      <w:r w:rsidR="002F05FD">
        <w:rPr>
          <w:lang w:val="en-US"/>
        </w:rPr>
        <w:t xml:space="preserve"> alone with temporary configuration index in MAC CE for TRS activation part</w:t>
      </w:r>
      <w:r w:rsidR="000E3B90">
        <w:rPr>
          <w:lang w:val="en-US"/>
        </w:rPr>
        <w:t>.</w:t>
      </w:r>
    </w:p>
    <w:p w14:paraId="73A22EC7" w14:textId="176B1CFD" w:rsidR="00557387" w:rsidRPr="00D23E5B" w:rsidRDefault="00557387" w:rsidP="00557387">
      <w:pPr>
        <w:rPr>
          <w:rFonts w:eastAsiaTheme="minorEastAsia"/>
          <w:b/>
        </w:rPr>
      </w:pPr>
      <w:r w:rsidRPr="00D23E5B">
        <w:rPr>
          <w:b/>
          <w:lang w:val="en-US"/>
        </w:rPr>
        <w:t>Q</w:t>
      </w:r>
      <w:r>
        <w:rPr>
          <w:b/>
          <w:lang w:val="en-US"/>
        </w:rPr>
        <w:t>6a</w:t>
      </w:r>
      <w:r w:rsidRPr="00D23E5B">
        <w:rPr>
          <w:b/>
          <w:lang w:val="en-US"/>
        </w:rPr>
        <w:t xml:space="preserve">: </w:t>
      </w:r>
      <w:r>
        <w:rPr>
          <w:rFonts w:hint="eastAsia"/>
          <w:b/>
          <w:lang w:val="en-US"/>
        </w:rPr>
        <w:t>Which</w:t>
      </w:r>
      <w:r>
        <w:rPr>
          <w:b/>
          <w:lang w:val="en-US"/>
        </w:rPr>
        <w:t xml:space="preserve"> option </w:t>
      </w:r>
      <w:r w:rsidRPr="00D23E5B">
        <w:rPr>
          <w:b/>
          <w:lang w:val="en-US"/>
        </w:rPr>
        <w:t xml:space="preserve">do </w:t>
      </w:r>
      <w:r w:rsidRPr="00D23E5B">
        <w:rPr>
          <w:b/>
          <w:bCs/>
        </w:rPr>
        <w:t xml:space="preserve">companies </w:t>
      </w:r>
      <w:r w:rsidRPr="00D23E5B">
        <w:rPr>
          <w:b/>
          <w:lang w:val="en-US"/>
        </w:rPr>
        <w:t xml:space="preserve">prefer </w:t>
      </w:r>
      <w:r>
        <w:rPr>
          <w:b/>
          <w:lang w:val="en-US"/>
        </w:rPr>
        <w:t>for information included in MAC CE, if Alt1 is chose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57387" w14:paraId="7B0A558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FE98B92" w14:textId="77777777" w:rsidR="00557387" w:rsidRDefault="00557387" w:rsidP="00216ED1">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D9C1C82" w14:textId="77777777" w:rsidR="00557387" w:rsidRDefault="00557387" w:rsidP="00216ED1">
            <w:pPr>
              <w:pStyle w:val="a8"/>
              <w:jc w:val="center"/>
              <w:rPr>
                <w:sz w:val="20"/>
                <w:szCs w:val="20"/>
                <w:lang w:eastAsia="en-US"/>
              </w:rPr>
            </w:pPr>
            <w:r>
              <w:rPr>
                <w:rFonts w:hint="eastAsia"/>
                <w:sz w:val="20"/>
                <w:szCs w:val="20"/>
              </w:rPr>
              <w:t>option</w:t>
            </w:r>
            <w:r>
              <w:rPr>
                <w:sz w:val="20"/>
                <w:szCs w:val="20"/>
                <w:lang w:eastAsia="en-US"/>
              </w:rPr>
              <w:t>?</w:t>
            </w:r>
          </w:p>
          <w:p w14:paraId="58FE711B" w14:textId="77777777" w:rsidR="00557387" w:rsidRDefault="00557387" w:rsidP="00216ED1">
            <w:pPr>
              <w:pStyle w:val="a8"/>
              <w:jc w:val="center"/>
              <w:rPr>
                <w:sz w:val="20"/>
                <w:szCs w:val="20"/>
                <w:lang w:eastAsia="en-US"/>
              </w:rPr>
            </w:pPr>
            <w:r>
              <w:rPr>
                <w:sz w:val="20"/>
                <w:szCs w:val="20"/>
                <w:lang w:eastAsia="en-US"/>
              </w:rPr>
              <w:t>(</w:t>
            </w:r>
            <w:r>
              <w:rPr>
                <w:rFonts w:hint="eastAsia"/>
                <w:sz w:val="20"/>
                <w:szCs w:val="20"/>
              </w:rPr>
              <w:t>1/2/3</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445F665" w14:textId="77777777" w:rsidR="00557387" w:rsidRDefault="00557387" w:rsidP="00216ED1">
            <w:pPr>
              <w:pStyle w:val="a8"/>
              <w:jc w:val="center"/>
              <w:rPr>
                <w:lang w:eastAsia="en-US"/>
              </w:rPr>
            </w:pPr>
            <w:r>
              <w:rPr>
                <w:sz w:val="20"/>
                <w:szCs w:val="20"/>
                <w:lang w:eastAsia="en-US"/>
              </w:rPr>
              <w:t>Comments</w:t>
            </w:r>
          </w:p>
        </w:tc>
      </w:tr>
      <w:tr w:rsidR="00557387" w14:paraId="4562FC0C"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7F4DBE" w14:textId="6DCC4B47" w:rsidR="00557387" w:rsidRDefault="000A2B07" w:rsidP="00216ED1">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D6530E" w14:textId="709D5B07" w:rsidR="00557387" w:rsidRDefault="000A2B07" w:rsidP="00216ED1">
            <w:pPr>
              <w:jc w:val="center"/>
              <w:rPr>
                <w:rFonts w:ascii="Arial" w:hAnsi="Arial" w:cs="Arial"/>
                <w:sz w:val="20"/>
              </w:rPr>
            </w:pPr>
            <w:r>
              <w:rPr>
                <w:rFonts w:ascii="Arial"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3C403A" w14:textId="77777777" w:rsidR="00557387" w:rsidRDefault="000A2B07" w:rsidP="00216ED1">
            <w:pPr>
              <w:rPr>
                <w:rFonts w:ascii="Arial" w:hAnsi="Arial" w:cs="Arial"/>
                <w:sz w:val="20"/>
              </w:rPr>
            </w:pPr>
            <w:r w:rsidRPr="000A2B07">
              <w:rPr>
                <w:rFonts w:ascii="Arial" w:hAnsi="Arial" w:cs="Arial"/>
                <w:sz w:val="20"/>
              </w:rPr>
              <w:t>We prefer</w:t>
            </w:r>
            <w:r>
              <w:rPr>
                <w:rFonts w:ascii="Arial" w:hAnsi="Arial" w:cs="Arial"/>
                <w:sz w:val="20"/>
              </w:rPr>
              <w:t xml:space="preserve"> that</w:t>
            </w:r>
            <w:r w:rsidRPr="000A2B07">
              <w:rPr>
                <w:rFonts w:ascii="Arial" w:hAnsi="Arial" w:cs="Arial"/>
                <w:sz w:val="20"/>
              </w:rPr>
              <w:t xml:space="preserve"> the number of temporary RS bursts and TRS triggering offset are configured per temporary RS</w:t>
            </w:r>
            <w:r>
              <w:rPr>
                <w:rFonts w:ascii="Arial" w:hAnsi="Arial" w:cs="Arial"/>
                <w:sz w:val="20"/>
              </w:rPr>
              <w:t>.</w:t>
            </w:r>
          </w:p>
          <w:p w14:paraId="753D228A" w14:textId="4430AC00" w:rsidR="000A2B07" w:rsidRPr="000A2B07" w:rsidRDefault="000A2B07" w:rsidP="00216ED1">
            <w:pPr>
              <w:rPr>
                <w:rFonts w:ascii="Arial" w:hAnsi="Arial" w:cs="Arial"/>
                <w:sz w:val="20"/>
              </w:rPr>
            </w:pPr>
            <w:r>
              <w:rPr>
                <w:rFonts w:ascii="Arial" w:hAnsi="Arial" w:cs="Arial"/>
                <w:sz w:val="20"/>
              </w:rPr>
              <w:t xml:space="preserve">The new MAC CE will include </w:t>
            </w:r>
            <w:proofErr w:type="spellStart"/>
            <w:r>
              <w:rPr>
                <w:rFonts w:ascii="Arial" w:hAnsi="Arial" w:cs="Arial"/>
                <w:sz w:val="20"/>
              </w:rPr>
              <w:t>SCell</w:t>
            </w:r>
            <w:proofErr w:type="spellEnd"/>
            <w:r>
              <w:rPr>
                <w:rFonts w:ascii="Arial" w:hAnsi="Arial" w:cs="Arial"/>
                <w:sz w:val="20"/>
              </w:rPr>
              <w:t xml:space="preserve"> A.D part and a list of TRS index corresponding to the </w:t>
            </w:r>
            <w:proofErr w:type="spellStart"/>
            <w:r>
              <w:rPr>
                <w:rFonts w:ascii="Arial" w:hAnsi="Arial" w:cs="Arial"/>
                <w:sz w:val="20"/>
              </w:rPr>
              <w:t>SCell</w:t>
            </w:r>
            <w:proofErr w:type="spellEnd"/>
            <w:r>
              <w:rPr>
                <w:rFonts w:ascii="Arial" w:hAnsi="Arial" w:cs="Arial"/>
                <w:sz w:val="20"/>
              </w:rPr>
              <w:t xml:space="preserve"> index from low to high who is configured with TRS and is activated from deactivated state.</w:t>
            </w:r>
          </w:p>
        </w:tc>
      </w:tr>
      <w:tr w:rsidR="007B2D8B" w14:paraId="288B1A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16C3234" w14:textId="0B8BD56C" w:rsidR="007B2D8B" w:rsidRDefault="007B2D8B" w:rsidP="007B2D8B">
            <w:pPr>
              <w:jc w:val="center"/>
              <w:rPr>
                <w:rFonts w:ascii="Arial" w:eastAsia="Malgun Gothic" w:hAnsi="Arial" w:cs="Arial"/>
                <w:sz w:val="20"/>
                <w:lang w:eastAsia="ko-KR"/>
              </w:rPr>
            </w:pPr>
            <w:r w:rsidRPr="007F63D3">
              <w:rPr>
                <w:rFonts w:ascii="Arial" w:hAnsi="Arial" w:cs="Arial" w:hint="eastAsia"/>
                <w:sz w:val="20"/>
                <w:lang w:eastAsia="en-US"/>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CEA033" w14:textId="0E875566" w:rsidR="007B2D8B" w:rsidRDefault="007B2D8B" w:rsidP="007B2D8B">
            <w:pPr>
              <w:jc w:val="center"/>
              <w:rPr>
                <w:rFonts w:ascii="Arial" w:eastAsia="Malgun Gothic" w:hAnsi="Arial" w:cs="Arial"/>
                <w:sz w:val="20"/>
                <w:lang w:eastAsia="ko-KR"/>
              </w:rPr>
            </w:pPr>
            <w:r>
              <w:rPr>
                <w:rFonts w:ascii="Arial" w:eastAsia="Malgun Gothic" w:hAnsi="Arial" w:cs="Arial"/>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8E3D044" w14:textId="77777777" w:rsidR="007B2D8B" w:rsidRDefault="007B2D8B" w:rsidP="007B2D8B">
            <w:pPr>
              <w:rPr>
                <w:rFonts w:ascii="Arial" w:eastAsia="等线" w:hAnsi="Arial" w:cs="Arial"/>
                <w:sz w:val="21"/>
                <w:szCs w:val="22"/>
                <w:lang w:eastAsia="ko-KR"/>
              </w:rPr>
            </w:pPr>
            <w:r>
              <w:rPr>
                <w:rFonts w:ascii="Arial" w:eastAsia="等线" w:hAnsi="Arial" w:cs="Arial"/>
                <w:sz w:val="21"/>
                <w:szCs w:val="22"/>
                <w:lang w:eastAsia="ko-KR"/>
              </w:rPr>
              <w:t>We think Option 1 simplifies MAC CE design and only Ci field and temporary configuration index is included.</w:t>
            </w:r>
          </w:p>
          <w:p w14:paraId="47E49DEB" w14:textId="56B9B2F8" w:rsidR="007B2D8B" w:rsidRPr="003112A8" w:rsidRDefault="007B2D8B" w:rsidP="007B2D8B">
            <w:pPr>
              <w:rPr>
                <w:rFonts w:ascii="Arial" w:eastAsia="等线" w:hAnsi="Arial" w:cs="Arial"/>
                <w:sz w:val="21"/>
                <w:szCs w:val="22"/>
              </w:rPr>
            </w:pPr>
            <w:r>
              <w:rPr>
                <w:rFonts w:ascii="Arial" w:eastAsia="等线" w:hAnsi="Arial" w:cs="Arial"/>
                <w:sz w:val="21"/>
                <w:szCs w:val="22"/>
                <w:lang w:eastAsia="ko-KR"/>
              </w:rPr>
              <w:t xml:space="preserve">The Ci field in the new MAC CE is </w:t>
            </w:r>
            <w:proofErr w:type="spellStart"/>
            <w:r>
              <w:rPr>
                <w:rFonts w:ascii="Arial" w:eastAsia="等线" w:hAnsi="Arial" w:cs="Arial"/>
                <w:sz w:val="21"/>
                <w:szCs w:val="22"/>
                <w:lang w:eastAsia="ko-KR"/>
              </w:rPr>
              <w:t>interpreated</w:t>
            </w:r>
            <w:proofErr w:type="spellEnd"/>
            <w:r>
              <w:rPr>
                <w:rFonts w:ascii="Arial" w:eastAsia="等线" w:hAnsi="Arial" w:cs="Arial"/>
                <w:sz w:val="21"/>
                <w:szCs w:val="22"/>
                <w:lang w:eastAsia="ko-KR"/>
              </w:rPr>
              <w:t xml:space="preserve"> as legacy and </w:t>
            </w:r>
            <w:r w:rsidRPr="00B7653B">
              <w:rPr>
                <w:rFonts w:ascii="Arial" w:eastAsia="等线" w:hAnsi="Arial" w:cs="Arial"/>
                <w:sz w:val="21"/>
                <w:szCs w:val="22"/>
                <w:lang w:eastAsia="ko-KR"/>
              </w:rPr>
              <w:t xml:space="preserve">the temporary configuration index for </w:t>
            </w:r>
            <w:proofErr w:type="spellStart"/>
            <w:r w:rsidRPr="00B7653B">
              <w:rPr>
                <w:rFonts w:ascii="Arial" w:eastAsia="等线" w:hAnsi="Arial" w:cs="Arial"/>
                <w:sz w:val="21"/>
                <w:szCs w:val="22"/>
                <w:lang w:eastAsia="ko-KR"/>
              </w:rPr>
              <w:t>SCell</w:t>
            </w:r>
            <w:proofErr w:type="spellEnd"/>
            <w:r w:rsidRPr="00B7653B">
              <w:rPr>
                <w:rFonts w:ascii="Arial" w:eastAsia="等线" w:hAnsi="Arial" w:cs="Arial"/>
                <w:sz w:val="21"/>
                <w:szCs w:val="22"/>
                <w:lang w:eastAsia="ko-KR"/>
              </w:rPr>
              <w:t xml:space="preserve"> configured with TRS is always included in MAC CE when the </w:t>
            </w:r>
            <w:proofErr w:type="spellStart"/>
            <w:r w:rsidRPr="00B7653B">
              <w:rPr>
                <w:rFonts w:ascii="Arial" w:eastAsia="等线" w:hAnsi="Arial" w:cs="Arial"/>
                <w:sz w:val="21"/>
                <w:szCs w:val="22"/>
                <w:lang w:eastAsia="ko-KR"/>
              </w:rPr>
              <w:t>SCell</w:t>
            </w:r>
            <w:proofErr w:type="spellEnd"/>
            <w:r w:rsidRPr="00B7653B">
              <w:rPr>
                <w:rFonts w:ascii="Arial" w:eastAsia="等线" w:hAnsi="Arial" w:cs="Arial"/>
                <w:sz w:val="21"/>
                <w:szCs w:val="22"/>
                <w:lang w:eastAsia="ko-KR"/>
              </w:rPr>
              <w:t xml:space="preserve"> is activated.</w:t>
            </w:r>
          </w:p>
        </w:tc>
      </w:tr>
      <w:tr w:rsidR="007B2D8B" w14:paraId="579BE38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B750B71" w14:textId="39F9BAF6" w:rsidR="007B2D8B" w:rsidRDefault="0093237A" w:rsidP="007B2D8B">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44F080" w14:textId="67524ECE" w:rsidR="007B2D8B" w:rsidRDefault="00505C3B" w:rsidP="007B2D8B">
            <w:pPr>
              <w:jc w:val="center"/>
              <w:rPr>
                <w:rFonts w:ascii="Arial" w:hAnsi="Arial" w:cs="Arial"/>
                <w:sz w:val="20"/>
                <w:lang w:eastAsia="en-US"/>
              </w:rPr>
            </w:pPr>
            <w:r>
              <w:rPr>
                <w:rFonts w:ascii="Arial" w:hAnsi="Arial" w:cs="Arial"/>
                <w:sz w:val="20"/>
                <w:lang w:eastAsia="en-US"/>
              </w:rPr>
              <w:t>Option 1 with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CB417A" w14:textId="2D9F99CA" w:rsidR="007B2D8B" w:rsidRPr="003112A8" w:rsidRDefault="00553E79" w:rsidP="007B2D8B">
            <w:pPr>
              <w:rPr>
                <w:rFonts w:ascii="Arial" w:hAnsi="Arial" w:cs="Arial"/>
                <w:sz w:val="21"/>
                <w:szCs w:val="22"/>
              </w:rPr>
            </w:pPr>
            <w:r>
              <w:rPr>
                <w:rFonts w:ascii="Arial" w:eastAsia="等线" w:hAnsi="Arial" w:cs="Arial"/>
                <w:sz w:val="21"/>
                <w:szCs w:val="22"/>
              </w:rPr>
              <w:t xml:space="preserve">The option 1 would have less </w:t>
            </w:r>
            <w:proofErr w:type="spellStart"/>
            <w:r>
              <w:rPr>
                <w:rFonts w:ascii="Arial" w:eastAsia="等线" w:hAnsi="Arial" w:cs="Arial"/>
                <w:sz w:val="21"/>
                <w:szCs w:val="22"/>
              </w:rPr>
              <w:t>signaling</w:t>
            </w:r>
            <w:proofErr w:type="spellEnd"/>
            <w:r>
              <w:rPr>
                <w:rFonts w:ascii="Arial" w:eastAsia="等线" w:hAnsi="Arial" w:cs="Arial"/>
                <w:sz w:val="21"/>
                <w:szCs w:val="22"/>
              </w:rPr>
              <w:t xml:space="preserve"> overhead at the MAC. </w:t>
            </w:r>
            <w:r w:rsidR="0093237A">
              <w:t>The offset and the gap may need to be a bit more dynamic</w:t>
            </w:r>
            <w:r w:rsidR="00505C3B">
              <w:t>ally supported. Further study is deserved.</w:t>
            </w:r>
          </w:p>
        </w:tc>
      </w:tr>
      <w:tr w:rsidR="009F5A63" w14:paraId="30BCE43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737AD9" w14:textId="32897F07" w:rsidR="009F5A63" w:rsidRDefault="009F5A63" w:rsidP="009F5A63">
            <w:pPr>
              <w:jc w:val="center"/>
              <w:rPr>
                <w:rFonts w:ascii="Arial" w:hAnsi="Arial" w:cs="Arial"/>
                <w:sz w:val="20"/>
                <w:lang w:eastAsia="en-US"/>
              </w:rPr>
            </w:pPr>
            <w:r>
              <w:rPr>
                <w:rFonts w:ascii="Arial" w:eastAsia="等线" w:hAnsi="Arial" w:cs="Arial" w:hint="eastAsia"/>
                <w:sz w:val="20"/>
              </w:rPr>
              <w:t>v</w:t>
            </w:r>
            <w:r>
              <w:rPr>
                <w:rFonts w:ascii="Arial" w:eastAsia="等线"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3C8609" w14:textId="5FDB00FD" w:rsidR="009F5A63" w:rsidRDefault="009F5A63" w:rsidP="009F5A63">
            <w:pPr>
              <w:jc w:val="center"/>
              <w:rPr>
                <w:rFonts w:ascii="Arial" w:hAnsi="Arial" w:cs="Arial"/>
                <w:sz w:val="20"/>
                <w:lang w:eastAsia="en-US"/>
              </w:rPr>
            </w:pPr>
            <w:r>
              <w:rPr>
                <w:rFonts w:ascii="Arial" w:eastAsia="等线" w:hAnsi="Arial" w:cs="Arial" w:hint="eastAsia"/>
                <w:sz w:val="20"/>
              </w:rPr>
              <w:t>O</w:t>
            </w:r>
            <w:r>
              <w:rPr>
                <w:rFonts w:ascii="Arial" w:eastAsia="等线" w:hAnsi="Arial" w:cs="Arial"/>
                <w:sz w:val="20"/>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EEF1BD" w14:textId="6FC1D4C1" w:rsidR="009F5A63" w:rsidRPr="003112A8" w:rsidRDefault="009F5A63" w:rsidP="009F5A63">
            <w:pPr>
              <w:rPr>
                <w:rFonts w:ascii="Arial" w:hAnsi="Arial" w:cs="Arial"/>
                <w:sz w:val="21"/>
                <w:szCs w:val="22"/>
              </w:rPr>
            </w:pPr>
            <w:r>
              <w:rPr>
                <w:rFonts w:ascii="Arial" w:eastAsia="等线" w:hAnsi="Arial" w:cs="Arial" w:hint="eastAsia"/>
                <w:sz w:val="21"/>
                <w:szCs w:val="22"/>
              </w:rPr>
              <w:t>W</w:t>
            </w:r>
            <w:r>
              <w:rPr>
                <w:rFonts w:ascii="Arial" w:eastAsia="等线" w:hAnsi="Arial" w:cs="Arial"/>
                <w:sz w:val="21"/>
                <w:szCs w:val="22"/>
              </w:rPr>
              <w:t>e do not see the need to dedicatedly configure t</w:t>
            </w:r>
            <w:r w:rsidRPr="007612E3">
              <w:rPr>
                <w:rFonts w:ascii="Arial" w:eastAsia="等线" w:hAnsi="Arial" w:cs="Arial"/>
                <w:sz w:val="21"/>
                <w:szCs w:val="22"/>
              </w:rPr>
              <w:t>he number of temporary RS bursts and TRS triggering offset</w:t>
            </w:r>
            <w:r>
              <w:rPr>
                <w:rFonts w:ascii="Arial" w:eastAsia="等线" w:hAnsi="Arial" w:cs="Arial"/>
                <w:sz w:val="21"/>
                <w:szCs w:val="22"/>
              </w:rPr>
              <w:t xml:space="preserve"> per UE although </w:t>
            </w:r>
            <w:proofErr w:type="gramStart"/>
            <w:r>
              <w:rPr>
                <w:rFonts w:ascii="Arial" w:eastAsia="等线" w:hAnsi="Arial" w:cs="Arial"/>
                <w:sz w:val="21"/>
                <w:szCs w:val="22"/>
              </w:rPr>
              <w:t>it  is</w:t>
            </w:r>
            <w:proofErr w:type="gramEnd"/>
            <w:r>
              <w:rPr>
                <w:rFonts w:ascii="Arial" w:eastAsia="等线" w:hAnsi="Arial" w:cs="Arial"/>
                <w:sz w:val="21"/>
                <w:szCs w:val="22"/>
              </w:rPr>
              <w:t xml:space="preserve"> a bit more flexible for network.</w:t>
            </w:r>
          </w:p>
        </w:tc>
      </w:tr>
      <w:tr w:rsidR="00177B8B" w14:paraId="0E7618B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98BAB88" w14:textId="43B3A202" w:rsidR="00177B8B" w:rsidRPr="00177B8B" w:rsidRDefault="00177B8B" w:rsidP="00177B8B">
            <w:pPr>
              <w:jc w:val="center"/>
              <w:rPr>
                <w:rFonts w:ascii="Arial" w:eastAsia="等线" w:hAnsi="Arial" w:cs="Arial"/>
                <w:sz w:val="20"/>
              </w:rPr>
            </w:pPr>
            <w:r w:rsidRPr="00177B8B">
              <w:rPr>
                <w:rFonts w:ascii="Arial" w:eastAsia="等线" w:hAnsi="Arial" w:cs="Arial"/>
                <w:sz w:val="20"/>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4057EC" w14:textId="5D5B0702" w:rsidR="00177B8B" w:rsidRDefault="00177B8B" w:rsidP="00177B8B">
            <w:pPr>
              <w:jc w:val="center"/>
              <w:rPr>
                <w:rFonts w:ascii="Arial" w:hAnsi="Arial" w:cs="Arial"/>
                <w:sz w:val="20"/>
                <w:lang w:eastAsia="en-US"/>
              </w:rPr>
            </w:pPr>
            <w:r>
              <w:rPr>
                <w:rFonts w:ascii="Arial" w:eastAsia="等线"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79D891" w14:textId="0828C13B" w:rsidR="00177B8B" w:rsidRDefault="00177B8B" w:rsidP="00177B8B">
            <w:pPr>
              <w:rPr>
                <w:rFonts w:ascii="Arial" w:hAnsi="Arial" w:cs="Arial"/>
                <w:sz w:val="21"/>
                <w:szCs w:val="22"/>
                <w:lang w:eastAsia="en-US"/>
              </w:rPr>
            </w:pPr>
            <w:r>
              <w:rPr>
                <w:rFonts w:ascii="Arial" w:eastAsia="等线" w:hAnsi="Arial" w:cs="Arial" w:hint="eastAsia"/>
                <w:sz w:val="21"/>
                <w:szCs w:val="22"/>
              </w:rPr>
              <w:t>O</w:t>
            </w:r>
            <w:r>
              <w:rPr>
                <w:rFonts w:ascii="Arial" w:eastAsia="等线" w:hAnsi="Arial" w:cs="Arial"/>
                <w:sz w:val="21"/>
                <w:szCs w:val="22"/>
              </w:rPr>
              <w:t>ption 1 can reduce the size of MAC CE</w:t>
            </w:r>
          </w:p>
        </w:tc>
      </w:tr>
      <w:tr w:rsidR="00177B8B" w14:paraId="58A6C3A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39F808B" w14:textId="77777777" w:rsidR="00177B8B" w:rsidRDefault="00177B8B" w:rsidP="00177B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1340B0" w14:textId="77777777" w:rsidR="00177B8B" w:rsidRDefault="00177B8B" w:rsidP="00177B8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A5AB3A" w14:textId="77777777" w:rsidR="00177B8B" w:rsidRDefault="00177B8B" w:rsidP="00177B8B">
            <w:pPr>
              <w:rPr>
                <w:rFonts w:ascii="Arial" w:hAnsi="Arial" w:cs="Arial"/>
                <w:sz w:val="21"/>
                <w:szCs w:val="22"/>
              </w:rPr>
            </w:pPr>
          </w:p>
        </w:tc>
      </w:tr>
      <w:tr w:rsidR="00177B8B" w14:paraId="03CF7C2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ADF4E8" w14:textId="77777777" w:rsidR="00177B8B" w:rsidRDefault="00177B8B" w:rsidP="00177B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992412" w14:textId="77777777" w:rsidR="00177B8B" w:rsidRDefault="00177B8B" w:rsidP="00177B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09C4CC" w14:textId="77777777" w:rsidR="00177B8B" w:rsidRDefault="00177B8B" w:rsidP="00177B8B">
            <w:pPr>
              <w:rPr>
                <w:rFonts w:ascii="Arial" w:hAnsi="Arial" w:cs="Arial"/>
                <w:sz w:val="21"/>
                <w:szCs w:val="22"/>
                <w:lang w:eastAsia="en-US"/>
              </w:rPr>
            </w:pPr>
          </w:p>
        </w:tc>
      </w:tr>
      <w:tr w:rsidR="00177B8B" w14:paraId="25BE86B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9D9FCC4" w14:textId="77777777" w:rsidR="00177B8B" w:rsidRDefault="00177B8B" w:rsidP="00177B8B">
            <w:pPr>
              <w:jc w:val="center"/>
              <w:rPr>
                <w:rFonts w:ascii="Arial" w:hAnsi="Arial" w:cs="Arial"/>
                <w:sz w:val="20"/>
                <w:lang w:val="en-US"/>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AC2D1EE" w14:textId="77777777" w:rsidR="00177B8B" w:rsidRDefault="00177B8B" w:rsidP="00177B8B">
            <w:pPr>
              <w:jc w:val="center"/>
              <w:rPr>
                <w:rFonts w:ascii="Arial" w:hAnsi="Arial" w:cs="Arial"/>
                <w:sz w:val="20"/>
                <w:lang w:val="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FC726D" w14:textId="77777777" w:rsidR="00177B8B" w:rsidRDefault="00177B8B" w:rsidP="00177B8B">
            <w:pPr>
              <w:rPr>
                <w:rFonts w:ascii="Arial" w:hAnsi="Arial" w:cs="Arial"/>
                <w:sz w:val="21"/>
                <w:szCs w:val="22"/>
                <w:lang w:eastAsia="en-US"/>
              </w:rPr>
            </w:pPr>
          </w:p>
        </w:tc>
      </w:tr>
      <w:tr w:rsidR="00177B8B" w14:paraId="0D9950E4"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428FB2" w14:textId="77777777" w:rsidR="00177B8B" w:rsidRDefault="00177B8B" w:rsidP="00177B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8F4D26" w14:textId="77777777" w:rsidR="00177B8B" w:rsidRDefault="00177B8B" w:rsidP="00177B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F6818" w14:textId="77777777" w:rsidR="00177B8B" w:rsidRDefault="00177B8B" w:rsidP="00177B8B">
            <w:pPr>
              <w:rPr>
                <w:rFonts w:ascii="Arial" w:hAnsi="Arial" w:cs="Arial"/>
                <w:sz w:val="20"/>
                <w:lang w:eastAsia="en-US"/>
              </w:rPr>
            </w:pPr>
          </w:p>
        </w:tc>
      </w:tr>
      <w:tr w:rsidR="00177B8B" w14:paraId="1CE3AAA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DC0EB28" w14:textId="77777777" w:rsidR="00177B8B" w:rsidRDefault="00177B8B" w:rsidP="00177B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D0A3D70" w14:textId="77777777" w:rsidR="00177B8B" w:rsidRPr="00483719" w:rsidRDefault="00177B8B" w:rsidP="00177B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E3DEB6" w14:textId="77777777" w:rsidR="00177B8B" w:rsidRDefault="00177B8B" w:rsidP="00177B8B">
            <w:pPr>
              <w:rPr>
                <w:rFonts w:ascii="Arial" w:hAnsi="Arial" w:cs="Arial"/>
                <w:sz w:val="20"/>
                <w:lang w:eastAsia="en-US"/>
              </w:rPr>
            </w:pPr>
          </w:p>
        </w:tc>
      </w:tr>
      <w:tr w:rsidR="00177B8B" w14:paraId="1F5C4468"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17C8C0" w14:textId="77777777" w:rsidR="00177B8B" w:rsidRDefault="00177B8B" w:rsidP="00177B8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C7D4B09" w14:textId="77777777" w:rsidR="00177B8B" w:rsidRDefault="00177B8B" w:rsidP="00177B8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B47794" w14:textId="77777777" w:rsidR="00177B8B" w:rsidRDefault="00177B8B" w:rsidP="00177B8B">
            <w:pPr>
              <w:rPr>
                <w:rFonts w:ascii="Arial" w:hAnsi="Arial" w:cs="Arial"/>
                <w:sz w:val="20"/>
                <w:lang w:eastAsia="en-US"/>
              </w:rPr>
            </w:pPr>
          </w:p>
        </w:tc>
      </w:tr>
      <w:tr w:rsidR="00177B8B" w14:paraId="21673D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B902E1" w14:textId="77777777" w:rsidR="00177B8B" w:rsidRDefault="00177B8B" w:rsidP="00177B8B">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B034F3" w14:textId="77777777" w:rsidR="00177B8B" w:rsidRDefault="00177B8B" w:rsidP="00177B8B">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EC257E" w14:textId="77777777" w:rsidR="00177B8B" w:rsidRDefault="00177B8B" w:rsidP="00177B8B">
            <w:pPr>
              <w:rPr>
                <w:rFonts w:ascii="Arial" w:eastAsia="等线" w:hAnsi="Arial" w:cs="Arial"/>
                <w:sz w:val="20"/>
                <w:lang w:eastAsia="en-US"/>
              </w:rPr>
            </w:pPr>
          </w:p>
        </w:tc>
      </w:tr>
      <w:tr w:rsidR="00177B8B" w14:paraId="38284B4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9FB855" w14:textId="77777777" w:rsidR="00177B8B" w:rsidRDefault="00177B8B" w:rsidP="00177B8B">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6F5CF5" w14:textId="77777777" w:rsidR="00177B8B" w:rsidRDefault="00177B8B" w:rsidP="00177B8B">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4E192A" w14:textId="77777777" w:rsidR="00177B8B" w:rsidRDefault="00177B8B" w:rsidP="00177B8B">
            <w:pPr>
              <w:rPr>
                <w:rFonts w:ascii="Arial" w:hAnsi="Arial" w:cs="Arial"/>
                <w:sz w:val="20"/>
              </w:rPr>
            </w:pPr>
          </w:p>
        </w:tc>
      </w:tr>
      <w:tr w:rsidR="00177B8B" w14:paraId="3E12335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DBE523" w14:textId="77777777" w:rsidR="00177B8B" w:rsidRDefault="00177B8B" w:rsidP="00177B8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F25878" w14:textId="77777777" w:rsidR="00177B8B" w:rsidRDefault="00177B8B" w:rsidP="00177B8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E38A4AC" w14:textId="77777777" w:rsidR="00177B8B" w:rsidRDefault="00177B8B" w:rsidP="00177B8B">
            <w:pPr>
              <w:rPr>
                <w:rFonts w:ascii="Arial" w:eastAsia="等线" w:hAnsi="Arial" w:cs="Arial"/>
                <w:lang w:eastAsia="en-US"/>
              </w:rPr>
            </w:pPr>
          </w:p>
        </w:tc>
      </w:tr>
      <w:tr w:rsidR="00177B8B" w:rsidRPr="007339BF" w14:paraId="45F37BAA"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48C781" w14:textId="77777777" w:rsidR="00177B8B" w:rsidRPr="007339BF" w:rsidRDefault="00177B8B" w:rsidP="00177B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1A8877" w14:textId="77777777" w:rsidR="00177B8B" w:rsidRPr="007339BF" w:rsidRDefault="00177B8B" w:rsidP="00177B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F20696" w14:textId="77777777" w:rsidR="00177B8B" w:rsidRPr="00D17973" w:rsidRDefault="00177B8B" w:rsidP="00177B8B">
            <w:pPr>
              <w:jc w:val="left"/>
              <w:rPr>
                <w:rFonts w:ascii="Arial" w:eastAsia="Yu Mincho" w:hAnsi="Arial" w:cs="Arial"/>
                <w:sz w:val="20"/>
                <w:lang w:val="en-US"/>
              </w:rPr>
            </w:pPr>
          </w:p>
        </w:tc>
      </w:tr>
      <w:tr w:rsidR="00177B8B" w:rsidRPr="007339BF" w14:paraId="54C70940"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8DBF410" w14:textId="77777777" w:rsidR="00177B8B" w:rsidRPr="007339BF" w:rsidRDefault="00177B8B" w:rsidP="00177B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2ED259" w14:textId="77777777" w:rsidR="00177B8B" w:rsidRPr="007339BF" w:rsidRDefault="00177B8B" w:rsidP="00177B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484D37" w14:textId="77777777" w:rsidR="00177B8B" w:rsidRDefault="00177B8B" w:rsidP="00177B8B">
            <w:pPr>
              <w:jc w:val="left"/>
              <w:rPr>
                <w:rFonts w:ascii="Arial" w:eastAsia="Yu Mincho" w:hAnsi="Arial" w:cs="Arial"/>
                <w:sz w:val="20"/>
                <w:lang w:eastAsia="ja-JP"/>
              </w:rPr>
            </w:pPr>
          </w:p>
        </w:tc>
      </w:tr>
    </w:tbl>
    <w:p w14:paraId="72BAC705" w14:textId="4B74E59B" w:rsidR="00557387" w:rsidRPr="0049340E" w:rsidRDefault="0049340E" w:rsidP="00557387">
      <w:pPr>
        <w:rPr>
          <w:b/>
          <w:lang w:val="en-US"/>
        </w:rPr>
      </w:pPr>
      <w:r w:rsidRPr="0049340E">
        <w:rPr>
          <w:b/>
          <w:lang w:val="en-US"/>
        </w:rPr>
        <w:t>Summary:</w:t>
      </w:r>
      <w:r w:rsidR="004D5E01">
        <w:rPr>
          <w:b/>
          <w:lang w:val="en-US"/>
        </w:rPr>
        <w:t xml:space="preserve"> All companies choose Alt support </w:t>
      </w:r>
      <w:r w:rsidR="004D5E01" w:rsidRPr="004D5E01">
        <w:rPr>
          <w:b/>
          <w:lang w:val="en-US"/>
        </w:rPr>
        <w:t>only temporary configuration index</w:t>
      </w:r>
      <w:r w:rsidR="004D5E01" w:rsidRPr="004D5E01">
        <w:rPr>
          <w:b/>
          <w:lang w:val="en-US"/>
        </w:rPr>
        <w:t xml:space="preserve"> is included in MAC CE </w:t>
      </w:r>
      <w:r w:rsidR="004D5E01" w:rsidRPr="004D5E01">
        <w:rPr>
          <w:b/>
          <w:lang w:val="en-US"/>
        </w:rPr>
        <w:t>for TRS activation part</w:t>
      </w:r>
      <w:r w:rsidR="004D5E01" w:rsidRPr="004D5E01">
        <w:rPr>
          <w:b/>
          <w:lang w:val="en-US"/>
        </w:rPr>
        <w:t>.</w:t>
      </w:r>
    </w:p>
    <w:p w14:paraId="6E7D786E" w14:textId="534C2830" w:rsidR="0049340E" w:rsidRPr="004D5E01" w:rsidRDefault="004D5E01" w:rsidP="00557387">
      <w:pPr>
        <w:rPr>
          <w:rFonts w:hint="eastAsia"/>
          <w:b/>
          <w:lang w:val="en-US"/>
        </w:rPr>
      </w:pPr>
      <w:r w:rsidRPr="004D5E01">
        <w:rPr>
          <w:b/>
          <w:lang w:val="en-US"/>
        </w:rPr>
        <w:t>Proposal 6:</w:t>
      </w:r>
      <w:r>
        <w:rPr>
          <w:b/>
          <w:lang w:val="en-US"/>
        </w:rPr>
        <w:t xml:space="preserve"> </w:t>
      </w:r>
      <w:r w:rsidR="00192ABF">
        <w:rPr>
          <w:b/>
          <w:lang w:val="en-US"/>
        </w:rPr>
        <w:t>If Alt1 (</w:t>
      </w:r>
      <w:r w:rsidR="00192ABF" w:rsidRPr="0049340E">
        <w:rPr>
          <w:b/>
          <w:lang w:val="en-US"/>
        </w:rPr>
        <w:t xml:space="preserve">based </w:t>
      </w:r>
      <w:r w:rsidR="00192ABF">
        <w:rPr>
          <w:b/>
          <w:lang w:val="en-US"/>
        </w:rPr>
        <w:t xml:space="preserve">on </w:t>
      </w:r>
      <w:r w:rsidR="00192ABF" w:rsidRPr="0049340E">
        <w:rPr>
          <w:b/>
          <w:lang w:val="en-US"/>
        </w:rPr>
        <w:t>“Z-bit Block”</w:t>
      </w:r>
      <w:r w:rsidR="00192ABF">
        <w:rPr>
          <w:b/>
          <w:lang w:val="en-US"/>
        </w:rPr>
        <w:t xml:space="preserve">) is chosen, </w:t>
      </w:r>
      <w:proofErr w:type="gramStart"/>
      <w:r>
        <w:rPr>
          <w:b/>
          <w:lang w:val="en-US"/>
        </w:rPr>
        <w:t>O</w:t>
      </w:r>
      <w:r w:rsidRPr="004D5E01">
        <w:rPr>
          <w:b/>
          <w:lang w:val="en-US"/>
        </w:rPr>
        <w:t>nly</w:t>
      </w:r>
      <w:proofErr w:type="gramEnd"/>
      <w:r w:rsidRPr="004D5E01">
        <w:rPr>
          <w:b/>
          <w:lang w:val="en-US"/>
        </w:rPr>
        <w:t xml:space="preserve"> temporary configuration index is included in MAC CE for TRS activation part.</w:t>
      </w:r>
    </w:p>
    <w:p w14:paraId="39D1C545" w14:textId="77777777" w:rsidR="004D5E01" w:rsidRDefault="004D5E01" w:rsidP="00557387">
      <w:pPr>
        <w:rPr>
          <w:rFonts w:hint="eastAsia"/>
          <w:lang w:val="en-US"/>
        </w:rPr>
      </w:pPr>
    </w:p>
    <w:p w14:paraId="30836DAD" w14:textId="6183545B" w:rsidR="002F05FD" w:rsidRPr="00E77BC6" w:rsidRDefault="0041098E" w:rsidP="0041098E">
      <w:pPr>
        <w:rPr>
          <w:lang w:val="en-US"/>
        </w:rPr>
      </w:pPr>
      <w:r>
        <w:rPr>
          <w:lang w:val="en-US"/>
        </w:rPr>
        <w:t xml:space="preserve">If Alt2 is chosen, </w:t>
      </w:r>
      <w:r w:rsidR="002F05FD">
        <w:rPr>
          <w:rFonts w:hint="eastAsia"/>
          <w:lang w:val="en-US"/>
        </w:rPr>
        <w:t>o</w:t>
      </w:r>
      <w:r w:rsidR="002F05FD">
        <w:rPr>
          <w:lang w:val="en-US"/>
        </w:rPr>
        <w:t xml:space="preserve">nly </w:t>
      </w:r>
      <w:r w:rsidR="00C570B4" w:rsidRPr="00C570B4">
        <w:rPr>
          <w:lang w:val="en-US"/>
        </w:rPr>
        <w:t xml:space="preserve">temporary RS trigger state index is included in MAC CE for TRS activation part for all </w:t>
      </w:r>
      <w:proofErr w:type="spellStart"/>
      <w:r w:rsidR="00C570B4" w:rsidRPr="00C570B4">
        <w:rPr>
          <w:lang w:val="en-US"/>
        </w:rPr>
        <w:t>SCells</w:t>
      </w:r>
      <w:proofErr w:type="spellEnd"/>
      <w:r w:rsidR="00C570B4" w:rsidRPr="00C570B4">
        <w:rPr>
          <w:lang w:val="en-US"/>
        </w:rPr>
        <w:t>.</w:t>
      </w:r>
    </w:p>
    <w:p w14:paraId="28231435" w14:textId="315A13CB" w:rsidR="00557387" w:rsidRPr="00D23E5B" w:rsidRDefault="00557387" w:rsidP="00557387">
      <w:pPr>
        <w:rPr>
          <w:rFonts w:eastAsiaTheme="minorEastAsia"/>
          <w:b/>
        </w:rPr>
      </w:pPr>
      <w:r w:rsidRPr="00D23E5B">
        <w:rPr>
          <w:b/>
          <w:lang w:val="en-US"/>
        </w:rPr>
        <w:t>Q</w:t>
      </w:r>
      <w:r>
        <w:rPr>
          <w:b/>
          <w:lang w:val="en-US"/>
        </w:rPr>
        <w:t>6</w:t>
      </w:r>
      <w:r w:rsidR="0084379B">
        <w:rPr>
          <w:b/>
          <w:lang w:val="en-US"/>
        </w:rPr>
        <w:t>b</w:t>
      </w:r>
      <w:r w:rsidRPr="00D23E5B">
        <w:rPr>
          <w:b/>
          <w:lang w:val="en-US"/>
        </w:rPr>
        <w:t xml:space="preserve">: </w:t>
      </w:r>
      <w:r w:rsidR="00C570B4">
        <w:rPr>
          <w:b/>
          <w:lang w:val="en-US"/>
        </w:rPr>
        <w:t>D</w:t>
      </w:r>
      <w:r w:rsidRPr="00D23E5B">
        <w:rPr>
          <w:b/>
          <w:lang w:val="en-US"/>
        </w:rPr>
        <w:t xml:space="preserve">o </w:t>
      </w:r>
      <w:r w:rsidRPr="00D23E5B">
        <w:rPr>
          <w:b/>
          <w:bCs/>
        </w:rPr>
        <w:t xml:space="preserve">companies </w:t>
      </w:r>
      <w:r w:rsidR="00C570B4">
        <w:rPr>
          <w:b/>
          <w:bCs/>
        </w:rPr>
        <w:t>agr</w:t>
      </w:r>
      <w:r w:rsidR="00C570B4" w:rsidRPr="00C570B4">
        <w:rPr>
          <w:rFonts w:eastAsiaTheme="minorEastAsia"/>
          <w:b/>
        </w:rPr>
        <w:t xml:space="preserve">ee </w:t>
      </w:r>
      <w:r w:rsidR="00C570B4" w:rsidRPr="00C570B4">
        <w:rPr>
          <w:rFonts w:eastAsiaTheme="minorEastAsia" w:hint="eastAsia"/>
          <w:b/>
        </w:rPr>
        <w:t>o</w:t>
      </w:r>
      <w:r w:rsidR="00C570B4" w:rsidRPr="00C570B4">
        <w:rPr>
          <w:rFonts w:eastAsiaTheme="minorEastAsia"/>
          <w:b/>
        </w:rPr>
        <w:t xml:space="preserve">nly temporary RS trigger state index is included in MAC CE for TRS activation part for all </w:t>
      </w:r>
      <w:proofErr w:type="spellStart"/>
      <w:r w:rsidR="00C570B4" w:rsidRPr="00C570B4">
        <w:rPr>
          <w:rFonts w:eastAsiaTheme="minorEastAsia"/>
          <w:b/>
        </w:rPr>
        <w:t>SCells</w:t>
      </w:r>
      <w:proofErr w:type="spellEnd"/>
      <w:r w:rsidR="00B9315D">
        <w:rPr>
          <w:rFonts w:eastAsiaTheme="minorEastAsia"/>
          <w:b/>
        </w:rPr>
        <w:t xml:space="preserve"> configured with TRS</w:t>
      </w:r>
      <w:r w:rsidRPr="00C570B4">
        <w:rPr>
          <w:rFonts w:eastAsiaTheme="minorEastAsia"/>
          <w:b/>
        </w:rPr>
        <w:t>, if Alt</w:t>
      </w:r>
      <w:r w:rsidR="00C570B4" w:rsidRPr="00C570B4">
        <w:rPr>
          <w:rFonts w:eastAsiaTheme="minorEastAsia"/>
          <w:b/>
        </w:rPr>
        <w:t>2</w:t>
      </w:r>
      <w:r w:rsidRPr="00C570B4">
        <w:rPr>
          <w:rFonts w:eastAsiaTheme="minorEastAsia"/>
          <w:b/>
        </w:rPr>
        <w:t xml:space="preserve"> is chose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57387" w14:paraId="1296BA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4CB0CFE" w14:textId="77777777" w:rsidR="00557387" w:rsidRDefault="00557387" w:rsidP="00216ED1">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CBE6103" w14:textId="21028EDF" w:rsidR="00557387" w:rsidRDefault="00C570B4" w:rsidP="00216ED1">
            <w:pPr>
              <w:pStyle w:val="a8"/>
              <w:jc w:val="center"/>
              <w:rPr>
                <w:sz w:val="20"/>
                <w:szCs w:val="20"/>
                <w:lang w:eastAsia="en-US"/>
              </w:rPr>
            </w:pPr>
            <w:r>
              <w:rPr>
                <w:sz w:val="20"/>
                <w:szCs w:val="20"/>
              </w:rPr>
              <w:t>Agree</w:t>
            </w:r>
            <w:r w:rsidR="00557387">
              <w:rPr>
                <w:sz w:val="20"/>
                <w:szCs w:val="20"/>
                <w:lang w:eastAsia="en-US"/>
              </w:rPr>
              <w:t>?</w:t>
            </w:r>
          </w:p>
          <w:p w14:paraId="0E9C89C8" w14:textId="72E4EDFC" w:rsidR="00557387" w:rsidRDefault="00557387" w:rsidP="00216ED1">
            <w:pPr>
              <w:pStyle w:val="a8"/>
              <w:jc w:val="center"/>
              <w:rPr>
                <w:sz w:val="20"/>
                <w:szCs w:val="20"/>
                <w:lang w:eastAsia="en-US"/>
              </w:rPr>
            </w:pPr>
            <w:r>
              <w:rPr>
                <w:sz w:val="20"/>
                <w:szCs w:val="20"/>
                <w:lang w:eastAsia="en-US"/>
              </w:rPr>
              <w:t>(</w:t>
            </w:r>
            <w:r w:rsidR="00C570B4">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65E8165" w14:textId="77777777" w:rsidR="00557387" w:rsidRDefault="00557387" w:rsidP="00216ED1">
            <w:pPr>
              <w:pStyle w:val="a8"/>
              <w:jc w:val="center"/>
              <w:rPr>
                <w:lang w:eastAsia="en-US"/>
              </w:rPr>
            </w:pPr>
            <w:r>
              <w:rPr>
                <w:sz w:val="20"/>
                <w:szCs w:val="20"/>
                <w:lang w:eastAsia="en-US"/>
              </w:rPr>
              <w:t>Comments</w:t>
            </w:r>
          </w:p>
        </w:tc>
      </w:tr>
      <w:tr w:rsidR="00557387" w14:paraId="23AA602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8F3CD8" w14:textId="4FAB7A61" w:rsidR="00557387" w:rsidRDefault="00730C9C" w:rsidP="00216ED1">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1DFD45" w14:textId="784A0B72" w:rsidR="00557387" w:rsidRDefault="008233B3"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89E886" w14:textId="08EE0C61" w:rsidR="00557387" w:rsidRDefault="008233B3" w:rsidP="00216ED1">
            <w:pPr>
              <w:rPr>
                <w:rFonts w:ascii="Arial" w:hAnsi="Arial" w:cs="Arial"/>
                <w:sz w:val="21"/>
                <w:szCs w:val="22"/>
                <w:lang w:eastAsia="en-US"/>
              </w:rPr>
            </w:pPr>
            <w:r>
              <w:rPr>
                <w:rFonts w:ascii="Arial" w:hAnsi="Arial" w:cs="Arial"/>
                <w:sz w:val="21"/>
                <w:szCs w:val="22"/>
                <w:lang w:eastAsia="en-US"/>
              </w:rPr>
              <w:t xml:space="preserve">So far, we haven’t </w:t>
            </w:r>
            <w:proofErr w:type="spellStart"/>
            <w:r>
              <w:rPr>
                <w:rFonts w:ascii="Arial" w:hAnsi="Arial" w:cs="Arial"/>
                <w:sz w:val="21"/>
                <w:szCs w:val="22"/>
                <w:lang w:eastAsia="en-US"/>
              </w:rPr>
              <w:t>idenfied</w:t>
            </w:r>
            <w:proofErr w:type="spellEnd"/>
            <w:r>
              <w:rPr>
                <w:rFonts w:ascii="Arial" w:hAnsi="Arial" w:cs="Arial"/>
                <w:sz w:val="21"/>
                <w:szCs w:val="22"/>
                <w:lang w:eastAsia="en-US"/>
              </w:rPr>
              <w:t xml:space="preserve"> other </w:t>
            </w:r>
            <w:proofErr w:type="spellStart"/>
            <w:r>
              <w:rPr>
                <w:rFonts w:ascii="Arial" w:hAnsi="Arial" w:cs="Arial"/>
                <w:sz w:val="21"/>
                <w:szCs w:val="22"/>
                <w:lang w:eastAsia="en-US"/>
              </w:rPr>
              <w:t>information</w:t>
            </w:r>
            <w:r w:rsidR="00FA78B8">
              <w:rPr>
                <w:rFonts w:ascii="Arial" w:hAnsi="Arial" w:cs="Arial"/>
                <w:sz w:val="21"/>
                <w:szCs w:val="22"/>
                <w:lang w:eastAsia="en-US"/>
              </w:rPr>
              <w:t>s</w:t>
            </w:r>
            <w:proofErr w:type="spellEnd"/>
            <w:r>
              <w:rPr>
                <w:rFonts w:ascii="Arial" w:hAnsi="Arial" w:cs="Arial"/>
                <w:sz w:val="21"/>
                <w:szCs w:val="22"/>
                <w:lang w:eastAsia="en-US"/>
              </w:rPr>
              <w:t xml:space="preserve"> that are needed. </w:t>
            </w:r>
          </w:p>
        </w:tc>
      </w:tr>
      <w:tr w:rsidR="00557387" w14:paraId="29E2A4DF"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38A1B2" w14:textId="090F3867" w:rsidR="00557387" w:rsidRDefault="00E950A2" w:rsidP="00216ED1">
            <w:pPr>
              <w:jc w:val="center"/>
              <w:rPr>
                <w:rFonts w:ascii="Arial" w:eastAsia="Malgun Gothic" w:hAnsi="Arial" w:cs="Arial"/>
                <w:sz w:val="20"/>
                <w:lang w:eastAsia="ko-KR"/>
              </w:rPr>
            </w:pPr>
            <w:r>
              <w:rPr>
                <w:rFonts w:ascii="Arial" w:eastAsia="Malgun Gothic" w:hAnsi="Arial" w:cs="Arial"/>
                <w:sz w:val="20"/>
                <w:lang w:eastAsia="ko-KR"/>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A01376" w14:textId="606A7099" w:rsidR="00557387" w:rsidRDefault="00E950A2" w:rsidP="00216ED1">
            <w:pPr>
              <w:jc w:val="center"/>
              <w:rPr>
                <w:rFonts w:ascii="Arial" w:eastAsia="Malgun Gothic" w:hAnsi="Arial" w:cs="Arial"/>
                <w:sz w:val="20"/>
                <w:lang w:eastAsia="ko-KR"/>
              </w:rPr>
            </w:pPr>
            <w:r>
              <w:rPr>
                <w:rFonts w:ascii="Arial" w:eastAsia="Malgun Gothic" w:hAnsi="Arial" w:cs="Arial"/>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1781FE" w14:textId="77777777" w:rsidR="00557387" w:rsidRPr="003112A8" w:rsidRDefault="00557387" w:rsidP="00216ED1">
            <w:pPr>
              <w:rPr>
                <w:rFonts w:ascii="Arial" w:eastAsia="等线" w:hAnsi="Arial" w:cs="Arial"/>
                <w:sz w:val="21"/>
                <w:szCs w:val="22"/>
              </w:rPr>
            </w:pPr>
          </w:p>
        </w:tc>
      </w:tr>
      <w:tr w:rsidR="00557387" w14:paraId="659510B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DBD04E" w14:textId="244BE074" w:rsidR="00557387" w:rsidRDefault="0039696C" w:rsidP="00216ED1">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D3439C" w14:textId="0F595F9B" w:rsidR="00557387" w:rsidRDefault="0039696C"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D59A80" w14:textId="77777777" w:rsidR="00557387" w:rsidRPr="003112A8" w:rsidRDefault="00557387" w:rsidP="00216ED1">
            <w:pPr>
              <w:rPr>
                <w:rFonts w:ascii="Arial" w:hAnsi="Arial" w:cs="Arial"/>
                <w:sz w:val="21"/>
                <w:szCs w:val="22"/>
              </w:rPr>
            </w:pPr>
          </w:p>
        </w:tc>
      </w:tr>
      <w:tr w:rsidR="00557387" w14:paraId="5BE93C0E"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B0269C" w14:textId="4AEF1547" w:rsidR="00557387" w:rsidRDefault="005A37F7" w:rsidP="00216ED1">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C6037D" w14:textId="5EE02F62" w:rsidR="00557387" w:rsidRDefault="005A37F7" w:rsidP="00216ED1">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80C3EC" w14:textId="77777777" w:rsidR="00557387" w:rsidRPr="003112A8" w:rsidRDefault="00557387" w:rsidP="00216ED1">
            <w:pPr>
              <w:rPr>
                <w:rFonts w:ascii="Arial" w:hAnsi="Arial" w:cs="Arial"/>
                <w:sz w:val="21"/>
                <w:szCs w:val="22"/>
              </w:rPr>
            </w:pPr>
          </w:p>
        </w:tc>
      </w:tr>
      <w:tr w:rsidR="00557387" w14:paraId="104DA319"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B1C0BA" w14:textId="6AA30D16" w:rsidR="00557387" w:rsidRPr="00013C5C" w:rsidRDefault="00013C5C" w:rsidP="00216ED1">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3B58AA" w14:textId="6E8C57DC" w:rsidR="00557387" w:rsidRPr="00013C5C" w:rsidRDefault="00013C5C" w:rsidP="00216ED1">
            <w:pPr>
              <w:jc w:val="center"/>
              <w:rPr>
                <w:rFonts w:ascii="Arial" w:eastAsia="Malgun Gothic" w:hAnsi="Arial" w:cs="Arial"/>
                <w:sz w:val="20"/>
                <w:lang w:eastAsia="ko-KR"/>
              </w:rPr>
            </w:pPr>
            <w:r>
              <w:rPr>
                <w:rFonts w:ascii="Arial" w:eastAsia="Malgun Gothic"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C55B55" w14:textId="77777777" w:rsidR="00557387" w:rsidRDefault="00557387" w:rsidP="00216ED1">
            <w:pPr>
              <w:rPr>
                <w:rFonts w:ascii="Arial" w:hAnsi="Arial" w:cs="Arial"/>
                <w:sz w:val="21"/>
                <w:szCs w:val="22"/>
                <w:lang w:eastAsia="en-US"/>
              </w:rPr>
            </w:pPr>
          </w:p>
        </w:tc>
      </w:tr>
      <w:tr w:rsidR="00557387" w14:paraId="18683001"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76BA0C" w14:textId="4B265ED5" w:rsidR="00557387" w:rsidRDefault="00833A24" w:rsidP="00216ED1">
            <w:pPr>
              <w:jc w:val="center"/>
              <w:rPr>
                <w:rFonts w:ascii="Arial" w:hAnsi="Arial" w:cs="Arial"/>
                <w:sz w:val="20"/>
              </w:rPr>
            </w:pPr>
            <w:r>
              <w:rPr>
                <w:rFonts w:ascii="Arial" w:hAnsi="Arial" w:cs="Arial"/>
                <w:sz w:val="20"/>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ECC082C" w14:textId="3BD62C3D" w:rsidR="00557387" w:rsidRDefault="00833A24" w:rsidP="00216ED1">
            <w:pPr>
              <w:jc w:val="center"/>
              <w:rPr>
                <w:rFonts w:ascii="Arial" w:hAnsi="Arial" w:cs="Arial"/>
                <w:sz w:val="20"/>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62411A" w14:textId="2E61B489" w:rsidR="00557387" w:rsidRDefault="00403BA2" w:rsidP="00216ED1">
            <w:pPr>
              <w:rPr>
                <w:rFonts w:ascii="Arial" w:hAnsi="Arial" w:cs="Arial"/>
                <w:sz w:val="21"/>
                <w:szCs w:val="22"/>
              </w:rPr>
            </w:pPr>
            <w:r>
              <w:rPr>
                <w:rFonts w:ascii="Arial" w:hAnsi="Arial" w:cs="Arial"/>
                <w:sz w:val="21"/>
                <w:szCs w:val="22"/>
              </w:rPr>
              <w:t xml:space="preserve">The word “only” needs to be removed, otherwise it sounds like </w:t>
            </w:r>
            <w:r w:rsidR="00CA2D56">
              <w:rPr>
                <w:rFonts w:ascii="Arial" w:hAnsi="Arial" w:cs="Arial"/>
                <w:sz w:val="21"/>
                <w:szCs w:val="22"/>
              </w:rPr>
              <w:t xml:space="preserve">the </w:t>
            </w:r>
            <w:proofErr w:type="spellStart"/>
            <w:r w:rsidR="00CA2D56">
              <w:rPr>
                <w:rFonts w:ascii="Arial" w:hAnsi="Arial" w:cs="Arial"/>
                <w:sz w:val="21"/>
                <w:szCs w:val="22"/>
              </w:rPr>
              <w:t>SCell</w:t>
            </w:r>
            <w:proofErr w:type="spellEnd"/>
            <w:r w:rsidR="00CA2D56">
              <w:rPr>
                <w:rFonts w:ascii="Arial" w:hAnsi="Arial" w:cs="Arial"/>
                <w:sz w:val="21"/>
                <w:szCs w:val="22"/>
              </w:rPr>
              <w:t xml:space="preserve"> index is not needed either.</w:t>
            </w:r>
            <w:r w:rsidR="00F93DFF">
              <w:rPr>
                <w:rFonts w:ascii="Arial" w:hAnsi="Arial" w:cs="Arial"/>
                <w:sz w:val="21"/>
                <w:szCs w:val="22"/>
              </w:rPr>
              <w:t xml:space="preserve"> </w:t>
            </w:r>
          </w:p>
        </w:tc>
      </w:tr>
      <w:tr w:rsidR="00557387" w14:paraId="42FD91F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065A9F" w14:textId="41F3BBE6" w:rsidR="00557387" w:rsidRDefault="00505C3B" w:rsidP="00216ED1">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CF71CF"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4DE957" w14:textId="45886A25" w:rsidR="00557387" w:rsidRDefault="00505C3B" w:rsidP="00216ED1">
            <w:pPr>
              <w:rPr>
                <w:rFonts w:ascii="Arial" w:hAnsi="Arial" w:cs="Arial"/>
                <w:sz w:val="21"/>
                <w:szCs w:val="22"/>
                <w:lang w:eastAsia="en-US"/>
              </w:rPr>
            </w:pPr>
            <w:r>
              <w:rPr>
                <w:rFonts w:ascii="Arial" w:hAnsi="Arial" w:cs="Arial"/>
                <w:sz w:val="21"/>
                <w:szCs w:val="22"/>
                <w:lang w:eastAsia="en-US"/>
              </w:rPr>
              <w:t>Suggest to further study.</w:t>
            </w:r>
          </w:p>
        </w:tc>
      </w:tr>
      <w:tr w:rsidR="00557387" w14:paraId="144169A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14D55EAA" w14:textId="593341A9" w:rsidR="00557387" w:rsidRDefault="00BD5376" w:rsidP="00216ED1">
            <w:pPr>
              <w:jc w:val="center"/>
              <w:rPr>
                <w:rFonts w:ascii="Arial" w:hAnsi="Arial" w:cs="Arial"/>
                <w:sz w:val="20"/>
                <w:lang w:val="en-US"/>
              </w:rPr>
            </w:pPr>
            <w:r>
              <w:rPr>
                <w:rFonts w:ascii="Arial" w:hAnsi="Arial" w:cs="Arial" w:hint="eastAsia"/>
                <w:sz w:val="20"/>
                <w:lang w:val="en-US"/>
              </w:rPr>
              <w:t>C</w:t>
            </w:r>
            <w:r>
              <w:rPr>
                <w:rFonts w:ascii="Arial" w:hAnsi="Arial" w:cs="Arial"/>
                <w:sz w:val="20"/>
                <w:lang w:val="en-US"/>
              </w:rPr>
              <w:t>MCC</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89D607F" w14:textId="213012CB" w:rsidR="00557387" w:rsidRDefault="00BD5376" w:rsidP="00216ED1">
            <w:pPr>
              <w:jc w:val="center"/>
              <w:rPr>
                <w:rFonts w:ascii="Arial" w:hAnsi="Arial" w:cs="Arial"/>
                <w:sz w:val="20"/>
                <w:lang w:val="en-US"/>
              </w:rPr>
            </w:pPr>
            <w:r>
              <w:rPr>
                <w:rFonts w:ascii="Arial" w:hAnsi="Arial" w:cs="Arial" w:hint="eastAsia"/>
                <w:sz w:val="20"/>
                <w:lang w:val="en-US"/>
              </w:rPr>
              <w:t>Y</w:t>
            </w:r>
            <w:r>
              <w:rPr>
                <w:rFonts w:ascii="Arial" w:hAnsi="Arial" w:cs="Arial"/>
                <w:sz w:val="20"/>
                <w:lang w:val="en-US"/>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8BBF94" w14:textId="77777777" w:rsidR="00557387" w:rsidRDefault="00557387" w:rsidP="00216ED1">
            <w:pPr>
              <w:rPr>
                <w:rFonts w:ascii="Arial" w:hAnsi="Arial" w:cs="Arial"/>
                <w:sz w:val="21"/>
                <w:szCs w:val="22"/>
                <w:lang w:eastAsia="en-US"/>
              </w:rPr>
            </w:pPr>
          </w:p>
        </w:tc>
      </w:tr>
      <w:tr w:rsidR="00557387" w14:paraId="4E55C48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7E2FAA"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FF74EFE"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D9E55FE" w14:textId="77777777" w:rsidR="00557387" w:rsidRDefault="00557387" w:rsidP="00216ED1">
            <w:pPr>
              <w:rPr>
                <w:rFonts w:ascii="Arial" w:hAnsi="Arial" w:cs="Arial"/>
                <w:sz w:val="20"/>
                <w:lang w:eastAsia="en-US"/>
              </w:rPr>
            </w:pPr>
          </w:p>
        </w:tc>
      </w:tr>
      <w:tr w:rsidR="00557387" w14:paraId="7BEDC3E6"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tcPr>
          <w:p w14:paraId="4B60F496"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1940943" w14:textId="77777777" w:rsidR="00557387" w:rsidRPr="00483719"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344954" w14:textId="77777777" w:rsidR="00557387" w:rsidRDefault="00557387" w:rsidP="00216ED1">
            <w:pPr>
              <w:rPr>
                <w:rFonts w:ascii="Arial" w:hAnsi="Arial" w:cs="Arial"/>
                <w:sz w:val="20"/>
                <w:lang w:eastAsia="en-US"/>
              </w:rPr>
            </w:pPr>
          </w:p>
        </w:tc>
      </w:tr>
      <w:tr w:rsidR="00557387" w14:paraId="3215AF1B"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814B15" w14:textId="77777777" w:rsidR="00557387" w:rsidRDefault="00557387" w:rsidP="00216ED1">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2A60A2" w14:textId="77777777" w:rsidR="00557387" w:rsidRDefault="00557387" w:rsidP="00216ED1">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CA185F" w14:textId="77777777" w:rsidR="00557387" w:rsidRDefault="00557387" w:rsidP="00216ED1">
            <w:pPr>
              <w:rPr>
                <w:rFonts w:ascii="Arial" w:hAnsi="Arial" w:cs="Arial"/>
                <w:sz w:val="20"/>
                <w:lang w:eastAsia="en-US"/>
              </w:rPr>
            </w:pPr>
          </w:p>
        </w:tc>
      </w:tr>
      <w:tr w:rsidR="00557387" w14:paraId="66692B4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4EB7A4D" w14:textId="77777777" w:rsidR="00557387" w:rsidRDefault="00557387" w:rsidP="00216ED1">
            <w:pPr>
              <w:jc w:val="center"/>
              <w:rPr>
                <w:rFonts w:ascii="Arial" w:eastAsia="Yu Mincho"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BF8721" w14:textId="77777777" w:rsidR="00557387" w:rsidRDefault="00557387" w:rsidP="00216ED1">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AFEECE" w14:textId="77777777" w:rsidR="00557387" w:rsidRDefault="00557387" w:rsidP="00216ED1">
            <w:pPr>
              <w:rPr>
                <w:rFonts w:ascii="Arial" w:eastAsia="等线" w:hAnsi="Arial" w:cs="Arial"/>
                <w:sz w:val="20"/>
                <w:lang w:eastAsia="en-US"/>
              </w:rPr>
            </w:pPr>
          </w:p>
        </w:tc>
      </w:tr>
      <w:tr w:rsidR="00557387" w14:paraId="47D52955"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AF1A56" w14:textId="77777777" w:rsidR="00557387" w:rsidRDefault="00557387" w:rsidP="00216ED1">
            <w:pPr>
              <w:jc w:val="center"/>
              <w:rPr>
                <w:rFonts w:ascii="Arial" w:hAnsi="Arial" w:cs="Arial"/>
                <w:sz w:val="20"/>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924EA0" w14:textId="77777777" w:rsidR="00557387" w:rsidRDefault="00557387" w:rsidP="00216ED1">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DF33DC" w14:textId="77777777" w:rsidR="00557387" w:rsidRDefault="00557387" w:rsidP="00216ED1">
            <w:pPr>
              <w:rPr>
                <w:rFonts w:ascii="Arial" w:hAnsi="Arial" w:cs="Arial"/>
                <w:sz w:val="20"/>
              </w:rPr>
            </w:pPr>
          </w:p>
        </w:tc>
      </w:tr>
      <w:tr w:rsidR="00557387" w14:paraId="38D4AEC2"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9F7460" w14:textId="77777777" w:rsidR="00557387" w:rsidRDefault="00557387" w:rsidP="00216ED1">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407732" w14:textId="77777777" w:rsidR="00557387" w:rsidRDefault="00557387" w:rsidP="00216ED1">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29775C" w14:textId="77777777" w:rsidR="00557387" w:rsidRDefault="00557387" w:rsidP="00216ED1">
            <w:pPr>
              <w:rPr>
                <w:rFonts w:ascii="Arial" w:eastAsia="等线" w:hAnsi="Arial" w:cs="Arial"/>
                <w:lang w:eastAsia="en-US"/>
              </w:rPr>
            </w:pPr>
          </w:p>
        </w:tc>
      </w:tr>
      <w:tr w:rsidR="00557387" w:rsidRPr="007339BF" w14:paraId="73155873"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411401" w14:textId="77777777" w:rsidR="00557387" w:rsidRPr="007339BF" w:rsidRDefault="0055738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A947CD" w14:textId="77777777" w:rsidR="00557387" w:rsidRPr="007339BF" w:rsidRDefault="0055738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344A5A" w14:textId="77777777" w:rsidR="00557387" w:rsidRPr="00D17973" w:rsidRDefault="00557387" w:rsidP="00216ED1">
            <w:pPr>
              <w:jc w:val="left"/>
              <w:rPr>
                <w:rFonts w:ascii="Arial" w:eastAsia="Yu Mincho" w:hAnsi="Arial" w:cs="Arial"/>
                <w:sz w:val="20"/>
                <w:lang w:val="en-US"/>
              </w:rPr>
            </w:pPr>
          </w:p>
        </w:tc>
      </w:tr>
      <w:tr w:rsidR="00557387" w:rsidRPr="007339BF" w14:paraId="53ACF8BD" w14:textId="77777777" w:rsidTr="00216ED1">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EF3A5A" w14:textId="77777777" w:rsidR="00557387" w:rsidRPr="007339BF" w:rsidRDefault="00557387" w:rsidP="00216ED1">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9E4ADD" w14:textId="77777777" w:rsidR="00557387" w:rsidRPr="007339BF" w:rsidRDefault="00557387" w:rsidP="00216ED1">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BAAD4A8" w14:textId="77777777" w:rsidR="00557387" w:rsidRDefault="00557387" w:rsidP="00216ED1">
            <w:pPr>
              <w:jc w:val="left"/>
              <w:rPr>
                <w:rFonts w:ascii="Arial" w:eastAsia="Yu Mincho" w:hAnsi="Arial" w:cs="Arial"/>
                <w:sz w:val="20"/>
                <w:lang w:eastAsia="ja-JP"/>
              </w:rPr>
            </w:pPr>
          </w:p>
        </w:tc>
      </w:tr>
    </w:tbl>
    <w:p w14:paraId="2DCF3DFB" w14:textId="65771AF4" w:rsidR="00557387" w:rsidRDefault="004D5E01" w:rsidP="00557387">
      <w:pPr>
        <w:rPr>
          <w:rFonts w:eastAsiaTheme="minorEastAsia"/>
          <w:b/>
        </w:rPr>
      </w:pPr>
      <w:r w:rsidRPr="004D5E01">
        <w:rPr>
          <w:b/>
          <w:lang w:val="en-US"/>
        </w:rPr>
        <w:t>Summary:</w:t>
      </w:r>
      <w:r>
        <w:rPr>
          <w:b/>
          <w:lang w:val="en-US"/>
        </w:rPr>
        <w:t xml:space="preserve"> All companies choose Alt2 support </w:t>
      </w:r>
      <w:r w:rsidRPr="00C570B4">
        <w:rPr>
          <w:rFonts w:eastAsiaTheme="minorEastAsia" w:hint="eastAsia"/>
          <w:b/>
        </w:rPr>
        <w:t>o</w:t>
      </w:r>
      <w:r w:rsidRPr="00C570B4">
        <w:rPr>
          <w:rFonts w:eastAsiaTheme="minorEastAsia"/>
          <w:b/>
        </w:rPr>
        <w:t xml:space="preserve">nly temporary RS trigger state index is included in MAC CE for TRS activation part for all </w:t>
      </w:r>
      <w:proofErr w:type="spellStart"/>
      <w:r w:rsidRPr="00C570B4">
        <w:rPr>
          <w:rFonts w:eastAsiaTheme="minorEastAsia"/>
          <w:b/>
        </w:rPr>
        <w:t>SCells</w:t>
      </w:r>
      <w:proofErr w:type="spellEnd"/>
      <w:r>
        <w:rPr>
          <w:rFonts w:eastAsiaTheme="minorEastAsia"/>
          <w:b/>
        </w:rPr>
        <w:t xml:space="preserve"> configured with TRS</w:t>
      </w:r>
      <w:r>
        <w:rPr>
          <w:rFonts w:eastAsiaTheme="minorEastAsia"/>
          <w:b/>
        </w:rPr>
        <w:t>.</w:t>
      </w:r>
    </w:p>
    <w:p w14:paraId="7D63E0EE" w14:textId="3CC2FD7F" w:rsidR="004D5E01" w:rsidRDefault="004D5E01" w:rsidP="004D5E01">
      <w:pPr>
        <w:rPr>
          <w:rFonts w:eastAsiaTheme="minorEastAsia"/>
          <w:b/>
        </w:rPr>
      </w:pPr>
      <w:r>
        <w:rPr>
          <w:b/>
          <w:lang w:val="en-US"/>
        </w:rPr>
        <w:t xml:space="preserve">Proposal 7: </w:t>
      </w:r>
      <w:r w:rsidR="00192ABF">
        <w:rPr>
          <w:b/>
          <w:lang w:val="en-US"/>
        </w:rPr>
        <w:t>If Alt2(</w:t>
      </w:r>
      <w:r w:rsidR="00192ABF" w:rsidRPr="0049340E">
        <w:rPr>
          <w:b/>
          <w:lang w:val="en-US"/>
        </w:rPr>
        <w:t xml:space="preserve">based on A-TRS triggering </w:t>
      </w:r>
      <w:proofErr w:type="spellStart"/>
      <w:r w:rsidR="00192ABF" w:rsidRPr="0049340E">
        <w:rPr>
          <w:b/>
          <w:lang w:val="en-US"/>
        </w:rPr>
        <w:t>framewor</w:t>
      </w:r>
      <w:proofErr w:type="spellEnd"/>
      <w:r w:rsidR="00192ABF">
        <w:rPr>
          <w:b/>
          <w:lang w:val="en-US"/>
        </w:rPr>
        <w:t xml:space="preserve">) is chosen, </w:t>
      </w:r>
      <w:proofErr w:type="gramStart"/>
      <w:r>
        <w:rPr>
          <w:rFonts w:eastAsiaTheme="minorEastAsia"/>
          <w:b/>
        </w:rPr>
        <w:t>O</w:t>
      </w:r>
      <w:r w:rsidRPr="00C570B4">
        <w:rPr>
          <w:rFonts w:eastAsiaTheme="minorEastAsia"/>
          <w:b/>
        </w:rPr>
        <w:t>nly</w:t>
      </w:r>
      <w:proofErr w:type="gramEnd"/>
      <w:r w:rsidRPr="00C570B4">
        <w:rPr>
          <w:rFonts w:eastAsiaTheme="minorEastAsia"/>
          <w:b/>
        </w:rPr>
        <w:t xml:space="preserve"> temporary RS trigger state index is included in MAC CE for TRS activation part for all </w:t>
      </w:r>
      <w:proofErr w:type="spellStart"/>
      <w:r w:rsidRPr="00C570B4">
        <w:rPr>
          <w:rFonts w:eastAsiaTheme="minorEastAsia"/>
          <w:b/>
        </w:rPr>
        <w:t>SCells</w:t>
      </w:r>
      <w:proofErr w:type="spellEnd"/>
      <w:r>
        <w:rPr>
          <w:rFonts w:eastAsiaTheme="minorEastAsia"/>
          <w:b/>
        </w:rPr>
        <w:t xml:space="preserve"> configured with TRS.</w:t>
      </w:r>
      <w:r w:rsidR="00771CC4">
        <w:rPr>
          <w:rFonts w:eastAsiaTheme="minorEastAsia"/>
          <w:b/>
        </w:rPr>
        <w:t xml:space="preserve"> </w:t>
      </w:r>
      <w:r w:rsidR="00771CC4">
        <w:rPr>
          <w:rFonts w:eastAsiaTheme="minorEastAsia"/>
          <w:b/>
        </w:rPr>
        <w:t xml:space="preserve">The size of </w:t>
      </w:r>
      <w:r w:rsidR="00771CC4" w:rsidRPr="00C570B4">
        <w:rPr>
          <w:rFonts w:eastAsiaTheme="minorEastAsia"/>
          <w:b/>
        </w:rPr>
        <w:t>temporary RS trigger state index</w:t>
      </w:r>
      <w:r w:rsidR="00771CC4">
        <w:rPr>
          <w:rFonts w:eastAsiaTheme="minorEastAsia"/>
          <w:b/>
        </w:rPr>
        <w:t xml:space="preserve"> is FFS.</w:t>
      </w:r>
      <w:bookmarkStart w:id="26" w:name="_GoBack"/>
      <w:bookmarkEnd w:id="26"/>
    </w:p>
    <w:p w14:paraId="27481240" w14:textId="77777777" w:rsidR="004D5E01" w:rsidRDefault="004D5E01" w:rsidP="00557387">
      <w:pPr>
        <w:rPr>
          <w:rFonts w:hint="eastAsia"/>
          <w:lang w:val="en-US"/>
        </w:rPr>
      </w:pPr>
    </w:p>
    <w:p w14:paraId="5C0BC03B" w14:textId="68937517" w:rsidR="005772DC" w:rsidRDefault="005772DC" w:rsidP="005772DC">
      <w:pPr>
        <w:pStyle w:val="2"/>
        <w:rPr>
          <w:b/>
          <w:i/>
          <w:sz w:val="24"/>
          <w:u w:val="single"/>
        </w:rPr>
      </w:pPr>
      <w:bookmarkStart w:id="27" w:name="_Hlk46936119"/>
      <w:r>
        <w:rPr>
          <w:b/>
          <w:i/>
          <w:sz w:val="24"/>
          <w:u w:val="single"/>
          <w:lang w:val="en-US"/>
        </w:rPr>
        <w:t>Issue</w:t>
      </w:r>
      <w:r>
        <w:rPr>
          <w:b/>
          <w:i/>
          <w:sz w:val="24"/>
          <w:u w:val="single"/>
        </w:rPr>
        <w:t xml:space="preserve"> 3</w:t>
      </w:r>
      <w:r>
        <w:rPr>
          <w:rFonts w:hint="eastAsia"/>
          <w:b/>
          <w:i/>
          <w:sz w:val="24"/>
          <w:u w:val="single"/>
        </w:rPr>
        <w:t xml:space="preserve">: </w:t>
      </w:r>
      <w:r>
        <w:rPr>
          <w:b/>
          <w:i/>
          <w:sz w:val="24"/>
          <w:u w:val="single"/>
        </w:rPr>
        <w:t xml:space="preserve">RRC configurations </w:t>
      </w:r>
      <w:r>
        <w:rPr>
          <w:rFonts w:hint="eastAsia"/>
          <w:b/>
          <w:i/>
          <w:sz w:val="24"/>
          <w:u w:val="single"/>
        </w:rPr>
        <w:t>f</w:t>
      </w:r>
      <w:r>
        <w:rPr>
          <w:b/>
          <w:i/>
          <w:sz w:val="24"/>
          <w:u w:val="single"/>
        </w:rPr>
        <w:t xml:space="preserve">or TRS based </w:t>
      </w:r>
      <w:proofErr w:type="spellStart"/>
      <w:r>
        <w:rPr>
          <w:b/>
          <w:i/>
          <w:sz w:val="24"/>
          <w:u w:val="single"/>
        </w:rPr>
        <w:t>SCell</w:t>
      </w:r>
      <w:proofErr w:type="spellEnd"/>
      <w:r>
        <w:rPr>
          <w:b/>
          <w:i/>
          <w:sz w:val="24"/>
          <w:u w:val="single"/>
        </w:rPr>
        <w:t xml:space="preserve"> activation</w:t>
      </w:r>
    </w:p>
    <w:tbl>
      <w:tblPr>
        <w:tblStyle w:val="af3"/>
        <w:tblW w:w="0" w:type="auto"/>
        <w:tblLook w:val="04A0" w:firstRow="1" w:lastRow="0" w:firstColumn="1" w:lastColumn="0" w:noHBand="0" w:noVBand="1"/>
      </w:tblPr>
      <w:tblGrid>
        <w:gridCol w:w="9629"/>
      </w:tblGrid>
      <w:tr w:rsidR="00F92439" w14:paraId="5016C644" w14:textId="77777777" w:rsidTr="00F92439">
        <w:tc>
          <w:tcPr>
            <w:tcW w:w="9629" w:type="dxa"/>
          </w:tcPr>
          <w:p w14:paraId="14C10056" w14:textId="77777777" w:rsidR="00F92439" w:rsidRDefault="00F92439" w:rsidP="00F92439">
            <w:pPr>
              <w:spacing w:beforeLines="50" w:before="120"/>
              <w:rPr>
                <w:rFonts w:eastAsia="等线"/>
                <w:iCs/>
                <w:highlight w:val="green"/>
                <w:lang w:val="en-US"/>
              </w:rPr>
            </w:pPr>
            <w:r>
              <w:rPr>
                <w:rFonts w:eastAsia="等线"/>
                <w:b/>
                <w:iCs/>
                <w:highlight w:val="green"/>
              </w:rPr>
              <w:t>Agreement</w:t>
            </w:r>
            <w:r>
              <w:rPr>
                <w:rFonts w:eastAsia="等线"/>
                <w:iCs/>
                <w:highlight w:val="green"/>
              </w:rPr>
              <w:t xml:space="preserve"> </w:t>
            </w:r>
            <w:r>
              <w:rPr>
                <w:rFonts w:eastAsia="等线" w:hint="eastAsia"/>
                <w:iCs/>
                <w:lang w:val="en-US"/>
              </w:rPr>
              <w:t xml:space="preserve"> (containing the common part of Alt1 and Alt2 in the next agreement)</w:t>
            </w:r>
          </w:p>
          <w:p w14:paraId="4B36B0B8" w14:textId="77777777" w:rsidR="00F92439" w:rsidRDefault="00F92439" w:rsidP="00F92439">
            <w:pPr>
              <w:spacing w:beforeLines="50" w:before="120"/>
              <w:rPr>
                <w:rFonts w:eastAsia="等线"/>
                <w:i/>
              </w:rPr>
            </w:pPr>
            <w:r>
              <w:rPr>
                <w:rFonts w:eastAsia="等线"/>
                <w:i/>
              </w:rPr>
              <w:t xml:space="preserve">To trigger temporary RS, </w:t>
            </w:r>
          </w:p>
          <w:p w14:paraId="0C2655A5" w14:textId="77777777" w:rsidR="00F92439" w:rsidRDefault="00F92439" w:rsidP="00F92439">
            <w:pPr>
              <w:pStyle w:val="afa"/>
              <w:numPr>
                <w:ilvl w:val="0"/>
                <w:numId w:val="27"/>
              </w:numPr>
              <w:overflowPunct/>
              <w:autoSpaceDE/>
              <w:autoSpaceDN/>
              <w:adjustRightInd/>
              <w:spacing w:beforeLines="50" w:before="120" w:after="0" w:line="256" w:lineRule="auto"/>
              <w:ind w:firstLineChars="0" w:firstLine="440"/>
              <w:jc w:val="left"/>
              <w:textAlignment w:val="auto"/>
              <w:rPr>
                <w:rFonts w:eastAsia="等线"/>
                <w:i/>
              </w:rPr>
            </w:pPr>
            <w:r>
              <w:rPr>
                <w:rFonts w:eastAsia="等线"/>
                <w:i/>
              </w:rPr>
              <w:t>MAC-CE at least provides the following information:</w:t>
            </w:r>
          </w:p>
          <w:p w14:paraId="35B04367" w14:textId="77777777" w:rsidR="00F92439" w:rsidRDefault="00F92439" w:rsidP="00F92439">
            <w:pPr>
              <w:pStyle w:val="afa"/>
              <w:numPr>
                <w:ilvl w:val="0"/>
                <w:numId w:val="28"/>
              </w:numPr>
              <w:overflowPunct/>
              <w:autoSpaceDE/>
              <w:autoSpaceDN/>
              <w:adjustRightInd/>
              <w:spacing w:after="0" w:line="256" w:lineRule="auto"/>
              <w:ind w:left="751" w:firstLineChars="0" w:firstLine="440"/>
              <w:jc w:val="left"/>
              <w:textAlignment w:val="auto"/>
              <w:rPr>
                <w:rFonts w:eastAsia="等线"/>
                <w:i/>
              </w:rPr>
            </w:pPr>
            <w:r>
              <w:rPr>
                <w:rFonts w:eastAsia="等线"/>
                <w:i/>
                <w:szCs w:val="22"/>
              </w:rPr>
              <w:t>temporary RSs are to be triggered on</w:t>
            </w:r>
            <w:r>
              <w:rPr>
                <w:rFonts w:eastAsia="等线" w:hint="eastAsia"/>
                <w:i/>
                <w:szCs w:val="22"/>
                <w:lang w:val="en-US"/>
              </w:rPr>
              <w:t xml:space="preserve"> </w:t>
            </w:r>
            <w:r>
              <w:rPr>
                <w:rFonts w:eastAsia="等线"/>
                <w:i/>
                <w:szCs w:val="22"/>
              </w:rPr>
              <w:t xml:space="preserve">X out of Y (Y≥X) to-be-activated </w:t>
            </w:r>
            <w:proofErr w:type="spellStart"/>
            <w:r>
              <w:rPr>
                <w:rFonts w:eastAsia="等线"/>
                <w:i/>
                <w:szCs w:val="22"/>
              </w:rPr>
              <w:t>SCells</w:t>
            </w:r>
            <w:proofErr w:type="spellEnd"/>
            <w:r>
              <w:rPr>
                <w:rFonts w:eastAsia="等线"/>
                <w:i/>
                <w:szCs w:val="22"/>
              </w:rPr>
              <w:t xml:space="preserve">, respectively, while no temporary RS is to be triggered on the other to-be-activated </w:t>
            </w:r>
            <w:proofErr w:type="spellStart"/>
            <w:r>
              <w:rPr>
                <w:rFonts w:eastAsia="等线"/>
                <w:i/>
                <w:szCs w:val="22"/>
              </w:rPr>
              <w:t>SCells</w:t>
            </w:r>
            <w:proofErr w:type="spellEnd"/>
            <w:r>
              <w:rPr>
                <w:rFonts w:eastAsia="等线"/>
                <w:i/>
                <w:szCs w:val="22"/>
              </w:rPr>
              <w:t>.</w:t>
            </w:r>
          </w:p>
          <w:p w14:paraId="4616A38E" w14:textId="77777777" w:rsidR="00F92439" w:rsidRPr="00F92439" w:rsidRDefault="00F92439" w:rsidP="00F92439">
            <w:pPr>
              <w:pStyle w:val="afa"/>
              <w:numPr>
                <w:ilvl w:val="0"/>
                <w:numId w:val="29"/>
              </w:numPr>
              <w:overflowPunct/>
              <w:autoSpaceDE/>
              <w:autoSpaceDN/>
              <w:adjustRightInd/>
              <w:spacing w:beforeLines="50" w:before="120" w:after="0" w:line="256" w:lineRule="auto"/>
              <w:ind w:firstLineChars="0" w:firstLine="440"/>
              <w:jc w:val="left"/>
              <w:textAlignment w:val="auto"/>
              <w:rPr>
                <w:rFonts w:eastAsia="等线"/>
                <w:i/>
                <w:highlight w:val="yellow"/>
              </w:rPr>
            </w:pPr>
            <w:r w:rsidRPr="00F92439">
              <w:rPr>
                <w:rFonts w:eastAsia="等线" w:hint="eastAsia"/>
                <w:i/>
                <w:highlight w:val="yellow"/>
              </w:rPr>
              <w:t>T</w:t>
            </w:r>
            <w:r w:rsidRPr="00F92439">
              <w:rPr>
                <w:rFonts w:eastAsia="等线"/>
                <w:i/>
                <w:highlight w:val="yellow"/>
              </w:rPr>
              <w:t xml:space="preserve">he following information can be provided by RRC for </w:t>
            </w:r>
            <w:r w:rsidRPr="00F92439">
              <w:rPr>
                <w:rFonts w:eastAsia="等线"/>
                <w:i/>
                <w:szCs w:val="22"/>
                <w:highlight w:val="yellow"/>
              </w:rPr>
              <w:t xml:space="preserve">temporary RS for each </w:t>
            </w:r>
            <w:proofErr w:type="spellStart"/>
            <w:r w:rsidRPr="00F92439">
              <w:rPr>
                <w:rFonts w:eastAsia="等线"/>
                <w:i/>
                <w:szCs w:val="22"/>
                <w:highlight w:val="yellow"/>
              </w:rPr>
              <w:t>SCell</w:t>
            </w:r>
            <w:proofErr w:type="spellEnd"/>
          </w:p>
          <w:p w14:paraId="6D8D4FF5" w14:textId="77777777" w:rsidR="00F92439" w:rsidRPr="00F92439" w:rsidRDefault="00F92439" w:rsidP="00F92439">
            <w:pPr>
              <w:pStyle w:val="afa"/>
              <w:numPr>
                <w:ilvl w:val="0"/>
                <w:numId w:val="28"/>
              </w:numPr>
              <w:overflowPunct/>
              <w:autoSpaceDE/>
              <w:autoSpaceDN/>
              <w:adjustRightInd/>
              <w:spacing w:after="0" w:line="256" w:lineRule="auto"/>
              <w:ind w:left="751" w:firstLineChars="0" w:firstLine="440"/>
              <w:jc w:val="left"/>
              <w:textAlignment w:val="auto"/>
              <w:rPr>
                <w:rFonts w:eastAsia="等线"/>
                <w:i/>
                <w:szCs w:val="22"/>
                <w:highlight w:val="yellow"/>
              </w:rPr>
            </w:pPr>
            <w:r w:rsidRPr="00F92439">
              <w:rPr>
                <w:rFonts w:eastAsia="等线"/>
                <w:i/>
                <w:szCs w:val="22"/>
                <w:highlight w:val="yellow"/>
              </w:rPr>
              <w:t>The number of RS bursts and the gap length between the RS bursts (Opt 2.3.3)</w:t>
            </w:r>
          </w:p>
          <w:p w14:paraId="61414DE2" w14:textId="77777777" w:rsidR="00F92439" w:rsidRPr="00F92439" w:rsidRDefault="00F92439" w:rsidP="00F92439">
            <w:pPr>
              <w:pStyle w:val="afa"/>
              <w:numPr>
                <w:ilvl w:val="0"/>
                <w:numId w:val="28"/>
              </w:numPr>
              <w:overflowPunct/>
              <w:autoSpaceDE/>
              <w:autoSpaceDN/>
              <w:adjustRightInd/>
              <w:spacing w:after="0" w:line="256" w:lineRule="auto"/>
              <w:ind w:left="751" w:firstLineChars="0" w:firstLine="440"/>
              <w:jc w:val="left"/>
              <w:textAlignment w:val="auto"/>
              <w:rPr>
                <w:rFonts w:eastAsia="等线"/>
                <w:i/>
                <w:szCs w:val="22"/>
                <w:highlight w:val="yellow"/>
              </w:rPr>
            </w:pPr>
            <w:r w:rsidRPr="00F92439">
              <w:rPr>
                <w:rFonts w:eastAsia="等线"/>
                <w:i/>
                <w:szCs w:val="22"/>
                <w:highlight w:val="yellow"/>
              </w:rPr>
              <w:t>Triggering offset of temporary RS (Opt 2.3.4)</w:t>
            </w:r>
          </w:p>
          <w:p w14:paraId="2155B5E3" w14:textId="77777777" w:rsidR="00F92439" w:rsidRPr="00F92439" w:rsidRDefault="00F92439" w:rsidP="00F92439">
            <w:pPr>
              <w:pStyle w:val="afa"/>
              <w:numPr>
                <w:ilvl w:val="0"/>
                <w:numId w:val="28"/>
              </w:numPr>
              <w:overflowPunct/>
              <w:autoSpaceDE/>
              <w:autoSpaceDN/>
              <w:adjustRightInd/>
              <w:spacing w:after="0" w:line="256" w:lineRule="auto"/>
              <w:ind w:left="751" w:firstLineChars="0" w:firstLine="440"/>
              <w:jc w:val="left"/>
              <w:textAlignment w:val="auto"/>
              <w:rPr>
                <w:rFonts w:eastAsia="等线"/>
                <w:i/>
                <w:szCs w:val="22"/>
                <w:highlight w:val="yellow"/>
              </w:rPr>
            </w:pPr>
            <w:r w:rsidRPr="00F92439">
              <w:rPr>
                <w:rFonts w:eastAsia="等线"/>
                <w:i/>
                <w:szCs w:val="22"/>
                <w:highlight w:val="yellow"/>
              </w:rPr>
              <w:t>QCL information (Opt 2.3.5)</w:t>
            </w:r>
          </w:p>
          <w:p w14:paraId="702F96AF" w14:textId="77777777" w:rsidR="00F92439" w:rsidRDefault="00F92439" w:rsidP="00F92439">
            <w:pPr>
              <w:pStyle w:val="afa"/>
              <w:spacing w:line="256" w:lineRule="auto"/>
              <w:ind w:left="331" w:firstLine="440"/>
              <w:rPr>
                <w:rFonts w:eastAsia="等线"/>
                <w:i/>
                <w:strike/>
                <w:color w:val="C00000"/>
                <w:szCs w:val="22"/>
              </w:rPr>
            </w:pPr>
            <w:r>
              <w:rPr>
                <w:rFonts w:eastAsia="等线"/>
                <w:i/>
                <w:szCs w:val="22"/>
              </w:rPr>
              <w:t>FFS: the maximum number of temporary RS per cell/per UE</w:t>
            </w:r>
          </w:p>
          <w:p w14:paraId="6CB4B3E1" w14:textId="77777777" w:rsidR="00F92439" w:rsidRDefault="00F92439" w:rsidP="00F92439">
            <w:pPr>
              <w:pStyle w:val="afa"/>
              <w:spacing w:beforeLines="50" w:before="120" w:line="256" w:lineRule="auto"/>
              <w:ind w:left="420" w:firstLine="440"/>
              <w:rPr>
                <w:rFonts w:eastAsia="等线"/>
                <w:i/>
                <w:szCs w:val="22"/>
              </w:rPr>
            </w:pPr>
            <w:r>
              <w:rPr>
                <w:rFonts w:eastAsia="等线" w:hint="eastAsia"/>
                <w:i/>
              </w:rPr>
              <w:t xml:space="preserve">Note: </w:t>
            </w:r>
            <w:r>
              <w:rPr>
                <w:rFonts w:eastAsia="等线"/>
                <w:i/>
              </w:rPr>
              <w:t>R</w:t>
            </w:r>
            <w:r>
              <w:rPr>
                <w:rFonts w:eastAsia="等线" w:hint="eastAsia"/>
                <w:i/>
              </w:rPr>
              <w:t>eusing A-TRS triggering framework</w:t>
            </w:r>
            <w:r>
              <w:rPr>
                <w:rFonts w:eastAsia="等线"/>
                <w:i/>
              </w:rPr>
              <w:t xml:space="preserve"> is not precluded</w:t>
            </w:r>
            <w:r>
              <w:rPr>
                <w:rFonts w:eastAsia="等线" w:hint="eastAsia"/>
                <w:i/>
              </w:rPr>
              <w:t>.</w:t>
            </w:r>
          </w:p>
          <w:p w14:paraId="71F7F249" w14:textId="2F25E2DF" w:rsidR="00F92439" w:rsidRPr="00F92439" w:rsidRDefault="00F92439" w:rsidP="005772DC">
            <w:pPr>
              <w:pStyle w:val="afa"/>
              <w:numPr>
                <w:ilvl w:val="0"/>
                <w:numId w:val="29"/>
              </w:numPr>
              <w:overflowPunct/>
              <w:autoSpaceDE/>
              <w:autoSpaceDN/>
              <w:adjustRightInd/>
              <w:spacing w:beforeLines="50" w:before="120" w:after="0" w:line="256" w:lineRule="auto"/>
              <w:ind w:firstLineChars="0" w:firstLine="440"/>
              <w:jc w:val="left"/>
              <w:textAlignment w:val="auto"/>
              <w:rPr>
                <w:rFonts w:eastAsia="等线"/>
                <w:i/>
              </w:rPr>
            </w:pPr>
            <w:r w:rsidRPr="00F92439">
              <w:rPr>
                <w:rFonts w:eastAsia="等线"/>
                <w:i/>
                <w:highlight w:val="yellow"/>
              </w:rPr>
              <w:t xml:space="preserve">Information for 0, 1, or more temporary RS can be provided for each configured </w:t>
            </w:r>
            <w:proofErr w:type="spellStart"/>
            <w:r w:rsidRPr="00F92439">
              <w:rPr>
                <w:rFonts w:eastAsia="等线"/>
                <w:i/>
                <w:highlight w:val="yellow"/>
              </w:rPr>
              <w:t>SCell</w:t>
            </w:r>
            <w:proofErr w:type="spellEnd"/>
          </w:p>
        </w:tc>
      </w:tr>
    </w:tbl>
    <w:p w14:paraId="58C390D9" w14:textId="77777777" w:rsidR="00F92439" w:rsidRDefault="00F92439" w:rsidP="005772DC"/>
    <w:p w14:paraId="49DA8EDE" w14:textId="0DAD9F43" w:rsidR="005772DC" w:rsidRDefault="00F92439" w:rsidP="005772DC">
      <w:r>
        <w:t>Based on</w:t>
      </w:r>
      <w:r w:rsidR="005772DC">
        <w:t xml:space="preserve"> </w:t>
      </w:r>
      <w:r w:rsidR="005772DC">
        <w:rPr>
          <w:rFonts w:hint="eastAsia"/>
        </w:rPr>
        <w:t>RAN</w:t>
      </w:r>
      <w:r w:rsidR="005772DC">
        <w:t>1#10</w:t>
      </w:r>
      <w:r>
        <w:t>6</w:t>
      </w:r>
      <w:r w:rsidR="005772DC">
        <w:t>e</w:t>
      </w:r>
      <w:r>
        <w:t xml:space="preserve"> agreements</w:t>
      </w:r>
      <w:r w:rsidR="005772DC">
        <w:t xml:space="preserve">, RAN1 agreed that </w:t>
      </w:r>
      <w:r w:rsidR="004A7238">
        <w:rPr>
          <w:rFonts w:hint="eastAsia"/>
        </w:rPr>
        <w:t>following</w:t>
      </w:r>
      <w:r w:rsidR="004A7238">
        <w:t xml:space="preserve"> parameters are configured for temporary RS </w:t>
      </w:r>
      <w:r>
        <w:t xml:space="preserve">in RRC </w:t>
      </w:r>
      <w:proofErr w:type="spellStart"/>
      <w:r>
        <w:t>signanling</w:t>
      </w:r>
      <w:proofErr w:type="spellEnd"/>
      <w:r>
        <w:t>.</w:t>
      </w:r>
    </w:p>
    <w:p w14:paraId="791BA864" w14:textId="7B3E70CD" w:rsidR="00F92439" w:rsidRPr="00F92439" w:rsidRDefault="00F92439" w:rsidP="00F92439">
      <w:pPr>
        <w:pStyle w:val="afa"/>
        <w:numPr>
          <w:ilvl w:val="0"/>
          <w:numId w:val="32"/>
        </w:numPr>
        <w:ind w:firstLineChars="0"/>
      </w:pPr>
      <w:r w:rsidRPr="00F92439">
        <w:t>The number of temporary RS bursts;</w:t>
      </w:r>
    </w:p>
    <w:p w14:paraId="257A5F29" w14:textId="7313A53A" w:rsidR="00F92439" w:rsidRPr="00F92439" w:rsidRDefault="00F92439" w:rsidP="00F92439">
      <w:pPr>
        <w:pStyle w:val="afa"/>
        <w:numPr>
          <w:ilvl w:val="0"/>
          <w:numId w:val="32"/>
        </w:numPr>
        <w:ind w:firstLineChars="0"/>
      </w:pPr>
      <w:r w:rsidRPr="00F92439">
        <w:t>gap length between the RS bursts;</w:t>
      </w:r>
    </w:p>
    <w:p w14:paraId="71FD4EFC" w14:textId="0F754097" w:rsidR="00F92439" w:rsidRPr="00F92439" w:rsidRDefault="00F92439" w:rsidP="00F92439">
      <w:pPr>
        <w:pStyle w:val="afa"/>
        <w:numPr>
          <w:ilvl w:val="0"/>
          <w:numId w:val="32"/>
        </w:numPr>
        <w:ind w:firstLineChars="0"/>
      </w:pPr>
      <w:r w:rsidRPr="00F92439">
        <w:t>The candidate value(s) of triggering offset(s);</w:t>
      </w:r>
    </w:p>
    <w:p w14:paraId="7287B111" w14:textId="25479DE7" w:rsidR="00F92439" w:rsidRPr="00F92439" w:rsidRDefault="00F92439" w:rsidP="00F92439">
      <w:pPr>
        <w:pStyle w:val="afa"/>
        <w:numPr>
          <w:ilvl w:val="0"/>
          <w:numId w:val="32"/>
        </w:numPr>
        <w:ind w:firstLineChars="0"/>
      </w:pPr>
      <w:r>
        <w:t>A list of temporary RS;</w:t>
      </w:r>
    </w:p>
    <w:p w14:paraId="62E95C84" w14:textId="29D0772E" w:rsidR="005772DC" w:rsidRDefault="005772DC">
      <w:pPr>
        <w:rPr>
          <w:b/>
        </w:rPr>
      </w:pPr>
    </w:p>
    <w:p w14:paraId="130AA0A5" w14:textId="26AF7265" w:rsidR="00086697" w:rsidRPr="00F92439" w:rsidRDefault="00086697" w:rsidP="00086697">
      <w:r w:rsidRPr="00086697">
        <w:t xml:space="preserve">Based on </w:t>
      </w:r>
      <w:r>
        <w:t xml:space="preserve">Q6a, it is not clear the </w:t>
      </w:r>
      <w:r w:rsidRPr="00F92439">
        <w:t>number of temporary RS bursts</w:t>
      </w:r>
      <w:r w:rsidR="00CC5EB0">
        <w:t xml:space="preserve"> and</w:t>
      </w:r>
      <w:r w:rsidRPr="00F92439">
        <w:t xml:space="preserve"> triggering offset</w:t>
      </w:r>
      <w:r w:rsidR="00CC5EB0">
        <w:t xml:space="preserve"> are configured per TRS or per </w:t>
      </w:r>
      <w:proofErr w:type="spellStart"/>
      <w:r w:rsidR="00CC5EB0">
        <w:t>SCell</w:t>
      </w:r>
      <w:proofErr w:type="spellEnd"/>
      <w:r w:rsidR="00CC5EB0">
        <w:t>.</w:t>
      </w:r>
    </w:p>
    <w:p w14:paraId="3D78E851" w14:textId="340A0C2A" w:rsidR="00086697" w:rsidRDefault="009C3745">
      <w:pPr>
        <w:rPr>
          <w:b/>
          <w:bCs/>
        </w:rPr>
      </w:pPr>
      <w:r w:rsidRPr="00B9315D">
        <w:rPr>
          <w:b/>
          <w:bCs/>
        </w:rPr>
        <w:t>Q</w:t>
      </w:r>
      <w:r w:rsidRPr="00B9315D">
        <w:rPr>
          <w:rFonts w:hint="eastAsia"/>
          <w:b/>
          <w:bCs/>
        </w:rPr>
        <w:t>7</w:t>
      </w:r>
      <w:r w:rsidRPr="00B9315D">
        <w:rPr>
          <w:b/>
          <w:bCs/>
        </w:rPr>
        <w:t xml:space="preserve">: </w:t>
      </w:r>
      <w:r w:rsidR="00B9315D" w:rsidRPr="00B9315D">
        <w:rPr>
          <w:rFonts w:hint="eastAsia"/>
          <w:b/>
          <w:bCs/>
        </w:rPr>
        <w:t>C</w:t>
      </w:r>
      <w:r w:rsidR="00B9315D" w:rsidRPr="00B9315D">
        <w:rPr>
          <w:b/>
          <w:bCs/>
        </w:rPr>
        <w:t xml:space="preserve">ompanies are invited to provided their opinion on whether the following parameters are configured per </w:t>
      </w:r>
      <w:proofErr w:type="spellStart"/>
      <w:r w:rsidR="00B9315D" w:rsidRPr="00B9315D">
        <w:rPr>
          <w:b/>
          <w:bCs/>
        </w:rPr>
        <w:t>SCell</w:t>
      </w:r>
      <w:proofErr w:type="spellEnd"/>
      <w:r w:rsidR="00B9315D" w:rsidRPr="00B9315D">
        <w:rPr>
          <w:b/>
          <w:bCs/>
        </w:rPr>
        <w:t xml:space="preserve"> or Per TRS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6"/>
        <w:gridCol w:w="2040"/>
        <w:gridCol w:w="2126"/>
        <w:gridCol w:w="1985"/>
        <w:gridCol w:w="1979"/>
      </w:tblGrid>
      <w:tr w:rsidR="009C3745" w14:paraId="58187B9F" w14:textId="077E9DC4" w:rsidTr="009C3745">
        <w:tc>
          <w:tcPr>
            <w:tcW w:w="1386" w:type="dxa"/>
            <w:tcBorders>
              <w:top w:val="single" w:sz="4" w:space="0" w:color="auto"/>
              <w:left w:val="single" w:sz="4" w:space="0" w:color="auto"/>
              <w:bottom w:val="single" w:sz="4" w:space="0" w:color="auto"/>
              <w:right w:val="single" w:sz="4" w:space="0" w:color="auto"/>
            </w:tcBorders>
            <w:shd w:val="clear" w:color="auto" w:fill="80C687"/>
            <w:vAlign w:val="center"/>
          </w:tcPr>
          <w:p w14:paraId="421922D7" w14:textId="77777777" w:rsidR="009C3745" w:rsidRDefault="009C3745" w:rsidP="0005095B">
            <w:pPr>
              <w:pStyle w:val="a8"/>
              <w:jc w:val="center"/>
              <w:rPr>
                <w:sz w:val="20"/>
                <w:szCs w:val="20"/>
                <w:lang w:eastAsia="en-US"/>
              </w:rPr>
            </w:pPr>
            <w:r>
              <w:rPr>
                <w:sz w:val="20"/>
                <w:szCs w:val="20"/>
                <w:lang w:eastAsia="en-US"/>
              </w:rPr>
              <w:t>Company</w:t>
            </w:r>
          </w:p>
        </w:tc>
        <w:tc>
          <w:tcPr>
            <w:tcW w:w="2040" w:type="dxa"/>
            <w:tcBorders>
              <w:top w:val="single" w:sz="4" w:space="0" w:color="auto"/>
              <w:left w:val="single" w:sz="4" w:space="0" w:color="auto"/>
              <w:bottom w:val="single" w:sz="4" w:space="0" w:color="auto"/>
              <w:right w:val="single" w:sz="4" w:space="0" w:color="auto"/>
            </w:tcBorders>
            <w:shd w:val="clear" w:color="auto" w:fill="80C687"/>
            <w:vAlign w:val="center"/>
          </w:tcPr>
          <w:p w14:paraId="595A795B" w14:textId="504C0208" w:rsidR="009C3745" w:rsidRDefault="009C3745" w:rsidP="0005095B">
            <w:pPr>
              <w:pStyle w:val="a8"/>
              <w:jc w:val="center"/>
              <w:rPr>
                <w:sz w:val="20"/>
                <w:szCs w:val="20"/>
                <w:lang w:eastAsia="en-US"/>
              </w:rPr>
            </w:pPr>
            <w:r>
              <w:rPr>
                <w:sz w:val="20"/>
                <w:szCs w:val="20"/>
                <w:lang w:eastAsia="en-US"/>
              </w:rPr>
              <w:t>N</w:t>
            </w:r>
            <w:r>
              <w:rPr>
                <w:rFonts w:hint="eastAsia"/>
                <w:sz w:val="20"/>
                <w:szCs w:val="20"/>
                <w:lang w:eastAsia="en-US"/>
              </w:rPr>
              <w:t>umber</w:t>
            </w:r>
            <w:r>
              <w:rPr>
                <w:sz w:val="20"/>
                <w:szCs w:val="20"/>
                <w:lang w:eastAsia="en-US"/>
              </w:rPr>
              <w:t xml:space="preserve"> of burst</w:t>
            </w:r>
          </w:p>
          <w:p w14:paraId="7EEE7D6F" w14:textId="20740D9A" w:rsidR="009C3745" w:rsidRDefault="009C3745" w:rsidP="0005095B">
            <w:pPr>
              <w:pStyle w:val="a8"/>
              <w:jc w:val="center"/>
              <w:rPr>
                <w:sz w:val="20"/>
                <w:szCs w:val="20"/>
                <w:lang w:eastAsia="en-US"/>
              </w:rPr>
            </w:pPr>
            <w:r>
              <w:rPr>
                <w:sz w:val="20"/>
                <w:szCs w:val="20"/>
                <w:lang w:eastAsia="en-US"/>
              </w:rPr>
              <w:t xml:space="preserve">(per </w:t>
            </w:r>
            <w:proofErr w:type="spellStart"/>
            <w:r>
              <w:rPr>
                <w:sz w:val="20"/>
                <w:szCs w:val="20"/>
                <w:lang w:eastAsia="en-US"/>
              </w:rPr>
              <w:t>SCell</w:t>
            </w:r>
            <w:proofErr w:type="spellEnd"/>
            <w:r>
              <w:rPr>
                <w:sz w:val="20"/>
                <w:szCs w:val="20"/>
                <w:lang w:eastAsia="en-US"/>
              </w:rPr>
              <w:t>/per TR</w:t>
            </w:r>
            <w:r w:rsidR="00AB1158">
              <w:rPr>
                <w:sz w:val="20"/>
                <w:szCs w:val="20"/>
                <w:lang w:eastAsia="en-US"/>
              </w:rPr>
              <w:t>S</w:t>
            </w:r>
            <w:r>
              <w:rPr>
                <w:sz w:val="20"/>
                <w:szCs w:val="20"/>
                <w:lang w:eastAsia="en-US"/>
              </w:rPr>
              <w:t>)</w:t>
            </w:r>
          </w:p>
        </w:tc>
        <w:tc>
          <w:tcPr>
            <w:tcW w:w="2126" w:type="dxa"/>
            <w:tcBorders>
              <w:top w:val="single" w:sz="4" w:space="0" w:color="auto"/>
              <w:left w:val="single" w:sz="4" w:space="0" w:color="auto"/>
              <w:bottom w:val="single" w:sz="4" w:space="0" w:color="auto"/>
              <w:right w:val="single" w:sz="4" w:space="0" w:color="auto"/>
            </w:tcBorders>
            <w:shd w:val="clear" w:color="auto" w:fill="80C687"/>
          </w:tcPr>
          <w:p w14:paraId="09B07143" w14:textId="4563E87D" w:rsidR="009C3745" w:rsidRPr="009C3745" w:rsidRDefault="009C3745" w:rsidP="009C3745">
            <w:pPr>
              <w:rPr>
                <w:rFonts w:ascii="Arial" w:eastAsia="等线" w:hAnsi="Arial"/>
                <w:kern w:val="2"/>
                <w:sz w:val="20"/>
                <w:lang w:val="en-US" w:eastAsia="en-US"/>
              </w:rPr>
            </w:pPr>
            <w:r w:rsidRPr="009C3745">
              <w:rPr>
                <w:rFonts w:ascii="Arial" w:eastAsia="等线" w:hAnsi="Arial"/>
                <w:kern w:val="2"/>
                <w:sz w:val="20"/>
                <w:lang w:val="en-US" w:eastAsia="en-US"/>
              </w:rPr>
              <w:t xml:space="preserve">gap length </w:t>
            </w:r>
          </w:p>
          <w:p w14:paraId="1E4F0250" w14:textId="1F3A9E65" w:rsidR="009C3745" w:rsidRPr="009C3745" w:rsidRDefault="009C3745" w:rsidP="009C3745">
            <w:pPr>
              <w:rPr>
                <w:rFonts w:ascii="Arial" w:eastAsia="等线" w:hAnsi="Arial"/>
                <w:kern w:val="2"/>
                <w:sz w:val="20"/>
                <w:lang w:val="en-US" w:eastAsia="en-US"/>
              </w:rPr>
            </w:pPr>
            <w:r w:rsidRPr="009C3745">
              <w:rPr>
                <w:rFonts w:ascii="Arial" w:eastAsia="等线" w:hAnsi="Arial"/>
                <w:kern w:val="2"/>
                <w:sz w:val="20"/>
                <w:lang w:val="en-US" w:eastAsia="en-US"/>
              </w:rPr>
              <w:t xml:space="preserve">(per </w:t>
            </w:r>
            <w:proofErr w:type="spellStart"/>
            <w:r w:rsidRPr="009C3745">
              <w:rPr>
                <w:rFonts w:ascii="Arial" w:eastAsia="等线" w:hAnsi="Arial"/>
                <w:kern w:val="2"/>
                <w:sz w:val="20"/>
                <w:lang w:val="en-US" w:eastAsia="en-US"/>
              </w:rPr>
              <w:t>SCell</w:t>
            </w:r>
            <w:proofErr w:type="spellEnd"/>
            <w:r w:rsidRPr="009C3745">
              <w:rPr>
                <w:rFonts w:ascii="Arial" w:eastAsia="等线" w:hAnsi="Arial"/>
                <w:kern w:val="2"/>
                <w:sz w:val="20"/>
                <w:lang w:val="en-US" w:eastAsia="en-US"/>
              </w:rPr>
              <w:t>/per TR</w:t>
            </w:r>
            <w:r w:rsidR="00AB1158">
              <w:rPr>
                <w:rFonts w:ascii="Arial" w:eastAsia="等线" w:hAnsi="Arial"/>
                <w:kern w:val="2"/>
                <w:sz w:val="20"/>
                <w:lang w:val="en-US" w:eastAsia="en-US"/>
              </w:rPr>
              <w:t>S</w:t>
            </w:r>
            <w:r w:rsidRPr="009C3745">
              <w:rPr>
                <w:rFonts w:ascii="Arial" w:eastAsia="等线" w:hAnsi="Arial"/>
                <w:kern w:val="2"/>
                <w:sz w:val="20"/>
                <w:lang w:val="en-US" w:eastAsia="en-US"/>
              </w:rPr>
              <w:t>)</w:t>
            </w:r>
          </w:p>
        </w:tc>
        <w:tc>
          <w:tcPr>
            <w:tcW w:w="1985" w:type="dxa"/>
            <w:tcBorders>
              <w:top w:val="single" w:sz="4" w:space="0" w:color="auto"/>
              <w:left w:val="single" w:sz="4" w:space="0" w:color="auto"/>
              <w:bottom w:val="single" w:sz="4" w:space="0" w:color="auto"/>
              <w:right w:val="single" w:sz="4" w:space="0" w:color="auto"/>
            </w:tcBorders>
            <w:shd w:val="clear" w:color="auto" w:fill="80C687"/>
          </w:tcPr>
          <w:p w14:paraId="527E0BF3" w14:textId="77777777" w:rsidR="009C3745" w:rsidRPr="009C3745" w:rsidRDefault="009C3745" w:rsidP="0005095B">
            <w:pPr>
              <w:pStyle w:val="a8"/>
              <w:jc w:val="center"/>
              <w:rPr>
                <w:sz w:val="20"/>
                <w:szCs w:val="20"/>
                <w:lang w:eastAsia="en-US"/>
              </w:rPr>
            </w:pPr>
            <w:r w:rsidRPr="009C3745">
              <w:rPr>
                <w:sz w:val="20"/>
                <w:szCs w:val="20"/>
                <w:lang w:eastAsia="en-US"/>
              </w:rPr>
              <w:t>triggering offset</w:t>
            </w:r>
          </w:p>
          <w:p w14:paraId="1174B1F3" w14:textId="26DB4D2D" w:rsidR="009C3745" w:rsidRPr="009C3745" w:rsidRDefault="009C3745" w:rsidP="0005095B">
            <w:pPr>
              <w:pStyle w:val="a8"/>
              <w:jc w:val="center"/>
              <w:rPr>
                <w:sz w:val="20"/>
                <w:szCs w:val="20"/>
                <w:lang w:eastAsia="en-US"/>
              </w:rPr>
            </w:pPr>
            <w:r>
              <w:rPr>
                <w:sz w:val="20"/>
                <w:szCs w:val="20"/>
                <w:lang w:eastAsia="en-US"/>
              </w:rPr>
              <w:t xml:space="preserve">(per </w:t>
            </w:r>
            <w:proofErr w:type="spellStart"/>
            <w:r>
              <w:rPr>
                <w:sz w:val="20"/>
                <w:szCs w:val="20"/>
                <w:lang w:eastAsia="en-US"/>
              </w:rPr>
              <w:t>SCell</w:t>
            </w:r>
            <w:proofErr w:type="spellEnd"/>
            <w:r>
              <w:rPr>
                <w:sz w:val="20"/>
                <w:szCs w:val="20"/>
                <w:lang w:eastAsia="en-US"/>
              </w:rPr>
              <w:t>/per TR</w:t>
            </w:r>
            <w:r w:rsidR="00AB1158">
              <w:rPr>
                <w:sz w:val="20"/>
                <w:szCs w:val="20"/>
                <w:lang w:eastAsia="en-US"/>
              </w:rPr>
              <w:t>S</w:t>
            </w:r>
            <w:r>
              <w:rPr>
                <w:sz w:val="20"/>
                <w:szCs w:val="20"/>
                <w:lang w:eastAsia="en-US"/>
              </w:rPr>
              <w:t>)</w:t>
            </w:r>
          </w:p>
        </w:tc>
        <w:tc>
          <w:tcPr>
            <w:tcW w:w="1979" w:type="dxa"/>
            <w:tcBorders>
              <w:top w:val="single" w:sz="4" w:space="0" w:color="auto"/>
              <w:left w:val="single" w:sz="4" w:space="0" w:color="auto"/>
              <w:bottom w:val="single" w:sz="4" w:space="0" w:color="auto"/>
              <w:right w:val="single" w:sz="4" w:space="0" w:color="auto"/>
            </w:tcBorders>
            <w:shd w:val="clear" w:color="auto" w:fill="80C687"/>
          </w:tcPr>
          <w:p w14:paraId="73B9631F" w14:textId="77777777" w:rsidR="009C3745" w:rsidRPr="009C3745" w:rsidRDefault="009C3745" w:rsidP="0005095B">
            <w:pPr>
              <w:pStyle w:val="a8"/>
              <w:jc w:val="center"/>
              <w:rPr>
                <w:sz w:val="20"/>
                <w:szCs w:val="20"/>
                <w:lang w:eastAsia="en-US"/>
              </w:rPr>
            </w:pPr>
            <w:r w:rsidRPr="009C3745">
              <w:rPr>
                <w:rFonts w:hint="eastAsia"/>
                <w:sz w:val="20"/>
                <w:szCs w:val="20"/>
                <w:lang w:eastAsia="en-US"/>
              </w:rPr>
              <w:t>Q</w:t>
            </w:r>
            <w:r w:rsidRPr="009C3745">
              <w:rPr>
                <w:sz w:val="20"/>
                <w:szCs w:val="20"/>
                <w:lang w:eastAsia="en-US"/>
              </w:rPr>
              <w:t>CL info</w:t>
            </w:r>
          </w:p>
          <w:p w14:paraId="1F7724F9" w14:textId="462C91F0" w:rsidR="009C3745" w:rsidRPr="009C3745" w:rsidRDefault="009C3745" w:rsidP="0005095B">
            <w:pPr>
              <w:pStyle w:val="a8"/>
              <w:jc w:val="center"/>
              <w:rPr>
                <w:sz w:val="20"/>
                <w:szCs w:val="20"/>
                <w:lang w:eastAsia="en-US"/>
              </w:rPr>
            </w:pPr>
            <w:r>
              <w:rPr>
                <w:sz w:val="20"/>
                <w:szCs w:val="20"/>
                <w:lang w:eastAsia="en-US"/>
              </w:rPr>
              <w:t xml:space="preserve">(per </w:t>
            </w:r>
            <w:proofErr w:type="spellStart"/>
            <w:r>
              <w:rPr>
                <w:sz w:val="20"/>
                <w:szCs w:val="20"/>
                <w:lang w:eastAsia="en-US"/>
              </w:rPr>
              <w:t>SCell</w:t>
            </w:r>
            <w:proofErr w:type="spellEnd"/>
            <w:r>
              <w:rPr>
                <w:sz w:val="20"/>
                <w:szCs w:val="20"/>
                <w:lang w:eastAsia="en-US"/>
              </w:rPr>
              <w:t>/per TR</w:t>
            </w:r>
            <w:r w:rsidR="00AB1158">
              <w:rPr>
                <w:sz w:val="20"/>
                <w:szCs w:val="20"/>
                <w:lang w:eastAsia="en-US"/>
              </w:rPr>
              <w:t>S</w:t>
            </w:r>
            <w:r>
              <w:rPr>
                <w:sz w:val="20"/>
                <w:szCs w:val="20"/>
                <w:lang w:eastAsia="en-US"/>
              </w:rPr>
              <w:t>)</w:t>
            </w:r>
          </w:p>
        </w:tc>
      </w:tr>
      <w:tr w:rsidR="00701FB8" w14:paraId="4CA09F7E" w14:textId="38D223D9" w:rsidTr="00161D7C">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3E4B6452" w14:textId="0BF0525D" w:rsidR="00701FB8" w:rsidRDefault="00701FB8" w:rsidP="0005095B">
            <w:pPr>
              <w:jc w:val="center"/>
              <w:rPr>
                <w:rFonts w:ascii="Arial" w:hAnsi="Arial" w:cs="Arial"/>
                <w:sz w:val="20"/>
                <w:lang w:eastAsia="en-US"/>
              </w:rPr>
            </w:pPr>
            <w:r>
              <w:rPr>
                <w:rFonts w:ascii="Arial" w:hAnsi="Arial" w:cs="Arial"/>
                <w:sz w:val="20"/>
                <w:lang w:eastAsia="en-US"/>
              </w:rPr>
              <w:t>ZTE</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CDCCF20" w14:textId="77777777" w:rsidR="00B65D37" w:rsidRDefault="00701FB8" w:rsidP="00B65D37">
            <w:pPr>
              <w:rPr>
                <w:rFonts w:ascii="Arial" w:hAnsi="Arial" w:cs="Arial"/>
                <w:sz w:val="21"/>
                <w:szCs w:val="22"/>
                <w:lang w:eastAsia="en-US"/>
              </w:rPr>
            </w:pPr>
            <w:commentRangeStart w:id="28"/>
            <w:r>
              <w:rPr>
                <w:rFonts w:ascii="Arial" w:hAnsi="Arial" w:cs="Arial"/>
                <w:sz w:val="21"/>
                <w:szCs w:val="22"/>
                <w:lang w:eastAsia="en-US"/>
              </w:rPr>
              <w:t>We think it is premature to discuss this</w:t>
            </w:r>
            <w:r w:rsidR="00B65D37">
              <w:rPr>
                <w:rFonts w:ascii="Arial" w:hAnsi="Arial" w:cs="Arial"/>
                <w:sz w:val="21"/>
                <w:szCs w:val="22"/>
                <w:lang w:eastAsia="en-US"/>
              </w:rPr>
              <w:t>.</w:t>
            </w:r>
            <w:r>
              <w:rPr>
                <w:rFonts w:ascii="Arial" w:hAnsi="Arial" w:cs="Arial"/>
                <w:sz w:val="21"/>
                <w:szCs w:val="22"/>
                <w:lang w:eastAsia="en-US"/>
              </w:rPr>
              <w:t xml:space="preserve"> </w:t>
            </w:r>
            <w:commentRangeEnd w:id="28"/>
            <w:r w:rsidR="000A2B07">
              <w:rPr>
                <w:rStyle w:val="af7"/>
              </w:rPr>
              <w:commentReference w:id="28"/>
            </w:r>
          </w:p>
          <w:p w14:paraId="70B608EE" w14:textId="20F8D567" w:rsidR="00701FB8" w:rsidRDefault="00B65D37" w:rsidP="00B65D37">
            <w:pPr>
              <w:rPr>
                <w:rFonts w:ascii="Arial" w:hAnsi="Arial" w:cs="Arial"/>
                <w:sz w:val="21"/>
                <w:szCs w:val="22"/>
                <w:lang w:eastAsia="en-US"/>
              </w:rPr>
            </w:pPr>
            <w:r>
              <w:rPr>
                <w:rFonts w:ascii="Arial" w:hAnsi="Arial" w:cs="Arial"/>
                <w:sz w:val="21"/>
                <w:szCs w:val="22"/>
                <w:lang w:eastAsia="en-US"/>
              </w:rPr>
              <w:lastRenderedPageBreak/>
              <w:t>I</w:t>
            </w:r>
            <w:r w:rsidR="00701FB8">
              <w:rPr>
                <w:rFonts w:ascii="Arial" w:hAnsi="Arial" w:cs="Arial"/>
                <w:sz w:val="21"/>
                <w:szCs w:val="22"/>
                <w:lang w:eastAsia="en-US"/>
              </w:rPr>
              <w:t xml:space="preserve">n our understanding, </w:t>
            </w:r>
            <w:r w:rsidR="00017FA2">
              <w:rPr>
                <w:rFonts w:ascii="Arial" w:hAnsi="Arial" w:cs="Arial"/>
                <w:sz w:val="21"/>
                <w:szCs w:val="22"/>
                <w:lang w:eastAsia="en-US"/>
              </w:rPr>
              <w:t>it</w:t>
            </w:r>
            <w:r w:rsidR="00701FB8">
              <w:rPr>
                <w:rFonts w:ascii="Arial" w:hAnsi="Arial" w:cs="Arial"/>
                <w:sz w:val="21"/>
                <w:szCs w:val="22"/>
                <w:lang w:eastAsia="en-US"/>
              </w:rPr>
              <w:t xml:space="preserve"> is up to RAN1 to decide which granularity should be applied. </w:t>
            </w:r>
          </w:p>
        </w:tc>
      </w:tr>
      <w:tr w:rsidR="009C3745" w:rsidRPr="003112A8" w14:paraId="6200DF1E" w14:textId="12818F25"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4913856E" w14:textId="7EE2399B" w:rsidR="009C3745" w:rsidRPr="000A2B07" w:rsidRDefault="000A2B07" w:rsidP="000A2B07">
            <w:pPr>
              <w:rPr>
                <w:rFonts w:ascii="Arial" w:hAnsi="Arial" w:cs="Arial"/>
                <w:sz w:val="21"/>
                <w:szCs w:val="22"/>
                <w:lang w:eastAsia="en-US"/>
              </w:rPr>
            </w:pPr>
            <w:r w:rsidRPr="000A2B07">
              <w:rPr>
                <w:rFonts w:ascii="Arial" w:hAnsi="Arial" w:cs="Arial" w:hint="eastAsia"/>
                <w:sz w:val="21"/>
                <w:szCs w:val="22"/>
                <w:lang w:eastAsia="en-US"/>
              </w:rPr>
              <w:lastRenderedPageBreak/>
              <w:t>O</w:t>
            </w:r>
            <w:r w:rsidRPr="000A2B07">
              <w:rPr>
                <w:rFonts w:ascii="Arial" w:hAnsi="Arial" w:cs="Arial"/>
                <w:sz w:val="21"/>
                <w:szCs w:val="22"/>
                <w:lang w:eastAsia="en-US"/>
              </w:rPr>
              <w:t>PPO</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CF2B2F1" w14:textId="6A9CB56E"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5C78331" w14:textId="3F0395A8"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c>
          <w:tcPr>
            <w:tcW w:w="1985" w:type="dxa"/>
            <w:tcBorders>
              <w:top w:val="single" w:sz="4" w:space="0" w:color="auto"/>
              <w:left w:val="single" w:sz="4" w:space="0" w:color="auto"/>
              <w:bottom w:val="single" w:sz="4" w:space="0" w:color="auto"/>
              <w:right w:val="single" w:sz="4" w:space="0" w:color="auto"/>
            </w:tcBorders>
          </w:tcPr>
          <w:p w14:paraId="4B9912F4" w14:textId="4295C4F2"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c>
          <w:tcPr>
            <w:tcW w:w="1979" w:type="dxa"/>
            <w:tcBorders>
              <w:top w:val="single" w:sz="4" w:space="0" w:color="auto"/>
              <w:left w:val="single" w:sz="4" w:space="0" w:color="auto"/>
              <w:bottom w:val="single" w:sz="4" w:space="0" w:color="auto"/>
              <w:right w:val="single" w:sz="4" w:space="0" w:color="auto"/>
            </w:tcBorders>
          </w:tcPr>
          <w:p w14:paraId="0F5D3B83" w14:textId="282A5612" w:rsidR="009C3745" w:rsidRPr="000A2B07" w:rsidRDefault="000A2B07" w:rsidP="000A2B07">
            <w:pPr>
              <w:rPr>
                <w:rFonts w:ascii="Arial" w:hAnsi="Arial" w:cs="Arial"/>
                <w:sz w:val="21"/>
                <w:szCs w:val="22"/>
                <w:lang w:eastAsia="en-US"/>
              </w:rPr>
            </w:pPr>
            <w:r w:rsidRPr="000A2B07">
              <w:rPr>
                <w:rFonts w:ascii="Arial" w:hAnsi="Arial" w:cs="Arial"/>
                <w:sz w:val="21"/>
                <w:szCs w:val="22"/>
                <w:lang w:eastAsia="en-US"/>
              </w:rPr>
              <w:t>per TRS</w:t>
            </w:r>
          </w:p>
        </w:tc>
      </w:tr>
      <w:tr w:rsidR="00E950A2" w:rsidRPr="003112A8" w14:paraId="7EAE7B49" w14:textId="06C0C57E" w:rsidTr="00773038">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67C6673" w14:textId="15F7D198" w:rsidR="00E950A2" w:rsidRDefault="00E950A2" w:rsidP="0005095B">
            <w:pPr>
              <w:jc w:val="center"/>
              <w:rPr>
                <w:rFonts w:ascii="Arial" w:hAnsi="Arial" w:cs="Arial"/>
                <w:sz w:val="20"/>
                <w:lang w:eastAsia="en-US"/>
              </w:rPr>
            </w:pPr>
            <w:r>
              <w:rPr>
                <w:rFonts w:ascii="Arial" w:hAnsi="Arial" w:cs="Arial"/>
                <w:sz w:val="20"/>
                <w:lang w:eastAsia="en-US"/>
              </w:rPr>
              <w:t>Apple</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2C652F64" w14:textId="0FB4A2C8" w:rsidR="00E950A2" w:rsidRPr="003112A8" w:rsidRDefault="00E950A2" w:rsidP="0005095B">
            <w:pPr>
              <w:rPr>
                <w:rFonts w:ascii="Arial" w:hAnsi="Arial" w:cs="Arial"/>
                <w:sz w:val="21"/>
                <w:szCs w:val="22"/>
              </w:rPr>
            </w:pPr>
            <w:r>
              <w:rPr>
                <w:rFonts w:ascii="Arial" w:hAnsi="Arial" w:cs="Arial"/>
                <w:sz w:val="21"/>
                <w:szCs w:val="22"/>
              </w:rPr>
              <w:t>Let RAN1 decide.</w:t>
            </w:r>
          </w:p>
        </w:tc>
      </w:tr>
      <w:tr w:rsidR="0039696C" w:rsidRPr="003112A8" w14:paraId="3DDC5119" w14:textId="77777777" w:rsidTr="00773038">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BF47257" w14:textId="77777777" w:rsidR="0039696C" w:rsidRDefault="0039696C" w:rsidP="00773038">
            <w:pPr>
              <w:jc w:val="center"/>
              <w:rPr>
                <w:rFonts w:ascii="Arial" w:hAnsi="Arial" w:cs="Arial"/>
                <w:sz w:val="20"/>
                <w:lang w:eastAsia="en-US"/>
              </w:rPr>
            </w:pPr>
            <w:r>
              <w:rPr>
                <w:rFonts w:ascii="Arial" w:hAnsi="Arial" w:cs="Arial"/>
                <w:sz w:val="20"/>
                <w:lang w:eastAsia="en-US"/>
              </w:rPr>
              <w:t>Nokia</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5BD33385" w14:textId="77777777" w:rsidR="0039696C" w:rsidRDefault="0039696C" w:rsidP="00773038">
            <w:pPr>
              <w:jc w:val="center"/>
              <w:rPr>
                <w:rFonts w:ascii="Arial" w:hAnsi="Arial" w:cs="Arial"/>
                <w:sz w:val="20"/>
                <w:lang w:eastAsia="en-US"/>
              </w:rPr>
            </w:pPr>
            <w:r>
              <w:rPr>
                <w:rFonts w:ascii="Arial" w:hAnsi="Arial" w:cs="Arial"/>
                <w:sz w:val="20"/>
                <w:lang w:eastAsia="en-US"/>
              </w:rPr>
              <w:t>UP TO RAN1 and not relevant to RAN2 apart from ASn.1 so no need to care so much in RAN2</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06C4CD5" w14:textId="77777777" w:rsidR="0039696C" w:rsidRPr="003112A8" w:rsidRDefault="0039696C" w:rsidP="00773038">
            <w:pPr>
              <w:rPr>
                <w:rFonts w:ascii="Arial" w:hAnsi="Arial" w:cs="Arial"/>
                <w:sz w:val="21"/>
                <w:szCs w:val="22"/>
              </w:rPr>
            </w:pPr>
            <w:r>
              <w:rPr>
                <w:rFonts w:ascii="Arial" w:hAnsi="Arial" w:cs="Arial"/>
                <w:sz w:val="20"/>
                <w:lang w:eastAsia="en-US"/>
              </w:rPr>
              <w:t>UP TO RAN1</w:t>
            </w:r>
          </w:p>
        </w:tc>
        <w:tc>
          <w:tcPr>
            <w:tcW w:w="1985" w:type="dxa"/>
            <w:tcBorders>
              <w:top w:val="single" w:sz="4" w:space="0" w:color="auto"/>
              <w:left w:val="single" w:sz="4" w:space="0" w:color="auto"/>
              <w:bottom w:val="single" w:sz="4" w:space="0" w:color="auto"/>
              <w:right w:val="single" w:sz="4" w:space="0" w:color="auto"/>
            </w:tcBorders>
            <w:vAlign w:val="center"/>
          </w:tcPr>
          <w:p w14:paraId="65CC6736" w14:textId="77777777" w:rsidR="0039696C" w:rsidRPr="003112A8" w:rsidRDefault="0039696C" w:rsidP="00773038">
            <w:pPr>
              <w:rPr>
                <w:rFonts w:ascii="Arial" w:hAnsi="Arial" w:cs="Arial"/>
                <w:sz w:val="21"/>
                <w:szCs w:val="22"/>
              </w:rPr>
            </w:pPr>
            <w:r>
              <w:rPr>
                <w:rFonts w:ascii="Arial" w:hAnsi="Arial" w:cs="Arial"/>
                <w:sz w:val="20"/>
                <w:lang w:eastAsia="en-US"/>
              </w:rPr>
              <w:t>UP TO RAN1</w:t>
            </w:r>
          </w:p>
        </w:tc>
        <w:tc>
          <w:tcPr>
            <w:tcW w:w="1979" w:type="dxa"/>
            <w:tcBorders>
              <w:top w:val="single" w:sz="4" w:space="0" w:color="auto"/>
              <w:left w:val="single" w:sz="4" w:space="0" w:color="auto"/>
              <w:bottom w:val="single" w:sz="4" w:space="0" w:color="auto"/>
              <w:right w:val="single" w:sz="4" w:space="0" w:color="auto"/>
            </w:tcBorders>
            <w:vAlign w:val="center"/>
          </w:tcPr>
          <w:p w14:paraId="6DA068AB" w14:textId="77777777" w:rsidR="0039696C" w:rsidRPr="003112A8" w:rsidRDefault="0039696C" w:rsidP="00773038">
            <w:pPr>
              <w:rPr>
                <w:rFonts w:ascii="Arial" w:hAnsi="Arial" w:cs="Arial"/>
                <w:sz w:val="21"/>
                <w:szCs w:val="22"/>
              </w:rPr>
            </w:pPr>
            <w:r>
              <w:rPr>
                <w:rFonts w:ascii="Arial" w:hAnsi="Arial" w:cs="Arial"/>
                <w:sz w:val="20"/>
                <w:lang w:eastAsia="en-US"/>
              </w:rPr>
              <w:t>UP TO RAN1</w:t>
            </w:r>
          </w:p>
        </w:tc>
      </w:tr>
      <w:tr w:rsidR="005A37F7" w:rsidRPr="003112A8" w14:paraId="404172B2" w14:textId="40D7E725" w:rsidTr="00773038">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06BC8CC5" w14:textId="4671E14B" w:rsidR="005A37F7" w:rsidRDefault="005A37F7" w:rsidP="0005095B">
            <w:pPr>
              <w:jc w:val="center"/>
              <w:rPr>
                <w:rFonts w:ascii="Arial" w:hAnsi="Arial" w:cs="Arial"/>
                <w:sz w:val="20"/>
                <w:lang w:eastAsia="en-US"/>
              </w:rPr>
            </w:pPr>
            <w:r>
              <w:rPr>
                <w:rFonts w:ascii="Arial" w:hAnsi="Arial" w:cs="Arial"/>
                <w:sz w:val="20"/>
                <w:lang w:eastAsia="en-US"/>
              </w:rPr>
              <w:t>Intel</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5CB4BC9" w14:textId="5BAA919A" w:rsidR="005A37F7" w:rsidRPr="003112A8" w:rsidRDefault="005A37F7" w:rsidP="0005095B">
            <w:pPr>
              <w:rPr>
                <w:rFonts w:ascii="Arial" w:hAnsi="Arial" w:cs="Arial"/>
                <w:sz w:val="21"/>
                <w:szCs w:val="22"/>
              </w:rPr>
            </w:pPr>
            <w:r>
              <w:rPr>
                <w:rFonts w:ascii="Arial" w:hAnsi="Arial" w:cs="Arial"/>
                <w:sz w:val="21"/>
                <w:szCs w:val="22"/>
              </w:rPr>
              <w:t xml:space="preserve">Ok to wait until </w:t>
            </w:r>
            <w:r w:rsidRPr="00E47A91">
              <w:rPr>
                <w:rFonts w:ascii="Arial" w:hAnsi="Arial" w:cs="Arial"/>
                <w:sz w:val="21"/>
                <w:szCs w:val="22"/>
              </w:rPr>
              <w:t>a decision on down-selection between Alt 1 and Alt 2</w:t>
            </w:r>
            <w:r>
              <w:rPr>
                <w:rFonts w:ascii="Arial" w:hAnsi="Arial" w:cs="Arial"/>
                <w:sz w:val="21"/>
                <w:szCs w:val="22"/>
              </w:rPr>
              <w:t xml:space="preserve"> is made.</w:t>
            </w:r>
          </w:p>
        </w:tc>
      </w:tr>
      <w:tr w:rsidR="009C3745" w14:paraId="61DEF958" w14:textId="5327339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9D9EBC9" w14:textId="001EC532" w:rsidR="009C3745" w:rsidRPr="00013C5C" w:rsidRDefault="00013C5C" w:rsidP="0005095B">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8373EAF" w14:textId="61F477DA" w:rsidR="009C3745" w:rsidRPr="00013C5C" w:rsidRDefault="00013C5C" w:rsidP="0005095B">
            <w:pPr>
              <w:jc w:val="center"/>
              <w:rPr>
                <w:rFonts w:ascii="Arial" w:eastAsia="Malgun Gothic" w:hAnsi="Arial" w:cs="Arial"/>
                <w:sz w:val="20"/>
                <w:lang w:eastAsia="ko-KR"/>
              </w:rPr>
            </w:pPr>
            <w:r>
              <w:rPr>
                <w:rFonts w:ascii="Arial" w:eastAsia="Malgun Gothic" w:hAnsi="Arial" w:cs="Arial" w:hint="eastAsia"/>
                <w:sz w:val="20"/>
                <w:lang w:eastAsia="ko-KR"/>
              </w:rPr>
              <w:t>Wait for RAN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A6C900C" w14:textId="6D59968E" w:rsidR="009C3745" w:rsidRDefault="00013C5C" w:rsidP="0005095B">
            <w:pPr>
              <w:rPr>
                <w:rFonts w:ascii="Arial" w:hAnsi="Arial" w:cs="Arial"/>
                <w:sz w:val="21"/>
                <w:szCs w:val="22"/>
                <w:lang w:eastAsia="en-US"/>
              </w:rPr>
            </w:pPr>
            <w:r>
              <w:rPr>
                <w:rFonts w:ascii="Arial" w:eastAsia="Malgun Gothic" w:hAnsi="Arial" w:cs="Arial" w:hint="eastAsia"/>
                <w:sz w:val="20"/>
                <w:lang w:eastAsia="ko-KR"/>
              </w:rPr>
              <w:t>Wait for RAN1</w:t>
            </w:r>
          </w:p>
        </w:tc>
        <w:tc>
          <w:tcPr>
            <w:tcW w:w="1985" w:type="dxa"/>
            <w:tcBorders>
              <w:top w:val="single" w:sz="4" w:space="0" w:color="auto"/>
              <w:left w:val="single" w:sz="4" w:space="0" w:color="auto"/>
              <w:bottom w:val="single" w:sz="4" w:space="0" w:color="auto"/>
              <w:right w:val="single" w:sz="4" w:space="0" w:color="auto"/>
            </w:tcBorders>
          </w:tcPr>
          <w:p w14:paraId="7C85E3ED" w14:textId="647460D7" w:rsidR="009C3745" w:rsidRDefault="00013C5C" w:rsidP="0005095B">
            <w:pPr>
              <w:rPr>
                <w:rFonts w:ascii="Arial" w:hAnsi="Arial" w:cs="Arial"/>
                <w:sz w:val="21"/>
                <w:szCs w:val="22"/>
                <w:lang w:eastAsia="en-US"/>
              </w:rPr>
            </w:pPr>
            <w:r>
              <w:rPr>
                <w:rFonts w:ascii="Arial" w:eastAsia="Malgun Gothic" w:hAnsi="Arial" w:cs="Arial" w:hint="eastAsia"/>
                <w:sz w:val="20"/>
                <w:lang w:eastAsia="ko-KR"/>
              </w:rPr>
              <w:t>Wait for RAN1</w:t>
            </w:r>
          </w:p>
        </w:tc>
        <w:tc>
          <w:tcPr>
            <w:tcW w:w="1979" w:type="dxa"/>
            <w:tcBorders>
              <w:top w:val="single" w:sz="4" w:space="0" w:color="auto"/>
              <w:left w:val="single" w:sz="4" w:space="0" w:color="auto"/>
              <w:bottom w:val="single" w:sz="4" w:space="0" w:color="auto"/>
              <w:right w:val="single" w:sz="4" w:space="0" w:color="auto"/>
            </w:tcBorders>
          </w:tcPr>
          <w:p w14:paraId="21F2EBF8" w14:textId="20BD9EBF" w:rsidR="009C3745" w:rsidRDefault="00013C5C" w:rsidP="0005095B">
            <w:pPr>
              <w:rPr>
                <w:rFonts w:ascii="Arial" w:hAnsi="Arial" w:cs="Arial"/>
                <w:sz w:val="21"/>
                <w:szCs w:val="22"/>
                <w:lang w:eastAsia="en-US"/>
              </w:rPr>
            </w:pPr>
            <w:r>
              <w:rPr>
                <w:rFonts w:ascii="Arial" w:eastAsia="Malgun Gothic" w:hAnsi="Arial" w:cs="Arial" w:hint="eastAsia"/>
                <w:sz w:val="20"/>
                <w:lang w:eastAsia="ko-KR"/>
              </w:rPr>
              <w:t>Wait for RAN1</w:t>
            </w:r>
          </w:p>
        </w:tc>
      </w:tr>
      <w:tr w:rsidR="009C3745" w14:paraId="7AAD28D4" w14:textId="7F5340D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42108EC5" w14:textId="37029858" w:rsidR="009C3745" w:rsidRDefault="00D017E5" w:rsidP="0005095B">
            <w:pPr>
              <w:jc w:val="center"/>
              <w:rPr>
                <w:rFonts w:ascii="Arial" w:hAnsi="Arial" w:cs="Arial"/>
                <w:sz w:val="20"/>
              </w:rPr>
            </w:pPr>
            <w:r>
              <w:rPr>
                <w:rFonts w:ascii="Arial" w:hAnsi="Arial" w:cs="Arial"/>
                <w:sz w:val="20"/>
              </w:rPr>
              <w:t>Ericsson</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1041E154" w14:textId="38B606B8" w:rsidR="009C3745" w:rsidRDefault="00D017E5" w:rsidP="0005095B">
            <w:pPr>
              <w:jc w:val="center"/>
              <w:rPr>
                <w:rFonts w:ascii="Arial" w:hAnsi="Arial" w:cs="Arial"/>
                <w:sz w:val="20"/>
              </w:rPr>
            </w:pPr>
            <w:r>
              <w:rPr>
                <w:rFonts w:ascii="Arial" w:hAnsi="Arial" w:cs="Arial"/>
                <w:sz w:val="20"/>
              </w:rPr>
              <w:t>Up to RAN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A6E0B1D" w14:textId="3934DAE5" w:rsidR="009C3745" w:rsidRDefault="00D017E5" w:rsidP="0005095B">
            <w:pPr>
              <w:rPr>
                <w:rFonts w:ascii="Arial" w:hAnsi="Arial" w:cs="Arial"/>
                <w:sz w:val="21"/>
                <w:szCs w:val="22"/>
              </w:rPr>
            </w:pPr>
            <w:r>
              <w:rPr>
                <w:rFonts w:ascii="Arial" w:hAnsi="Arial" w:cs="Arial"/>
                <w:sz w:val="20"/>
              </w:rPr>
              <w:t>Up to RAN1</w:t>
            </w:r>
          </w:p>
        </w:tc>
        <w:tc>
          <w:tcPr>
            <w:tcW w:w="1985" w:type="dxa"/>
            <w:tcBorders>
              <w:top w:val="single" w:sz="4" w:space="0" w:color="auto"/>
              <w:left w:val="single" w:sz="4" w:space="0" w:color="auto"/>
              <w:bottom w:val="single" w:sz="4" w:space="0" w:color="auto"/>
              <w:right w:val="single" w:sz="4" w:space="0" w:color="auto"/>
            </w:tcBorders>
          </w:tcPr>
          <w:p w14:paraId="2B70BA6D" w14:textId="3BBE4D39" w:rsidR="009C3745" w:rsidRDefault="00D017E5" w:rsidP="0005095B">
            <w:pPr>
              <w:rPr>
                <w:rFonts w:ascii="Arial" w:hAnsi="Arial" w:cs="Arial"/>
                <w:sz w:val="21"/>
                <w:szCs w:val="22"/>
              </w:rPr>
            </w:pPr>
            <w:r>
              <w:rPr>
                <w:rFonts w:ascii="Arial" w:hAnsi="Arial" w:cs="Arial"/>
                <w:sz w:val="20"/>
              </w:rPr>
              <w:t>Up to RAN1</w:t>
            </w:r>
          </w:p>
        </w:tc>
        <w:tc>
          <w:tcPr>
            <w:tcW w:w="1979" w:type="dxa"/>
            <w:tcBorders>
              <w:top w:val="single" w:sz="4" w:space="0" w:color="auto"/>
              <w:left w:val="single" w:sz="4" w:space="0" w:color="auto"/>
              <w:bottom w:val="single" w:sz="4" w:space="0" w:color="auto"/>
              <w:right w:val="single" w:sz="4" w:space="0" w:color="auto"/>
            </w:tcBorders>
          </w:tcPr>
          <w:p w14:paraId="37EB5757" w14:textId="0EA548DF" w:rsidR="009C3745" w:rsidRDefault="00D017E5" w:rsidP="0005095B">
            <w:pPr>
              <w:rPr>
                <w:rFonts w:ascii="Arial" w:hAnsi="Arial" w:cs="Arial"/>
                <w:sz w:val="21"/>
                <w:szCs w:val="22"/>
              </w:rPr>
            </w:pPr>
            <w:r>
              <w:rPr>
                <w:rFonts w:ascii="Arial" w:hAnsi="Arial" w:cs="Arial"/>
                <w:sz w:val="20"/>
              </w:rPr>
              <w:t>Up to RAN1</w:t>
            </w:r>
          </w:p>
        </w:tc>
      </w:tr>
      <w:tr w:rsidR="00505C3B" w14:paraId="5EF75601" w14:textId="5A827959"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6004504A" w14:textId="1E745ECF" w:rsidR="00505C3B" w:rsidRDefault="00505C3B" w:rsidP="00505C3B">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08909B7" w14:textId="48CE4A4F" w:rsidR="00505C3B" w:rsidRDefault="00505C3B" w:rsidP="00505C3B">
            <w:pPr>
              <w:jc w:val="center"/>
              <w:rPr>
                <w:rFonts w:ascii="Arial" w:hAnsi="Arial" w:cs="Arial"/>
                <w:sz w:val="20"/>
                <w:lang w:eastAsia="en-US"/>
              </w:rPr>
            </w:pPr>
            <w:r>
              <w:rPr>
                <w:rFonts w:ascii="Arial" w:hAnsi="Arial" w:cs="Arial"/>
                <w:sz w:val="21"/>
                <w:szCs w:val="22"/>
                <w:lang w:eastAsia="en-US"/>
              </w:rPr>
              <w:t>per TRS sounds reasonable, should be confirmed by RAN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467B5C" w14:textId="2D0589D9" w:rsidR="00505C3B" w:rsidRDefault="00505C3B" w:rsidP="00505C3B">
            <w:pPr>
              <w:rPr>
                <w:rFonts w:ascii="Arial" w:hAnsi="Arial" w:cs="Arial"/>
                <w:sz w:val="21"/>
                <w:szCs w:val="22"/>
                <w:lang w:eastAsia="en-US"/>
              </w:rPr>
            </w:pPr>
            <w:r>
              <w:rPr>
                <w:rFonts w:ascii="Arial" w:hAnsi="Arial" w:cs="Arial"/>
                <w:sz w:val="21"/>
                <w:szCs w:val="22"/>
                <w:lang w:eastAsia="en-US"/>
              </w:rPr>
              <w:t>per TRS sounds reasonable, should be confirmed by RAN1</w:t>
            </w:r>
          </w:p>
        </w:tc>
        <w:tc>
          <w:tcPr>
            <w:tcW w:w="1985" w:type="dxa"/>
            <w:tcBorders>
              <w:top w:val="single" w:sz="4" w:space="0" w:color="auto"/>
              <w:left w:val="single" w:sz="4" w:space="0" w:color="auto"/>
              <w:bottom w:val="single" w:sz="4" w:space="0" w:color="auto"/>
              <w:right w:val="single" w:sz="4" w:space="0" w:color="auto"/>
            </w:tcBorders>
          </w:tcPr>
          <w:p w14:paraId="626C2F8B" w14:textId="488618CE" w:rsidR="00505C3B" w:rsidRDefault="00505C3B" w:rsidP="00505C3B">
            <w:pPr>
              <w:rPr>
                <w:rFonts w:ascii="Arial" w:hAnsi="Arial" w:cs="Arial"/>
                <w:sz w:val="21"/>
                <w:szCs w:val="22"/>
                <w:lang w:eastAsia="en-US"/>
              </w:rPr>
            </w:pPr>
            <w:r>
              <w:rPr>
                <w:rFonts w:ascii="Arial" w:hAnsi="Arial" w:cs="Arial"/>
                <w:sz w:val="21"/>
                <w:szCs w:val="22"/>
                <w:lang w:eastAsia="en-US"/>
              </w:rPr>
              <w:t>per TRS sounds reasonable, should be confirmed by RAN1</w:t>
            </w:r>
          </w:p>
        </w:tc>
        <w:tc>
          <w:tcPr>
            <w:tcW w:w="1979" w:type="dxa"/>
            <w:tcBorders>
              <w:top w:val="single" w:sz="4" w:space="0" w:color="auto"/>
              <w:left w:val="single" w:sz="4" w:space="0" w:color="auto"/>
              <w:bottom w:val="single" w:sz="4" w:space="0" w:color="auto"/>
              <w:right w:val="single" w:sz="4" w:space="0" w:color="auto"/>
            </w:tcBorders>
          </w:tcPr>
          <w:p w14:paraId="5A7635E1" w14:textId="5B7281E8" w:rsidR="00505C3B" w:rsidRDefault="00505C3B" w:rsidP="00505C3B">
            <w:pPr>
              <w:rPr>
                <w:rFonts w:ascii="Arial" w:hAnsi="Arial" w:cs="Arial"/>
                <w:sz w:val="21"/>
                <w:szCs w:val="22"/>
                <w:lang w:eastAsia="en-US"/>
              </w:rPr>
            </w:pPr>
            <w:r>
              <w:rPr>
                <w:rFonts w:ascii="Arial" w:hAnsi="Arial" w:cs="Arial"/>
                <w:sz w:val="21"/>
                <w:szCs w:val="22"/>
                <w:lang w:eastAsia="en-US"/>
              </w:rPr>
              <w:t>per TRS sounds reasonable, should be confirmed by RAN1</w:t>
            </w:r>
          </w:p>
        </w:tc>
      </w:tr>
      <w:tr w:rsidR="00A03EB4" w14:paraId="27A17CD9" w14:textId="03FDDDD2" w:rsidTr="007361EA">
        <w:tc>
          <w:tcPr>
            <w:tcW w:w="1386" w:type="dxa"/>
            <w:tcBorders>
              <w:top w:val="single" w:sz="4" w:space="0" w:color="auto"/>
              <w:left w:val="single" w:sz="4" w:space="0" w:color="auto"/>
              <w:bottom w:val="single" w:sz="4" w:space="0" w:color="auto"/>
              <w:right w:val="single" w:sz="4" w:space="0" w:color="auto"/>
            </w:tcBorders>
            <w:shd w:val="clear" w:color="auto" w:fill="auto"/>
          </w:tcPr>
          <w:p w14:paraId="51AB5F8B" w14:textId="26228125" w:rsidR="00A03EB4" w:rsidRDefault="00A03EB4" w:rsidP="0005095B">
            <w:pPr>
              <w:jc w:val="center"/>
              <w:rPr>
                <w:rFonts w:ascii="Arial" w:hAnsi="Arial" w:cs="Arial"/>
                <w:sz w:val="20"/>
                <w:lang w:val="en-US"/>
              </w:rPr>
            </w:pPr>
            <w:r>
              <w:rPr>
                <w:rFonts w:ascii="Arial" w:hAnsi="Arial" w:cs="Arial"/>
                <w:sz w:val="20"/>
                <w:lang w:val="en-US"/>
              </w:rPr>
              <w:t>MediaTek</w:t>
            </w:r>
          </w:p>
        </w:tc>
        <w:tc>
          <w:tcPr>
            <w:tcW w:w="8130" w:type="dxa"/>
            <w:gridSpan w:val="4"/>
            <w:tcBorders>
              <w:top w:val="single" w:sz="4" w:space="0" w:color="auto"/>
              <w:left w:val="single" w:sz="4" w:space="0" w:color="auto"/>
              <w:bottom w:val="single" w:sz="4" w:space="0" w:color="auto"/>
              <w:right w:val="single" w:sz="4" w:space="0" w:color="auto"/>
            </w:tcBorders>
            <w:shd w:val="clear" w:color="auto" w:fill="auto"/>
          </w:tcPr>
          <w:p w14:paraId="3D33760A" w14:textId="01A28E5B" w:rsidR="00A03EB4" w:rsidRDefault="00A03EB4" w:rsidP="00A03EB4">
            <w:pPr>
              <w:rPr>
                <w:rFonts w:ascii="Arial" w:hAnsi="Arial" w:cs="Arial"/>
                <w:sz w:val="21"/>
                <w:szCs w:val="22"/>
                <w:lang w:eastAsia="en-US"/>
              </w:rPr>
            </w:pPr>
            <w:r>
              <w:rPr>
                <w:rFonts w:ascii="Arial" w:hAnsi="Arial" w:cs="Arial"/>
                <w:sz w:val="21"/>
                <w:szCs w:val="22"/>
                <w:lang w:eastAsia="en-US"/>
              </w:rPr>
              <w:t>Prefer RAN1 to make the design</w:t>
            </w:r>
          </w:p>
        </w:tc>
      </w:tr>
      <w:tr w:rsidR="009F5A63" w14:paraId="50BA3AA8" w14:textId="7A4432AC"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793F626D" w14:textId="0C2314DF" w:rsidR="009F5A63" w:rsidRDefault="009F5A63" w:rsidP="009F5A63">
            <w:pPr>
              <w:jc w:val="center"/>
              <w:rPr>
                <w:rFonts w:ascii="Arial" w:hAnsi="Arial" w:cs="Arial"/>
                <w:sz w:val="20"/>
                <w:lang w:eastAsia="en-US"/>
              </w:rPr>
            </w:pPr>
            <w:r>
              <w:rPr>
                <w:rFonts w:ascii="Arial" w:hAnsi="Arial" w:cs="Arial" w:hint="eastAsia"/>
                <w:sz w:val="20"/>
              </w:rPr>
              <w:t>v</w:t>
            </w:r>
            <w:r>
              <w:rPr>
                <w:rFonts w:ascii="Arial" w:hAnsi="Arial" w:cs="Arial"/>
                <w:sz w:val="20"/>
              </w:rPr>
              <w:t>ivo</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FAFE863" w14:textId="38E45AC5" w:rsidR="009F5A63" w:rsidRDefault="009F5A63" w:rsidP="009F5A63">
            <w:pPr>
              <w:jc w:val="center"/>
              <w:rPr>
                <w:rFonts w:ascii="Arial" w:hAnsi="Arial" w:cs="Arial"/>
                <w:sz w:val="20"/>
                <w:lang w:eastAsia="en-US"/>
              </w:rPr>
            </w:pPr>
            <w:r w:rsidRPr="000A2B07">
              <w:rPr>
                <w:rFonts w:ascii="Arial" w:hAnsi="Arial" w:cs="Arial"/>
                <w:sz w:val="21"/>
                <w:szCs w:val="22"/>
                <w:lang w:eastAsia="en-US"/>
              </w:rPr>
              <w:t>per TR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A72C9F2" w14:textId="2B7B1467" w:rsidR="009F5A63" w:rsidRDefault="009F5A63" w:rsidP="009F5A63">
            <w:pPr>
              <w:rPr>
                <w:rFonts w:ascii="Arial" w:hAnsi="Arial" w:cs="Arial"/>
                <w:sz w:val="20"/>
                <w:lang w:eastAsia="en-US"/>
              </w:rPr>
            </w:pPr>
            <w:r w:rsidRPr="000A2B07">
              <w:rPr>
                <w:rFonts w:ascii="Arial" w:hAnsi="Arial" w:cs="Arial"/>
                <w:sz w:val="21"/>
                <w:szCs w:val="22"/>
                <w:lang w:eastAsia="en-US"/>
              </w:rPr>
              <w:t>per TRS</w:t>
            </w:r>
          </w:p>
        </w:tc>
        <w:tc>
          <w:tcPr>
            <w:tcW w:w="1985" w:type="dxa"/>
            <w:tcBorders>
              <w:top w:val="single" w:sz="4" w:space="0" w:color="auto"/>
              <w:left w:val="single" w:sz="4" w:space="0" w:color="auto"/>
              <w:bottom w:val="single" w:sz="4" w:space="0" w:color="auto"/>
              <w:right w:val="single" w:sz="4" w:space="0" w:color="auto"/>
            </w:tcBorders>
          </w:tcPr>
          <w:p w14:paraId="28C94A0F" w14:textId="2BCA8F48" w:rsidR="009F5A63" w:rsidRDefault="009F5A63" w:rsidP="009F5A63">
            <w:pPr>
              <w:rPr>
                <w:rFonts w:ascii="Arial" w:hAnsi="Arial" w:cs="Arial"/>
                <w:sz w:val="20"/>
                <w:lang w:eastAsia="en-US"/>
              </w:rPr>
            </w:pPr>
            <w:r w:rsidRPr="000A2B07">
              <w:rPr>
                <w:rFonts w:ascii="Arial" w:hAnsi="Arial" w:cs="Arial"/>
                <w:sz w:val="21"/>
                <w:szCs w:val="22"/>
                <w:lang w:eastAsia="en-US"/>
              </w:rPr>
              <w:t>per TRS</w:t>
            </w:r>
          </w:p>
        </w:tc>
        <w:tc>
          <w:tcPr>
            <w:tcW w:w="1979" w:type="dxa"/>
            <w:tcBorders>
              <w:top w:val="single" w:sz="4" w:space="0" w:color="auto"/>
              <w:left w:val="single" w:sz="4" w:space="0" w:color="auto"/>
              <w:bottom w:val="single" w:sz="4" w:space="0" w:color="auto"/>
              <w:right w:val="single" w:sz="4" w:space="0" w:color="auto"/>
            </w:tcBorders>
          </w:tcPr>
          <w:p w14:paraId="2558F6E8" w14:textId="14E78B29" w:rsidR="009F5A63" w:rsidRDefault="009F5A63" w:rsidP="009F5A63">
            <w:pPr>
              <w:rPr>
                <w:rFonts w:ascii="Arial" w:hAnsi="Arial" w:cs="Arial"/>
                <w:sz w:val="20"/>
                <w:lang w:eastAsia="en-US"/>
              </w:rPr>
            </w:pPr>
            <w:r w:rsidRPr="000A2B07">
              <w:rPr>
                <w:rFonts w:ascii="Arial" w:hAnsi="Arial" w:cs="Arial"/>
                <w:sz w:val="21"/>
                <w:szCs w:val="22"/>
                <w:lang w:eastAsia="en-US"/>
              </w:rPr>
              <w:t>per TRS</w:t>
            </w:r>
          </w:p>
        </w:tc>
      </w:tr>
      <w:tr w:rsidR="009B5E81" w14:paraId="7F52B3F8" w14:textId="6104F706" w:rsidTr="007361EA">
        <w:tc>
          <w:tcPr>
            <w:tcW w:w="1386" w:type="dxa"/>
            <w:tcBorders>
              <w:top w:val="single" w:sz="4" w:space="0" w:color="auto"/>
              <w:left w:val="single" w:sz="4" w:space="0" w:color="auto"/>
              <w:bottom w:val="single" w:sz="4" w:space="0" w:color="auto"/>
              <w:right w:val="single" w:sz="4" w:space="0" w:color="auto"/>
            </w:tcBorders>
            <w:shd w:val="clear" w:color="auto" w:fill="auto"/>
          </w:tcPr>
          <w:p w14:paraId="13690E89" w14:textId="5E44B69A" w:rsidR="009B5E81" w:rsidRDefault="009B5E81" w:rsidP="009B5E81">
            <w:pPr>
              <w:jc w:val="center"/>
              <w:rPr>
                <w:rFonts w:ascii="Arial" w:hAnsi="Arial" w:cs="Arial"/>
                <w:sz w:val="20"/>
              </w:rPr>
            </w:pPr>
            <w:r>
              <w:rPr>
                <w:rFonts w:ascii="Arial" w:hAnsi="Arial" w:cs="Arial" w:hint="eastAsia"/>
                <w:sz w:val="20"/>
              </w:rPr>
              <w:t>C</w:t>
            </w:r>
            <w:r>
              <w:rPr>
                <w:rFonts w:ascii="Arial" w:hAnsi="Arial" w:cs="Arial"/>
                <w:sz w:val="20"/>
              </w:rPr>
              <w:t>MCC</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405F4688" w14:textId="4852A600" w:rsidR="009B5E81" w:rsidRPr="00483719" w:rsidRDefault="009B5E81" w:rsidP="009B5E81">
            <w:pPr>
              <w:jc w:val="center"/>
              <w:rPr>
                <w:rFonts w:ascii="Arial" w:hAnsi="Arial" w:cs="Arial"/>
                <w:sz w:val="20"/>
                <w:lang w:eastAsia="en-US"/>
              </w:rPr>
            </w:pPr>
            <w:r>
              <w:rPr>
                <w:rFonts w:ascii="Arial" w:hAnsi="Arial" w:cs="Arial"/>
                <w:sz w:val="20"/>
              </w:rPr>
              <w:t>Up to RAN1</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221A20E" w14:textId="25B73182" w:rsidR="009B5E81" w:rsidRDefault="009B5E81" w:rsidP="009B5E81">
            <w:pPr>
              <w:rPr>
                <w:rFonts w:ascii="Arial" w:hAnsi="Arial" w:cs="Arial"/>
                <w:sz w:val="20"/>
                <w:lang w:eastAsia="en-US"/>
              </w:rPr>
            </w:pPr>
            <w:r>
              <w:rPr>
                <w:rFonts w:ascii="Arial" w:hAnsi="Arial" w:cs="Arial"/>
                <w:sz w:val="20"/>
              </w:rPr>
              <w:t>Up to RAN1</w:t>
            </w:r>
          </w:p>
        </w:tc>
        <w:tc>
          <w:tcPr>
            <w:tcW w:w="1985" w:type="dxa"/>
            <w:tcBorders>
              <w:top w:val="single" w:sz="4" w:space="0" w:color="auto"/>
              <w:left w:val="single" w:sz="4" w:space="0" w:color="auto"/>
              <w:bottom w:val="single" w:sz="4" w:space="0" w:color="auto"/>
              <w:right w:val="single" w:sz="4" w:space="0" w:color="auto"/>
            </w:tcBorders>
          </w:tcPr>
          <w:p w14:paraId="04A69B2E" w14:textId="7FF30F8E" w:rsidR="009B5E81" w:rsidRDefault="009B5E81" w:rsidP="009B5E81">
            <w:pPr>
              <w:rPr>
                <w:rFonts w:ascii="Arial" w:hAnsi="Arial" w:cs="Arial"/>
                <w:sz w:val="20"/>
                <w:lang w:eastAsia="en-US"/>
              </w:rPr>
            </w:pPr>
            <w:r>
              <w:rPr>
                <w:rFonts w:ascii="Arial" w:hAnsi="Arial" w:cs="Arial"/>
                <w:sz w:val="20"/>
              </w:rPr>
              <w:t>Up to RAN1</w:t>
            </w:r>
          </w:p>
        </w:tc>
        <w:tc>
          <w:tcPr>
            <w:tcW w:w="1979" w:type="dxa"/>
            <w:tcBorders>
              <w:top w:val="single" w:sz="4" w:space="0" w:color="auto"/>
              <w:left w:val="single" w:sz="4" w:space="0" w:color="auto"/>
              <w:bottom w:val="single" w:sz="4" w:space="0" w:color="auto"/>
              <w:right w:val="single" w:sz="4" w:space="0" w:color="auto"/>
            </w:tcBorders>
          </w:tcPr>
          <w:p w14:paraId="16858BBB" w14:textId="2AA8B7CB" w:rsidR="009B5E81" w:rsidRDefault="009B5E81" w:rsidP="009B5E81">
            <w:pPr>
              <w:rPr>
                <w:rFonts w:ascii="Arial" w:hAnsi="Arial" w:cs="Arial"/>
                <w:sz w:val="20"/>
                <w:lang w:eastAsia="en-US"/>
              </w:rPr>
            </w:pPr>
            <w:r>
              <w:rPr>
                <w:rFonts w:ascii="Arial" w:hAnsi="Arial" w:cs="Arial"/>
                <w:sz w:val="20"/>
              </w:rPr>
              <w:t>Up to RAN1</w:t>
            </w:r>
          </w:p>
        </w:tc>
      </w:tr>
      <w:tr w:rsidR="00177B8B" w14:paraId="7E8F3B33" w14:textId="1C4E43A7"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2CF3CD6" w14:textId="102B8934" w:rsidR="00177B8B" w:rsidRDefault="00177B8B" w:rsidP="00177B8B">
            <w:pPr>
              <w:jc w:val="center"/>
              <w:rPr>
                <w:rFonts w:ascii="Arial" w:hAnsi="Arial" w:cs="Arial"/>
                <w:sz w:val="20"/>
                <w:lang w:eastAsia="en-US"/>
              </w:rPr>
            </w:pPr>
            <w:r w:rsidRPr="00177B8B">
              <w:rPr>
                <w:rFonts w:ascii="Arial" w:hAnsi="Arial" w:cs="Arial"/>
                <w:sz w:val="20"/>
              </w:rPr>
              <w:t>Huawei, HiSilicon</w:t>
            </w: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35DAE72" w14:textId="713B3DF8" w:rsidR="00177B8B" w:rsidRDefault="00177B8B" w:rsidP="00177B8B">
            <w:pPr>
              <w:jc w:val="center"/>
              <w:rPr>
                <w:rFonts w:ascii="Arial" w:hAnsi="Arial" w:cs="Arial"/>
                <w:sz w:val="20"/>
                <w:lang w:eastAsia="en-US"/>
              </w:rPr>
            </w:pPr>
            <w:r w:rsidRPr="000A2B07">
              <w:rPr>
                <w:rFonts w:ascii="Arial" w:hAnsi="Arial" w:cs="Arial"/>
                <w:sz w:val="21"/>
                <w:szCs w:val="22"/>
                <w:lang w:eastAsia="en-US"/>
              </w:rPr>
              <w:t>per TRS</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BF9F094" w14:textId="08C54823" w:rsidR="00177B8B" w:rsidRDefault="00177B8B" w:rsidP="00177B8B">
            <w:pPr>
              <w:rPr>
                <w:rFonts w:ascii="Arial" w:hAnsi="Arial" w:cs="Arial"/>
                <w:sz w:val="20"/>
                <w:lang w:eastAsia="en-US"/>
              </w:rPr>
            </w:pPr>
            <w:r w:rsidRPr="000A2B07">
              <w:rPr>
                <w:rFonts w:ascii="Arial" w:hAnsi="Arial" w:cs="Arial"/>
                <w:sz w:val="21"/>
                <w:szCs w:val="22"/>
                <w:lang w:eastAsia="en-US"/>
              </w:rPr>
              <w:t>per TRS</w:t>
            </w:r>
          </w:p>
        </w:tc>
        <w:tc>
          <w:tcPr>
            <w:tcW w:w="1985" w:type="dxa"/>
            <w:tcBorders>
              <w:top w:val="single" w:sz="4" w:space="0" w:color="auto"/>
              <w:left w:val="single" w:sz="4" w:space="0" w:color="auto"/>
              <w:bottom w:val="single" w:sz="4" w:space="0" w:color="auto"/>
              <w:right w:val="single" w:sz="4" w:space="0" w:color="auto"/>
            </w:tcBorders>
          </w:tcPr>
          <w:p w14:paraId="25FB2E5F" w14:textId="136D0FB4" w:rsidR="00177B8B" w:rsidRDefault="00177B8B" w:rsidP="00177B8B">
            <w:pPr>
              <w:rPr>
                <w:rFonts w:ascii="Arial" w:hAnsi="Arial" w:cs="Arial"/>
                <w:sz w:val="20"/>
                <w:lang w:eastAsia="en-US"/>
              </w:rPr>
            </w:pPr>
            <w:r w:rsidRPr="000A2B07">
              <w:rPr>
                <w:rFonts w:ascii="Arial" w:hAnsi="Arial" w:cs="Arial"/>
                <w:sz w:val="21"/>
                <w:szCs w:val="22"/>
                <w:lang w:eastAsia="en-US"/>
              </w:rPr>
              <w:t>per TRS</w:t>
            </w:r>
          </w:p>
        </w:tc>
        <w:tc>
          <w:tcPr>
            <w:tcW w:w="1979" w:type="dxa"/>
            <w:tcBorders>
              <w:top w:val="single" w:sz="4" w:space="0" w:color="auto"/>
              <w:left w:val="single" w:sz="4" w:space="0" w:color="auto"/>
              <w:bottom w:val="single" w:sz="4" w:space="0" w:color="auto"/>
              <w:right w:val="single" w:sz="4" w:space="0" w:color="auto"/>
            </w:tcBorders>
          </w:tcPr>
          <w:p w14:paraId="0186126C" w14:textId="5A002D94" w:rsidR="00177B8B" w:rsidRDefault="00177B8B" w:rsidP="00177B8B">
            <w:pPr>
              <w:rPr>
                <w:rFonts w:ascii="Arial" w:hAnsi="Arial" w:cs="Arial"/>
                <w:sz w:val="20"/>
                <w:lang w:eastAsia="en-US"/>
              </w:rPr>
            </w:pPr>
            <w:r w:rsidRPr="000A2B07">
              <w:rPr>
                <w:rFonts w:ascii="Arial" w:hAnsi="Arial" w:cs="Arial"/>
                <w:sz w:val="21"/>
                <w:szCs w:val="22"/>
                <w:lang w:eastAsia="en-US"/>
              </w:rPr>
              <w:t>per TRS</w:t>
            </w:r>
          </w:p>
        </w:tc>
      </w:tr>
      <w:tr w:rsidR="00177B8B" w14:paraId="763546BB" w14:textId="0F7D67EB"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7DF00C6" w14:textId="77777777" w:rsidR="00177B8B" w:rsidRDefault="00177B8B" w:rsidP="00177B8B">
            <w:pPr>
              <w:jc w:val="center"/>
              <w:rPr>
                <w:rFonts w:ascii="Arial" w:eastAsia="Yu Mincho" w:hAnsi="Arial" w:cs="Arial"/>
                <w:sz w:val="20"/>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212D7F7A" w14:textId="77777777" w:rsidR="00177B8B" w:rsidRDefault="00177B8B" w:rsidP="00177B8B">
            <w:pPr>
              <w:jc w:val="center"/>
              <w:rPr>
                <w:rFonts w:ascii="Arial" w:eastAsia="Yu Mincho" w:hAnsi="Arial" w:cs="Arial"/>
                <w:sz w:val="20"/>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9803319" w14:textId="77777777" w:rsidR="00177B8B" w:rsidRDefault="00177B8B" w:rsidP="00177B8B">
            <w:pPr>
              <w:rPr>
                <w:rFonts w:ascii="Arial" w:eastAsia="等线" w:hAnsi="Arial" w:cs="Arial"/>
                <w:sz w:val="20"/>
                <w:lang w:eastAsia="en-US"/>
              </w:rPr>
            </w:pPr>
          </w:p>
        </w:tc>
        <w:tc>
          <w:tcPr>
            <w:tcW w:w="1985" w:type="dxa"/>
            <w:tcBorders>
              <w:top w:val="single" w:sz="4" w:space="0" w:color="auto"/>
              <w:left w:val="single" w:sz="4" w:space="0" w:color="auto"/>
              <w:bottom w:val="single" w:sz="4" w:space="0" w:color="auto"/>
              <w:right w:val="single" w:sz="4" w:space="0" w:color="auto"/>
            </w:tcBorders>
          </w:tcPr>
          <w:p w14:paraId="09CD9F23" w14:textId="77777777" w:rsidR="00177B8B" w:rsidRDefault="00177B8B" w:rsidP="00177B8B">
            <w:pPr>
              <w:rPr>
                <w:rFonts w:ascii="Arial" w:eastAsia="等线" w:hAnsi="Arial" w:cs="Arial"/>
                <w:sz w:val="20"/>
                <w:lang w:eastAsia="en-US"/>
              </w:rPr>
            </w:pPr>
          </w:p>
        </w:tc>
        <w:tc>
          <w:tcPr>
            <w:tcW w:w="1979" w:type="dxa"/>
            <w:tcBorders>
              <w:top w:val="single" w:sz="4" w:space="0" w:color="auto"/>
              <w:left w:val="single" w:sz="4" w:space="0" w:color="auto"/>
              <w:bottom w:val="single" w:sz="4" w:space="0" w:color="auto"/>
              <w:right w:val="single" w:sz="4" w:space="0" w:color="auto"/>
            </w:tcBorders>
          </w:tcPr>
          <w:p w14:paraId="59085C11" w14:textId="77777777" w:rsidR="00177B8B" w:rsidRDefault="00177B8B" w:rsidP="00177B8B">
            <w:pPr>
              <w:rPr>
                <w:rFonts w:ascii="Arial" w:eastAsia="等线" w:hAnsi="Arial" w:cs="Arial"/>
                <w:sz w:val="20"/>
                <w:lang w:eastAsia="en-US"/>
              </w:rPr>
            </w:pPr>
          </w:p>
        </w:tc>
      </w:tr>
      <w:tr w:rsidR="00177B8B" w14:paraId="7E81FB74" w14:textId="30C0D846"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74E76F6A" w14:textId="77777777" w:rsidR="00177B8B" w:rsidRDefault="00177B8B" w:rsidP="00177B8B">
            <w:pPr>
              <w:jc w:val="center"/>
              <w:rPr>
                <w:rFonts w:ascii="Arial" w:hAnsi="Arial" w:cs="Arial"/>
                <w:sz w:val="20"/>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6DAA1C88" w14:textId="77777777" w:rsidR="00177B8B" w:rsidRDefault="00177B8B" w:rsidP="00177B8B">
            <w:pPr>
              <w:jc w:val="center"/>
              <w:rPr>
                <w:rFonts w:ascii="Arial" w:hAnsi="Arial" w:cs="Arial"/>
                <w:sz w:val="20"/>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2158452" w14:textId="77777777" w:rsidR="00177B8B" w:rsidRDefault="00177B8B" w:rsidP="00177B8B">
            <w:pPr>
              <w:rPr>
                <w:rFonts w:ascii="Arial" w:hAnsi="Arial" w:cs="Arial"/>
                <w:sz w:val="20"/>
              </w:rPr>
            </w:pPr>
          </w:p>
        </w:tc>
        <w:tc>
          <w:tcPr>
            <w:tcW w:w="1985" w:type="dxa"/>
            <w:tcBorders>
              <w:top w:val="single" w:sz="4" w:space="0" w:color="auto"/>
              <w:left w:val="single" w:sz="4" w:space="0" w:color="auto"/>
              <w:bottom w:val="single" w:sz="4" w:space="0" w:color="auto"/>
              <w:right w:val="single" w:sz="4" w:space="0" w:color="auto"/>
            </w:tcBorders>
          </w:tcPr>
          <w:p w14:paraId="3B4BB6A1" w14:textId="77777777" w:rsidR="00177B8B" w:rsidRDefault="00177B8B" w:rsidP="00177B8B">
            <w:pPr>
              <w:rPr>
                <w:rFonts w:ascii="Arial" w:hAnsi="Arial" w:cs="Arial"/>
                <w:sz w:val="20"/>
              </w:rPr>
            </w:pPr>
          </w:p>
        </w:tc>
        <w:tc>
          <w:tcPr>
            <w:tcW w:w="1979" w:type="dxa"/>
            <w:tcBorders>
              <w:top w:val="single" w:sz="4" w:space="0" w:color="auto"/>
              <w:left w:val="single" w:sz="4" w:space="0" w:color="auto"/>
              <w:bottom w:val="single" w:sz="4" w:space="0" w:color="auto"/>
              <w:right w:val="single" w:sz="4" w:space="0" w:color="auto"/>
            </w:tcBorders>
          </w:tcPr>
          <w:p w14:paraId="7135BA5C" w14:textId="77777777" w:rsidR="00177B8B" w:rsidRDefault="00177B8B" w:rsidP="00177B8B">
            <w:pPr>
              <w:rPr>
                <w:rFonts w:ascii="Arial" w:hAnsi="Arial" w:cs="Arial"/>
                <w:sz w:val="20"/>
              </w:rPr>
            </w:pPr>
          </w:p>
        </w:tc>
      </w:tr>
      <w:tr w:rsidR="00177B8B" w14:paraId="3CFBE12E" w14:textId="353B5FD2"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5B987DC9" w14:textId="77777777" w:rsidR="00177B8B" w:rsidRDefault="00177B8B" w:rsidP="00177B8B">
            <w:pPr>
              <w:jc w:val="center"/>
              <w:rPr>
                <w:rFonts w:ascii="Arial" w:eastAsia="Malgun Gothic" w:hAnsi="Arial" w:cs="Arial"/>
                <w:sz w:val="21"/>
                <w:lang w:eastAsia="en-US"/>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041E708C" w14:textId="77777777" w:rsidR="00177B8B" w:rsidRDefault="00177B8B" w:rsidP="00177B8B">
            <w:pPr>
              <w:jc w:val="center"/>
              <w:rPr>
                <w:rFonts w:ascii="Arial" w:eastAsia="Malgun Gothic" w:hAnsi="Arial" w:cs="Arial"/>
                <w:lang w:eastAsia="en-US"/>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ED06D40" w14:textId="77777777" w:rsidR="00177B8B" w:rsidRDefault="00177B8B" w:rsidP="00177B8B">
            <w:pPr>
              <w:rPr>
                <w:rFonts w:ascii="Arial" w:eastAsia="等线" w:hAnsi="Arial" w:cs="Arial"/>
                <w:lang w:eastAsia="en-US"/>
              </w:rPr>
            </w:pPr>
          </w:p>
        </w:tc>
        <w:tc>
          <w:tcPr>
            <w:tcW w:w="1985" w:type="dxa"/>
            <w:tcBorders>
              <w:top w:val="single" w:sz="4" w:space="0" w:color="auto"/>
              <w:left w:val="single" w:sz="4" w:space="0" w:color="auto"/>
              <w:bottom w:val="single" w:sz="4" w:space="0" w:color="auto"/>
              <w:right w:val="single" w:sz="4" w:space="0" w:color="auto"/>
            </w:tcBorders>
          </w:tcPr>
          <w:p w14:paraId="32F29A80" w14:textId="77777777" w:rsidR="00177B8B" w:rsidRDefault="00177B8B" w:rsidP="00177B8B">
            <w:pPr>
              <w:rPr>
                <w:rFonts w:ascii="Arial" w:eastAsia="等线" w:hAnsi="Arial" w:cs="Arial"/>
                <w:lang w:eastAsia="en-US"/>
              </w:rPr>
            </w:pPr>
          </w:p>
        </w:tc>
        <w:tc>
          <w:tcPr>
            <w:tcW w:w="1979" w:type="dxa"/>
            <w:tcBorders>
              <w:top w:val="single" w:sz="4" w:space="0" w:color="auto"/>
              <w:left w:val="single" w:sz="4" w:space="0" w:color="auto"/>
              <w:bottom w:val="single" w:sz="4" w:space="0" w:color="auto"/>
              <w:right w:val="single" w:sz="4" w:space="0" w:color="auto"/>
            </w:tcBorders>
          </w:tcPr>
          <w:p w14:paraId="41D7D3A1" w14:textId="77777777" w:rsidR="00177B8B" w:rsidRDefault="00177B8B" w:rsidP="00177B8B">
            <w:pPr>
              <w:rPr>
                <w:rFonts w:ascii="Arial" w:eastAsia="等线" w:hAnsi="Arial" w:cs="Arial"/>
                <w:lang w:eastAsia="en-US"/>
              </w:rPr>
            </w:pPr>
          </w:p>
        </w:tc>
      </w:tr>
      <w:tr w:rsidR="00177B8B" w:rsidRPr="00D17973" w14:paraId="257C7501" w14:textId="0FDEA740"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25FA6CA4" w14:textId="77777777" w:rsidR="00177B8B" w:rsidRPr="007339BF" w:rsidRDefault="00177B8B" w:rsidP="00177B8B">
            <w:pPr>
              <w:jc w:val="center"/>
              <w:rPr>
                <w:rFonts w:ascii="Arial" w:eastAsia="Yu Mincho" w:hAnsi="Arial" w:cs="Arial"/>
                <w:sz w:val="20"/>
                <w:lang w:eastAsia="ja-JP"/>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13269BA2" w14:textId="77777777" w:rsidR="00177B8B" w:rsidRPr="007339BF" w:rsidRDefault="00177B8B" w:rsidP="00177B8B">
            <w:pPr>
              <w:jc w:val="center"/>
              <w:rPr>
                <w:rFonts w:ascii="Arial" w:eastAsia="Yu Mincho" w:hAnsi="Arial" w:cs="Arial"/>
                <w:sz w:val="20"/>
                <w:lang w:eastAsia="ja-JP"/>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B2D5757" w14:textId="77777777" w:rsidR="00177B8B" w:rsidRPr="00D17973" w:rsidRDefault="00177B8B" w:rsidP="00177B8B">
            <w:pPr>
              <w:jc w:val="left"/>
              <w:rPr>
                <w:rFonts w:ascii="Arial" w:eastAsia="Yu Mincho" w:hAnsi="Arial" w:cs="Arial"/>
                <w:sz w:val="20"/>
                <w:lang w:val="en-US"/>
              </w:rPr>
            </w:pPr>
          </w:p>
        </w:tc>
        <w:tc>
          <w:tcPr>
            <w:tcW w:w="1985" w:type="dxa"/>
            <w:tcBorders>
              <w:top w:val="single" w:sz="4" w:space="0" w:color="auto"/>
              <w:left w:val="single" w:sz="4" w:space="0" w:color="auto"/>
              <w:bottom w:val="single" w:sz="4" w:space="0" w:color="auto"/>
              <w:right w:val="single" w:sz="4" w:space="0" w:color="auto"/>
            </w:tcBorders>
          </w:tcPr>
          <w:p w14:paraId="34DB1E2A" w14:textId="77777777" w:rsidR="00177B8B" w:rsidRPr="00D17973" w:rsidRDefault="00177B8B" w:rsidP="00177B8B">
            <w:pPr>
              <w:jc w:val="left"/>
              <w:rPr>
                <w:rFonts w:ascii="Arial" w:eastAsia="Yu Mincho" w:hAnsi="Arial" w:cs="Arial"/>
                <w:sz w:val="20"/>
                <w:lang w:val="en-US"/>
              </w:rPr>
            </w:pPr>
          </w:p>
        </w:tc>
        <w:tc>
          <w:tcPr>
            <w:tcW w:w="1979" w:type="dxa"/>
            <w:tcBorders>
              <w:top w:val="single" w:sz="4" w:space="0" w:color="auto"/>
              <w:left w:val="single" w:sz="4" w:space="0" w:color="auto"/>
              <w:bottom w:val="single" w:sz="4" w:space="0" w:color="auto"/>
              <w:right w:val="single" w:sz="4" w:space="0" w:color="auto"/>
            </w:tcBorders>
          </w:tcPr>
          <w:p w14:paraId="6BC2FAF8" w14:textId="77777777" w:rsidR="00177B8B" w:rsidRPr="00D17973" w:rsidRDefault="00177B8B" w:rsidP="00177B8B">
            <w:pPr>
              <w:jc w:val="left"/>
              <w:rPr>
                <w:rFonts w:ascii="Arial" w:eastAsia="Yu Mincho" w:hAnsi="Arial" w:cs="Arial"/>
                <w:sz w:val="20"/>
                <w:lang w:val="en-US"/>
              </w:rPr>
            </w:pPr>
          </w:p>
        </w:tc>
      </w:tr>
      <w:tr w:rsidR="00177B8B" w14:paraId="45ED676D" w14:textId="3222E931" w:rsidTr="009C3745">
        <w:tc>
          <w:tcPr>
            <w:tcW w:w="1386" w:type="dxa"/>
            <w:tcBorders>
              <w:top w:val="single" w:sz="4" w:space="0" w:color="auto"/>
              <w:left w:val="single" w:sz="4" w:space="0" w:color="auto"/>
              <w:bottom w:val="single" w:sz="4" w:space="0" w:color="auto"/>
              <w:right w:val="single" w:sz="4" w:space="0" w:color="auto"/>
            </w:tcBorders>
            <w:shd w:val="clear" w:color="auto" w:fill="auto"/>
            <w:vAlign w:val="center"/>
          </w:tcPr>
          <w:p w14:paraId="32A17D62" w14:textId="77777777" w:rsidR="00177B8B" w:rsidRPr="007339BF" w:rsidRDefault="00177B8B" w:rsidP="00177B8B">
            <w:pPr>
              <w:jc w:val="center"/>
              <w:rPr>
                <w:rFonts w:ascii="Arial" w:eastAsia="Yu Mincho" w:hAnsi="Arial" w:cs="Arial"/>
                <w:sz w:val="20"/>
                <w:lang w:eastAsia="ja-JP"/>
              </w:rPr>
            </w:pPr>
          </w:p>
        </w:tc>
        <w:tc>
          <w:tcPr>
            <w:tcW w:w="2040" w:type="dxa"/>
            <w:tcBorders>
              <w:top w:val="single" w:sz="4" w:space="0" w:color="auto"/>
              <w:left w:val="single" w:sz="4" w:space="0" w:color="auto"/>
              <w:bottom w:val="single" w:sz="4" w:space="0" w:color="auto"/>
              <w:right w:val="single" w:sz="4" w:space="0" w:color="auto"/>
            </w:tcBorders>
            <w:shd w:val="clear" w:color="auto" w:fill="auto"/>
            <w:vAlign w:val="center"/>
          </w:tcPr>
          <w:p w14:paraId="7853E028" w14:textId="77777777" w:rsidR="00177B8B" w:rsidRPr="007339BF" w:rsidRDefault="00177B8B" w:rsidP="00177B8B">
            <w:pPr>
              <w:jc w:val="center"/>
              <w:rPr>
                <w:rFonts w:ascii="Arial" w:eastAsia="Yu Mincho" w:hAnsi="Arial" w:cs="Arial"/>
                <w:sz w:val="20"/>
                <w:lang w:eastAsia="ja-JP"/>
              </w:rPr>
            </w:pP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4CB4A47" w14:textId="77777777" w:rsidR="00177B8B" w:rsidRDefault="00177B8B" w:rsidP="00177B8B">
            <w:pPr>
              <w:jc w:val="left"/>
              <w:rPr>
                <w:rFonts w:ascii="Arial" w:eastAsia="Yu Mincho" w:hAnsi="Arial" w:cs="Arial"/>
                <w:sz w:val="20"/>
                <w:lang w:eastAsia="ja-JP"/>
              </w:rPr>
            </w:pPr>
          </w:p>
        </w:tc>
        <w:tc>
          <w:tcPr>
            <w:tcW w:w="1985" w:type="dxa"/>
            <w:tcBorders>
              <w:top w:val="single" w:sz="4" w:space="0" w:color="auto"/>
              <w:left w:val="single" w:sz="4" w:space="0" w:color="auto"/>
              <w:bottom w:val="single" w:sz="4" w:space="0" w:color="auto"/>
              <w:right w:val="single" w:sz="4" w:space="0" w:color="auto"/>
            </w:tcBorders>
          </w:tcPr>
          <w:p w14:paraId="6D5DAAA7" w14:textId="77777777" w:rsidR="00177B8B" w:rsidRDefault="00177B8B" w:rsidP="00177B8B">
            <w:pPr>
              <w:jc w:val="left"/>
              <w:rPr>
                <w:rFonts w:ascii="Arial" w:eastAsia="Yu Mincho" w:hAnsi="Arial" w:cs="Arial"/>
                <w:sz w:val="20"/>
                <w:lang w:eastAsia="ja-JP"/>
              </w:rPr>
            </w:pPr>
          </w:p>
        </w:tc>
        <w:tc>
          <w:tcPr>
            <w:tcW w:w="1979" w:type="dxa"/>
            <w:tcBorders>
              <w:top w:val="single" w:sz="4" w:space="0" w:color="auto"/>
              <w:left w:val="single" w:sz="4" w:space="0" w:color="auto"/>
              <w:bottom w:val="single" w:sz="4" w:space="0" w:color="auto"/>
              <w:right w:val="single" w:sz="4" w:space="0" w:color="auto"/>
            </w:tcBorders>
          </w:tcPr>
          <w:p w14:paraId="0058C243" w14:textId="77777777" w:rsidR="00177B8B" w:rsidRDefault="00177B8B" w:rsidP="00177B8B">
            <w:pPr>
              <w:jc w:val="left"/>
              <w:rPr>
                <w:rFonts w:ascii="Arial" w:eastAsia="Yu Mincho" w:hAnsi="Arial" w:cs="Arial"/>
                <w:sz w:val="20"/>
                <w:lang w:eastAsia="ja-JP"/>
              </w:rPr>
            </w:pPr>
          </w:p>
        </w:tc>
      </w:tr>
    </w:tbl>
    <w:p w14:paraId="7C1F71C2" w14:textId="77777777" w:rsidR="009C3745" w:rsidRPr="009C3745" w:rsidRDefault="009C3745"/>
    <w:p w14:paraId="7F8E6DA9" w14:textId="0BE9012F" w:rsidR="009C3745" w:rsidRDefault="00DC3BB2">
      <w:r>
        <w:t xml:space="preserve">Currently, </w:t>
      </w:r>
      <w:proofErr w:type="spellStart"/>
      <w:r w:rsidR="006F2141" w:rsidRPr="006F2141">
        <w:t>trs</w:t>
      </w:r>
      <w:proofErr w:type="spellEnd"/>
      <w:r w:rsidR="006F2141" w:rsidRPr="006F2141">
        <w:t>-Info in NZP-CSI-RS-</w:t>
      </w:r>
      <w:proofErr w:type="spellStart"/>
      <w:r w:rsidR="006F2141" w:rsidRPr="006F2141">
        <w:t>ResourceSet</w:t>
      </w:r>
      <w:proofErr w:type="spellEnd"/>
      <w:r w:rsidR="006F2141">
        <w:t xml:space="preserve"> is configured to indicate TRS configuration in R15. It is not clear how to configure temporary RS for </w:t>
      </w:r>
      <w:proofErr w:type="spellStart"/>
      <w:r w:rsidR="006F2141">
        <w:t>SCell</w:t>
      </w:r>
      <w:proofErr w:type="spellEnd"/>
      <w:r w:rsidR="006F2141">
        <w:t xml:space="preserve"> activation. </w:t>
      </w:r>
    </w:p>
    <w:p w14:paraId="51AA8E7B"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NZP-CSI-RS-ResourceSet ::=          </w:t>
      </w:r>
      <w:r w:rsidRPr="006F2141">
        <w:rPr>
          <w:rFonts w:ascii="Courier New" w:eastAsia="Times New Roman" w:hAnsi="Courier New"/>
          <w:noProof/>
          <w:color w:val="993366"/>
          <w:sz w:val="16"/>
          <w:lang w:eastAsia="en-GB"/>
        </w:rPr>
        <w:t>SEQUENCE</w:t>
      </w:r>
      <w:r w:rsidRPr="006F2141">
        <w:rPr>
          <w:rFonts w:ascii="Courier New" w:eastAsia="Times New Roman" w:hAnsi="Courier New"/>
          <w:noProof/>
          <w:sz w:val="16"/>
          <w:lang w:eastAsia="en-GB"/>
        </w:rPr>
        <w:t xml:space="preserve"> {</w:t>
      </w:r>
    </w:p>
    <w:p w14:paraId="1728EC63"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nzp-CSI-ResourceSetId               NZP-CSI-RS-ResourceSetId,</w:t>
      </w:r>
    </w:p>
    <w:p w14:paraId="1801546E"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nzp-CSI-RS-Resources                </w:t>
      </w:r>
      <w:r w:rsidRPr="006F2141">
        <w:rPr>
          <w:rFonts w:ascii="Courier New" w:eastAsia="Times New Roman" w:hAnsi="Courier New"/>
          <w:noProof/>
          <w:color w:val="993366"/>
          <w:sz w:val="16"/>
          <w:lang w:eastAsia="en-GB"/>
        </w:rPr>
        <w:t>SEQUENCE</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993366"/>
          <w:sz w:val="16"/>
          <w:lang w:eastAsia="en-GB"/>
        </w:rPr>
        <w:t>SIZE</w:t>
      </w:r>
      <w:r w:rsidRPr="006F2141">
        <w:rPr>
          <w:rFonts w:ascii="Courier New" w:eastAsia="Times New Roman" w:hAnsi="Courier New"/>
          <w:noProof/>
          <w:sz w:val="16"/>
          <w:lang w:eastAsia="en-GB"/>
        </w:rPr>
        <w:t xml:space="preserve"> (1..maxNrofNZP-CSI-RS-ResourcesPerSet))</w:t>
      </w:r>
      <w:r w:rsidRPr="006F2141">
        <w:rPr>
          <w:rFonts w:ascii="Courier New" w:eastAsia="Times New Roman" w:hAnsi="Courier New"/>
          <w:noProof/>
          <w:color w:val="993366"/>
          <w:sz w:val="16"/>
          <w:lang w:eastAsia="en-GB"/>
        </w:rPr>
        <w:t xml:space="preserve"> OF</w:t>
      </w:r>
      <w:r w:rsidRPr="006F2141">
        <w:rPr>
          <w:rFonts w:ascii="Courier New" w:eastAsia="Times New Roman" w:hAnsi="Courier New"/>
          <w:noProof/>
          <w:sz w:val="16"/>
          <w:lang w:eastAsia="en-GB"/>
        </w:rPr>
        <w:t xml:space="preserve"> NZP-CSI-RS-ResourceId,</w:t>
      </w:r>
    </w:p>
    <w:p w14:paraId="0610B7D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repetition                          </w:t>
      </w:r>
      <w:r w:rsidRPr="006F2141">
        <w:rPr>
          <w:rFonts w:ascii="Courier New" w:eastAsia="Times New Roman" w:hAnsi="Courier New"/>
          <w:noProof/>
          <w:color w:val="993366"/>
          <w:sz w:val="16"/>
          <w:lang w:eastAsia="en-GB"/>
        </w:rPr>
        <w:t>ENUMERATED</w:t>
      </w:r>
      <w:r w:rsidRPr="006F2141">
        <w:rPr>
          <w:rFonts w:ascii="Courier New" w:eastAsia="Times New Roman" w:hAnsi="Courier New"/>
          <w:noProof/>
          <w:sz w:val="16"/>
          <w:lang w:eastAsia="en-GB"/>
        </w:rPr>
        <w:t xml:space="preserve"> { on, off }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4A6A39BB"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aperiodicTriggeringOffset           </w:t>
      </w:r>
      <w:r w:rsidRPr="006F2141">
        <w:rPr>
          <w:rFonts w:ascii="Courier New" w:eastAsia="Times New Roman" w:hAnsi="Courier New"/>
          <w:noProof/>
          <w:color w:val="993366"/>
          <w:sz w:val="16"/>
          <w:lang w:eastAsia="en-GB"/>
        </w:rPr>
        <w:t>INTEGER</w:t>
      </w:r>
      <w:r w:rsidRPr="006F2141">
        <w:rPr>
          <w:rFonts w:ascii="Courier New" w:eastAsia="Times New Roman" w:hAnsi="Courier New"/>
          <w:noProof/>
          <w:sz w:val="16"/>
          <w:lang w:eastAsia="en-GB"/>
        </w:rPr>
        <w:t xml:space="preserve">(0..6)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6835875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w:t>
      </w:r>
      <w:r w:rsidRPr="006F2141">
        <w:rPr>
          <w:rFonts w:ascii="Courier New" w:eastAsia="Times New Roman" w:hAnsi="Courier New"/>
          <w:noProof/>
          <w:sz w:val="16"/>
          <w:highlight w:val="yellow"/>
          <w:lang w:eastAsia="en-GB"/>
        </w:rPr>
        <w:t xml:space="preserve">trs-Info                            </w:t>
      </w:r>
      <w:r w:rsidRPr="006F2141">
        <w:rPr>
          <w:rFonts w:ascii="Courier New" w:eastAsia="Times New Roman" w:hAnsi="Courier New"/>
          <w:noProof/>
          <w:color w:val="993366"/>
          <w:sz w:val="16"/>
          <w:highlight w:val="yellow"/>
          <w:lang w:eastAsia="en-GB"/>
        </w:rPr>
        <w:t>ENUMERATED</w:t>
      </w:r>
      <w:r w:rsidRPr="006F2141">
        <w:rPr>
          <w:rFonts w:ascii="Courier New" w:eastAsia="Times New Roman" w:hAnsi="Courier New"/>
          <w:noProof/>
          <w:sz w:val="16"/>
          <w:highlight w:val="yellow"/>
          <w:lang w:eastAsia="en-GB"/>
        </w:rPr>
        <w:t xml:space="preserve"> {true}                                                       </w:t>
      </w:r>
      <w:r w:rsidRPr="006F2141">
        <w:rPr>
          <w:rFonts w:ascii="Courier New" w:eastAsia="Times New Roman" w:hAnsi="Courier New"/>
          <w:noProof/>
          <w:color w:val="993366"/>
          <w:sz w:val="16"/>
          <w:highlight w:val="yellow"/>
          <w:lang w:eastAsia="en-GB"/>
        </w:rPr>
        <w:t>OPTIONAL</w:t>
      </w:r>
      <w:r w:rsidRPr="006F2141">
        <w:rPr>
          <w:rFonts w:ascii="Courier New" w:eastAsia="Times New Roman" w:hAnsi="Courier New"/>
          <w:noProof/>
          <w:sz w:val="16"/>
          <w:highlight w:val="yellow"/>
          <w:lang w:eastAsia="en-GB"/>
        </w:rPr>
        <w:t xml:space="preserve">,   </w:t>
      </w:r>
      <w:r w:rsidRPr="006F2141">
        <w:rPr>
          <w:rFonts w:ascii="Courier New" w:eastAsia="Times New Roman" w:hAnsi="Courier New"/>
          <w:noProof/>
          <w:color w:val="808080"/>
          <w:sz w:val="16"/>
          <w:highlight w:val="yellow"/>
          <w:lang w:eastAsia="en-GB"/>
        </w:rPr>
        <w:t>-- Need R</w:t>
      </w:r>
    </w:p>
    <w:p w14:paraId="6896B8C0"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w:t>
      </w:r>
    </w:p>
    <w:p w14:paraId="793A7FE7"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w:t>
      </w:r>
    </w:p>
    <w:p w14:paraId="5449BF2C"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color w:val="808080"/>
          <w:sz w:val="16"/>
          <w:lang w:eastAsia="en-GB"/>
        </w:rPr>
      </w:pPr>
      <w:r w:rsidRPr="006F2141">
        <w:rPr>
          <w:rFonts w:ascii="Courier New" w:eastAsia="Times New Roman" w:hAnsi="Courier New"/>
          <w:noProof/>
          <w:sz w:val="16"/>
          <w:lang w:eastAsia="en-GB"/>
        </w:rPr>
        <w:t xml:space="preserve">    aperiodicTriggeringOffset-r16       </w:t>
      </w:r>
      <w:r w:rsidRPr="006F2141">
        <w:rPr>
          <w:rFonts w:ascii="Courier New" w:eastAsia="Times New Roman" w:hAnsi="Courier New"/>
          <w:noProof/>
          <w:color w:val="993366"/>
          <w:sz w:val="16"/>
          <w:lang w:eastAsia="en-GB"/>
        </w:rPr>
        <w:t>INTEGER</w:t>
      </w:r>
      <w:r w:rsidRPr="006F2141">
        <w:rPr>
          <w:rFonts w:ascii="Courier New" w:eastAsia="Times New Roman" w:hAnsi="Courier New"/>
          <w:noProof/>
          <w:sz w:val="16"/>
          <w:lang w:eastAsia="en-GB"/>
        </w:rPr>
        <w:t xml:space="preserve">(0..31)                                                          </w:t>
      </w:r>
      <w:r w:rsidRPr="006F2141">
        <w:rPr>
          <w:rFonts w:ascii="Courier New" w:eastAsia="Times New Roman" w:hAnsi="Courier New"/>
          <w:noProof/>
          <w:color w:val="993366"/>
          <w:sz w:val="16"/>
          <w:lang w:eastAsia="en-GB"/>
        </w:rPr>
        <w:t>OPTIONAL</w:t>
      </w:r>
      <w:r w:rsidRPr="006F2141">
        <w:rPr>
          <w:rFonts w:ascii="Courier New" w:eastAsia="Times New Roman" w:hAnsi="Courier New"/>
          <w:noProof/>
          <w:sz w:val="16"/>
          <w:lang w:eastAsia="en-GB"/>
        </w:rPr>
        <w:t xml:space="preserve">   </w:t>
      </w:r>
      <w:r w:rsidRPr="006F2141">
        <w:rPr>
          <w:rFonts w:ascii="Courier New" w:eastAsia="Times New Roman" w:hAnsi="Courier New"/>
          <w:noProof/>
          <w:color w:val="808080"/>
          <w:sz w:val="16"/>
          <w:lang w:eastAsia="en-GB"/>
        </w:rPr>
        <w:t>-- Need S</w:t>
      </w:r>
    </w:p>
    <w:p w14:paraId="2C37D75F"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 xml:space="preserve">    ]]</w:t>
      </w:r>
    </w:p>
    <w:p w14:paraId="754E2FED" w14:textId="77777777" w:rsidR="006F2141" w:rsidRPr="006F2141" w:rsidRDefault="006F2141" w:rsidP="006F214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6F2141">
        <w:rPr>
          <w:rFonts w:ascii="Courier New" w:eastAsia="Times New Roman" w:hAnsi="Courier New"/>
          <w:noProof/>
          <w:sz w:val="16"/>
          <w:lang w:eastAsia="en-GB"/>
        </w:rPr>
        <w:t>}</w:t>
      </w:r>
    </w:p>
    <w:p w14:paraId="69548C6E" w14:textId="77777777" w:rsidR="006F2141" w:rsidRDefault="006F2141"/>
    <w:p w14:paraId="34B4F0C2" w14:textId="1FC3F4FF" w:rsidR="006F2141" w:rsidRDefault="006F2141">
      <w:r w:rsidRPr="00D775F2">
        <w:rPr>
          <w:b/>
        </w:rPr>
        <w:lastRenderedPageBreak/>
        <w:t>Option 1</w:t>
      </w:r>
      <w:r>
        <w:t xml:space="preserve">: </w:t>
      </w:r>
      <w:r w:rsidR="008A3438">
        <w:t>B</w:t>
      </w:r>
      <w:r>
        <w:t xml:space="preserve">ased on extension of </w:t>
      </w:r>
      <w:r w:rsidRPr="006F2141">
        <w:t>NZP-CSI-RS-</w:t>
      </w:r>
      <w:proofErr w:type="spellStart"/>
      <w:r w:rsidRPr="006F2141">
        <w:t>ResourceSet</w:t>
      </w:r>
      <w:proofErr w:type="spellEnd"/>
      <w:r w:rsidRPr="006F2141">
        <w:t xml:space="preserve"> to configure temporary RS for </w:t>
      </w:r>
      <w:proofErr w:type="spellStart"/>
      <w:r w:rsidRPr="006F2141">
        <w:t>SCell</w:t>
      </w:r>
      <w:proofErr w:type="spellEnd"/>
      <w:r w:rsidRPr="006F2141">
        <w:t xml:space="preserve"> </w:t>
      </w:r>
      <w:proofErr w:type="spellStart"/>
      <w:r w:rsidRPr="006F2141">
        <w:t>activiaton</w:t>
      </w:r>
      <w:proofErr w:type="spellEnd"/>
      <w:r w:rsidRPr="006F2141">
        <w:t xml:space="preserve">, </w:t>
      </w:r>
      <w:r w:rsidR="008A3438">
        <w:t>i.e</w:t>
      </w:r>
      <w:r w:rsidRPr="006F2141">
        <w:t>. includ</w:t>
      </w:r>
      <w:r w:rsidR="00B9315D">
        <w:t>ing</w:t>
      </w:r>
      <w:r w:rsidRPr="006F2141">
        <w:t xml:space="preserve"> the temporary RS related new parameters in NZP-CSI-RS-</w:t>
      </w:r>
      <w:proofErr w:type="spellStart"/>
      <w:r w:rsidRPr="006F2141">
        <w:t>ResourceSet</w:t>
      </w:r>
      <w:proofErr w:type="spellEnd"/>
      <w:r w:rsidRPr="006F2141">
        <w:t>.</w:t>
      </w:r>
    </w:p>
    <w:p w14:paraId="5E8863B6" w14:textId="349FBCDB" w:rsidR="006F2141" w:rsidRDefault="006F2141">
      <w:r w:rsidRPr="00D775F2">
        <w:rPr>
          <w:b/>
        </w:rPr>
        <w:t>Option 2</w:t>
      </w:r>
      <w:r>
        <w:t xml:space="preserve">: Define </w:t>
      </w:r>
      <w:r w:rsidR="00B9315D">
        <w:t xml:space="preserve">a </w:t>
      </w:r>
      <w:r>
        <w:t>new</w:t>
      </w:r>
      <w:r w:rsidR="008A3438">
        <w:t xml:space="preserve"> IE</w:t>
      </w:r>
      <w:r>
        <w:t>, .</w:t>
      </w:r>
      <w:proofErr w:type="spellStart"/>
      <w:r>
        <w:t>e.g</w:t>
      </w:r>
      <w:proofErr w:type="spellEnd"/>
      <w:r>
        <w:t xml:space="preserve"> </w:t>
      </w:r>
      <w:proofErr w:type="spellStart"/>
      <w:r w:rsidRPr="006F2141">
        <w:t>temporaryRS</w:t>
      </w:r>
      <w:proofErr w:type="spellEnd"/>
      <w:r w:rsidRPr="006F2141">
        <w:t>-Config</w:t>
      </w:r>
      <w:r w:rsidR="008A3438">
        <w:t>,</w:t>
      </w:r>
      <w:r>
        <w:t xml:space="preserve"> to configure </w:t>
      </w:r>
      <w:r w:rsidRPr="006F2141">
        <w:t xml:space="preserve">temporary RS for </w:t>
      </w:r>
      <w:proofErr w:type="spellStart"/>
      <w:r w:rsidRPr="006F2141">
        <w:t>SCell</w:t>
      </w:r>
      <w:proofErr w:type="spellEnd"/>
      <w:r w:rsidRPr="006F2141">
        <w:t xml:space="preserve"> </w:t>
      </w:r>
      <w:proofErr w:type="spellStart"/>
      <w:r w:rsidRPr="006F2141">
        <w:t>activiaton</w:t>
      </w:r>
      <w:proofErr w:type="spellEnd"/>
      <w:r>
        <w:t>.</w:t>
      </w:r>
    </w:p>
    <w:p w14:paraId="7E3FCE63" w14:textId="77777777" w:rsidR="006F2141" w:rsidRPr="00086697" w:rsidRDefault="006F2141"/>
    <w:p w14:paraId="0883C914" w14:textId="077FB515" w:rsidR="00D34976" w:rsidRDefault="0084379B" w:rsidP="0084379B">
      <w:pPr>
        <w:rPr>
          <w:b/>
          <w:bCs/>
        </w:rPr>
      </w:pPr>
      <w:r w:rsidRPr="00D23E5B">
        <w:rPr>
          <w:b/>
          <w:lang w:val="en-US"/>
        </w:rPr>
        <w:t>Q</w:t>
      </w:r>
      <w:r w:rsidR="009C3745">
        <w:rPr>
          <w:b/>
          <w:lang w:val="en-US"/>
        </w:rPr>
        <w:t>8</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sidR="006F2141">
        <w:rPr>
          <w:b/>
          <w:bCs/>
        </w:rPr>
        <w:t xml:space="preserve">to introduce </w:t>
      </w:r>
      <w:r w:rsidRPr="0084379B">
        <w:rPr>
          <w:rFonts w:hint="eastAsia"/>
          <w:b/>
          <w:bCs/>
        </w:rPr>
        <w:t>a</w:t>
      </w:r>
      <w:r w:rsidRPr="0084379B">
        <w:rPr>
          <w:b/>
          <w:bCs/>
        </w:rPr>
        <w:t xml:space="preserve"> new IE</w:t>
      </w:r>
      <w:r>
        <w:rPr>
          <w:b/>
          <w:bCs/>
        </w:rPr>
        <w:t xml:space="preserve">, e.g. </w:t>
      </w:r>
      <w:proofErr w:type="spellStart"/>
      <w:r>
        <w:rPr>
          <w:b/>
          <w:bCs/>
        </w:rPr>
        <w:t>temporaryRS</w:t>
      </w:r>
      <w:proofErr w:type="spellEnd"/>
      <w:r>
        <w:rPr>
          <w:b/>
          <w:bCs/>
        </w:rPr>
        <w:t>-Config,</w:t>
      </w:r>
      <w:r w:rsidRPr="0084379B">
        <w:rPr>
          <w:b/>
          <w:bCs/>
        </w:rPr>
        <w:t xml:space="preserve"> to configure </w:t>
      </w:r>
      <w:proofErr w:type="spellStart"/>
      <w:r>
        <w:rPr>
          <w:b/>
          <w:bCs/>
        </w:rPr>
        <w:t>tempory</w:t>
      </w:r>
      <w:proofErr w:type="spellEnd"/>
      <w:r>
        <w:rPr>
          <w:b/>
          <w:bCs/>
        </w:rPr>
        <w:t xml:space="preserve"> RS for </w:t>
      </w:r>
      <w:proofErr w:type="spellStart"/>
      <w:r>
        <w:rPr>
          <w:b/>
          <w:bCs/>
        </w:rPr>
        <w:t>SCell</w:t>
      </w:r>
      <w:proofErr w:type="spellEnd"/>
      <w:r>
        <w:rPr>
          <w:b/>
          <w:bCs/>
        </w:rPr>
        <w:t xml:space="preserve"> activation</w:t>
      </w:r>
      <w:r w:rsidRPr="0084379B">
        <w:rPr>
          <w:b/>
          <w:bCs/>
        </w:rPr>
        <w:t>?</w:t>
      </w:r>
      <w:r w:rsidR="00664672">
        <w:rPr>
          <w:b/>
          <w:bCs/>
        </w:rPr>
        <w:t xml:space="preserve"> </w:t>
      </w:r>
      <w:r w:rsidR="00D34976">
        <w:rPr>
          <w:b/>
          <w:bCs/>
        </w:rPr>
        <w:t xml:space="preserve">And one list of </w:t>
      </w:r>
      <w:proofErr w:type="spellStart"/>
      <w:r w:rsidR="00D34976">
        <w:rPr>
          <w:b/>
          <w:bCs/>
        </w:rPr>
        <w:t>temporaryRS</w:t>
      </w:r>
      <w:proofErr w:type="spellEnd"/>
      <w:r w:rsidR="00D34976">
        <w:rPr>
          <w:b/>
          <w:bCs/>
        </w:rPr>
        <w:t xml:space="preserve">-Config is </w:t>
      </w:r>
      <w:proofErr w:type="spellStart"/>
      <w:r w:rsidR="00D34976">
        <w:rPr>
          <w:b/>
          <w:bCs/>
        </w:rPr>
        <w:t>configed</w:t>
      </w:r>
      <w:proofErr w:type="spellEnd"/>
      <w:r w:rsidR="00D34976">
        <w:rPr>
          <w:b/>
          <w:bCs/>
        </w:rPr>
        <w:t xml:space="preserve"> in </w:t>
      </w:r>
      <w:r w:rsidR="00D34976" w:rsidRPr="00D34976">
        <w:rPr>
          <w:b/>
          <w:bCs/>
        </w:rPr>
        <w:t>CSI-</w:t>
      </w:r>
      <w:proofErr w:type="spellStart"/>
      <w:r w:rsidR="00D34976" w:rsidRPr="00D34976">
        <w:rPr>
          <w:b/>
          <w:bCs/>
        </w:rPr>
        <w:t>MeasConfig</w:t>
      </w:r>
      <w:proofErr w:type="spellEnd"/>
      <w:r w:rsidR="00D34976" w:rsidRPr="00D34976">
        <w:rPr>
          <w:b/>
          <w:bCs/>
        </w:rPr>
        <w:t xml:space="preserve"> IE for one </w:t>
      </w:r>
      <w:proofErr w:type="spellStart"/>
      <w:r w:rsidR="00D34976" w:rsidRPr="00D34976">
        <w:rPr>
          <w:b/>
          <w:bCs/>
        </w:rPr>
        <w:t>SCell</w:t>
      </w:r>
      <w:proofErr w:type="spellEnd"/>
      <w:r w:rsidR="00D34976" w:rsidRPr="00D34976">
        <w:rPr>
          <w:b/>
          <w:bCs/>
        </w:rPr>
        <w:t>.</w:t>
      </w:r>
    </w:p>
    <w:p w14:paraId="16EC2FDF" w14:textId="7858FA35" w:rsidR="0084379B" w:rsidRDefault="00664672" w:rsidP="0084379B">
      <w:pPr>
        <w:rPr>
          <w:b/>
          <w:bCs/>
        </w:rPr>
      </w:pPr>
      <w:r>
        <w:rPr>
          <w:b/>
          <w:bCs/>
        </w:rPr>
        <w:t xml:space="preserve">The </w:t>
      </w:r>
      <w:proofErr w:type="spellStart"/>
      <w:r>
        <w:rPr>
          <w:b/>
          <w:bCs/>
        </w:rPr>
        <w:t>temporaryRS</w:t>
      </w:r>
      <w:proofErr w:type="spellEnd"/>
      <w:r>
        <w:rPr>
          <w:b/>
          <w:bCs/>
        </w:rPr>
        <w:t>-Config IE includes</w:t>
      </w:r>
      <w:r>
        <w:rPr>
          <w:rFonts w:hint="eastAsia"/>
          <w:b/>
          <w:bCs/>
        </w:rPr>
        <w:t>:</w:t>
      </w:r>
    </w:p>
    <w:p w14:paraId="5A328178" w14:textId="4745869E" w:rsidR="00086697" w:rsidRPr="00F92439" w:rsidRDefault="00664672" w:rsidP="00596396">
      <w:pPr>
        <w:pStyle w:val="afa"/>
        <w:numPr>
          <w:ilvl w:val="0"/>
          <w:numId w:val="32"/>
        </w:numPr>
        <w:ind w:firstLineChars="0"/>
      </w:pPr>
      <w:r w:rsidRPr="00F92439">
        <w:t>The number of temporary RS bursts</w:t>
      </w:r>
      <w:r w:rsidR="009C3745">
        <w:t xml:space="preserve">, </w:t>
      </w:r>
      <w:r w:rsidRPr="00F92439">
        <w:t>gap length between the RS bursts</w:t>
      </w:r>
      <w:r w:rsidR="009C3745">
        <w:t>, t</w:t>
      </w:r>
      <w:r w:rsidRPr="00F92439">
        <w:t>he candidate value(s) of triggering offset(s);</w:t>
      </w:r>
      <w:r w:rsidR="00596396">
        <w:t xml:space="preserve"> </w:t>
      </w:r>
      <w:r w:rsidR="00086697">
        <w:rPr>
          <w:rFonts w:hint="eastAsia"/>
        </w:rPr>
        <w:t>Q</w:t>
      </w:r>
      <w:r w:rsidR="00086697">
        <w:t>CL information</w:t>
      </w:r>
      <w:r w:rsidR="00596396">
        <w:t xml:space="preserve"> if agree per TRS configuration;</w:t>
      </w:r>
    </w:p>
    <w:p w14:paraId="747A8A85" w14:textId="0357E614" w:rsidR="00664672" w:rsidRPr="00664672" w:rsidRDefault="0076486B" w:rsidP="00664672">
      <w:pPr>
        <w:pStyle w:val="afa"/>
        <w:numPr>
          <w:ilvl w:val="0"/>
          <w:numId w:val="32"/>
        </w:numPr>
        <w:ind w:firstLineChars="0"/>
        <w:rPr>
          <w:rFonts w:eastAsia="等线"/>
          <w:b/>
        </w:rPr>
      </w:pPr>
      <w:r>
        <w:t>T</w:t>
      </w:r>
      <w:r w:rsidR="00664672" w:rsidRPr="00F92439">
        <w:t>emporary RS</w:t>
      </w:r>
      <w:r w:rsidR="00664672">
        <w:t xml:space="preserve"> configuration; FFS based on </w:t>
      </w:r>
      <w:r w:rsidR="00664672" w:rsidRPr="006F115B">
        <w:t>NZP-CSI-RS-Resource</w:t>
      </w:r>
      <w:r w:rsidR="00664672">
        <w:t xml:space="preserve"> or </w:t>
      </w:r>
      <w:r w:rsidR="00664672" w:rsidRPr="006F115B">
        <w:t>NZP-CSI-RS-</w:t>
      </w:r>
      <w:proofErr w:type="spellStart"/>
      <w:r w:rsidR="00664672" w:rsidRPr="006F115B">
        <w:t>ResourceSet</w:t>
      </w:r>
      <w:proofErr w:type="spellEnd"/>
      <w:r w:rsidR="00D775F2">
        <w:t xml:space="preserve"> (This FFS is up to RAN1)</w:t>
      </w:r>
      <w:r w:rsidR="00664672">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2"/>
        <w:gridCol w:w="1726"/>
        <w:gridCol w:w="5898"/>
      </w:tblGrid>
      <w:tr w:rsidR="0084379B" w14:paraId="24C9321A"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80C687"/>
            <w:vAlign w:val="center"/>
          </w:tcPr>
          <w:p w14:paraId="7DF53CB9" w14:textId="77777777" w:rsidR="0084379B" w:rsidRDefault="0084379B" w:rsidP="0005095B">
            <w:pPr>
              <w:pStyle w:val="a8"/>
              <w:jc w:val="center"/>
              <w:rPr>
                <w:sz w:val="20"/>
                <w:szCs w:val="20"/>
                <w:lang w:eastAsia="en-US"/>
              </w:rPr>
            </w:pPr>
            <w:r>
              <w:rPr>
                <w:sz w:val="20"/>
                <w:szCs w:val="20"/>
                <w:lang w:eastAsia="en-US"/>
              </w:rPr>
              <w:t>Company</w:t>
            </w:r>
          </w:p>
        </w:tc>
        <w:tc>
          <w:tcPr>
            <w:tcW w:w="1726" w:type="dxa"/>
            <w:tcBorders>
              <w:top w:val="single" w:sz="4" w:space="0" w:color="auto"/>
              <w:left w:val="single" w:sz="4" w:space="0" w:color="auto"/>
              <w:bottom w:val="single" w:sz="4" w:space="0" w:color="auto"/>
              <w:right w:val="single" w:sz="4" w:space="0" w:color="auto"/>
            </w:tcBorders>
            <w:shd w:val="clear" w:color="auto" w:fill="80C687"/>
            <w:vAlign w:val="center"/>
          </w:tcPr>
          <w:p w14:paraId="442786AF" w14:textId="77777777" w:rsidR="0084379B" w:rsidRDefault="0084379B" w:rsidP="0005095B">
            <w:pPr>
              <w:pStyle w:val="a8"/>
              <w:jc w:val="center"/>
              <w:rPr>
                <w:sz w:val="20"/>
                <w:szCs w:val="20"/>
                <w:lang w:eastAsia="en-US"/>
              </w:rPr>
            </w:pPr>
            <w:r>
              <w:rPr>
                <w:sz w:val="20"/>
                <w:szCs w:val="20"/>
              </w:rPr>
              <w:t>Agree</w:t>
            </w:r>
            <w:r>
              <w:rPr>
                <w:sz w:val="20"/>
                <w:szCs w:val="20"/>
                <w:lang w:eastAsia="en-US"/>
              </w:rPr>
              <w:t>?</w:t>
            </w:r>
          </w:p>
          <w:p w14:paraId="3B66BC9E" w14:textId="77777777" w:rsidR="0084379B" w:rsidRDefault="0084379B" w:rsidP="0005095B">
            <w:pPr>
              <w:pStyle w:val="a8"/>
              <w:jc w:val="center"/>
              <w:rPr>
                <w:sz w:val="20"/>
                <w:szCs w:val="20"/>
                <w:lang w:eastAsia="en-US"/>
              </w:rPr>
            </w:pPr>
            <w:r>
              <w:rPr>
                <w:sz w:val="20"/>
                <w:szCs w:val="20"/>
                <w:lang w:eastAsia="en-US"/>
              </w:rPr>
              <w:t>(</w:t>
            </w:r>
            <w:r>
              <w:rPr>
                <w:sz w:val="20"/>
                <w:szCs w:val="20"/>
              </w:rPr>
              <w:t>Yes/No</w:t>
            </w:r>
            <w:r>
              <w:rPr>
                <w:sz w:val="20"/>
                <w:szCs w:val="20"/>
                <w:lang w:eastAsia="en-US"/>
              </w:rPr>
              <w:t>)</w:t>
            </w:r>
          </w:p>
        </w:tc>
        <w:tc>
          <w:tcPr>
            <w:tcW w:w="5898" w:type="dxa"/>
            <w:tcBorders>
              <w:top w:val="single" w:sz="4" w:space="0" w:color="auto"/>
              <w:left w:val="single" w:sz="4" w:space="0" w:color="auto"/>
              <w:bottom w:val="single" w:sz="4" w:space="0" w:color="auto"/>
              <w:right w:val="single" w:sz="4" w:space="0" w:color="auto"/>
            </w:tcBorders>
            <w:shd w:val="clear" w:color="auto" w:fill="80C687"/>
          </w:tcPr>
          <w:p w14:paraId="6F5ED974" w14:textId="77777777" w:rsidR="0084379B" w:rsidRDefault="0084379B" w:rsidP="0005095B">
            <w:pPr>
              <w:pStyle w:val="a8"/>
              <w:jc w:val="center"/>
              <w:rPr>
                <w:lang w:eastAsia="en-US"/>
              </w:rPr>
            </w:pPr>
            <w:r>
              <w:rPr>
                <w:sz w:val="20"/>
                <w:szCs w:val="20"/>
                <w:lang w:eastAsia="en-US"/>
              </w:rPr>
              <w:t>Comments</w:t>
            </w:r>
          </w:p>
        </w:tc>
      </w:tr>
      <w:tr w:rsidR="0084379B" w14:paraId="283051EB"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5593C5C4" w14:textId="355B2A9A" w:rsidR="0084379B" w:rsidRDefault="00781006" w:rsidP="0005095B">
            <w:pPr>
              <w:jc w:val="center"/>
              <w:rPr>
                <w:rFonts w:ascii="Arial" w:hAnsi="Arial" w:cs="Arial"/>
                <w:sz w:val="20"/>
                <w:lang w:eastAsia="en-US"/>
              </w:rPr>
            </w:pPr>
            <w:r>
              <w:rPr>
                <w:rFonts w:ascii="Arial" w:hAnsi="Arial" w:cs="Arial"/>
                <w:sz w:val="20"/>
                <w:lang w:eastAsia="en-US"/>
              </w:rPr>
              <w:t>ZTE</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2116E47E" w14:textId="569B8E1D" w:rsidR="0084379B" w:rsidRDefault="00B65D37" w:rsidP="0005095B">
            <w:pPr>
              <w:jc w:val="center"/>
              <w:rPr>
                <w:rFonts w:ascii="Arial" w:hAnsi="Arial" w:cs="Arial"/>
                <w:sz w:val="20"/>
                <w:lang w:eastAsia="en-US"/>
              </w:rPr>
            </w:pPr>
            <w:commentRangeStart w:id="29"/>
            <w:r>
              <w:rPr>
                <w:rFonts w:ascii="Arial" w:hAnsi="Arial" w:cs="Arial"/>
                <w:sz w:val="20"/>
                <w:lang w:eastAsia="en-US"/>
              </w:rPr>
              <w:t>Postpone</w:t>
            </w:r>
            <w:commentRangeEnd w:id="29"/>
            <w:r w:rsidR="000A2B07">
              <w:rPr>
                <w:rStyle w:val="af7"/>
              </w:rPr>
              <w:commentReference w:id="29"/>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06488C05" w14:textId="4CE575DC" w:rsidR="0084379B" w:rsidRDefault="00781006" w:rsidP="00781006">
            <w:pPr>
              <w:rPr>
                <w:rFonts w:ascii="Arial" w:hAnsi="Arial" w:cs="Arial"/>
                <w:sz w:val="21"/>
                <w:szCs w:val="22"/>
                <w:lang w:eastAsia="en-US"/>
              </w:rPr>
            </w:pPr>
            <w:r>
              <w:rPr>
                <w:rFonts w:ascii="Arial" w:hAnsi="Arial" w:cs="Arial"/>
                <w:sz w:val="21"/>
                <w:szCs w:val="22"/>
                <w:lang w:eastAsia="en-US"/>
              </w:rPr>
              <w:t xml:space="preserve">We prefer to postpone this discussion until RAN1 concludes more details on the RS bursts, and we understand we can start our RRC work until receives the RRC parameter list from RAN1. </w:t>
            </w:r>
          </w:p>
        </w:tc>
      </w:tr>
      <w:tr w:rsidR="0084379B" w14:paraId="5E89A9D7"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0C35D64" w14:textId="2B3781C1" w:rsidR="0084379B" w:rsidRPr="000A2B07" w:rsidRDefault="000A2B07" w:rsidP="0005095B">
            <w:pPr>
              <w:jc w:val="center"/>
              <w:rPr>
                <w:rFonts w:ascii="Arial" w:eastAsia="等线" w:hAnsi="Arial" w:cs="Arial"/>
                <w:sz w:val="20"/>
              </w:rPr>
            </w:pPr>
            <w:r>
              <w:rPr>
                <w:rFonts w:ascii="Arial" w:eastAsia="等线" w:hAnsi="Arial" w:cs="Arial" w:hint="eastAsia"/>
                <w:sz w:val="20"/>
              </w:rPr>
              <w:t>O</w:t>
            </w:r>
            <w:r>
              <w:rPr>
                <w:rFonts w:ascii="Arial" w:eastAsia="等线" w:hAnsi="Arial" w:cs="Arial"/>
                <w:sz w:val="20"/>
              </w:rPr>
              <w:t>PPO</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1E2A7EF" w14:textId="4ED8250D" w:rsidR="0084379B" w:rsidRPr="000A2B07" w:rsidRDefault="000A2B07" w:rsidP="0005095B">
            <w:pPr>
              <w:jc w:val="center"/>
              <w:rPr>
                <w:rFonts w:ascii="Arial" w:eastAsia="等线" w:hAnsi="Arial" w:cs="Arial"/>
                <w:sz w:val="20"/>
              </w:rPr>
            </w:pPr>
            <w:r>
              <w:rPr>
                <w:rFonts w:ascii="Arial" w:eastAsia="等线" w:hAnsi="Arial" w:cs="Arial"/>
                <w:sz w:val="20"/>
              </w:rPr>
              <w:t xml:space="preserve">Yes </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F51572A" w14:textId="457F4AD0" w:rsidR="0084379B" w:rsidRPr="003112A8" w:rsidRDefault="000A2B07" w:rsidP="0005095B">
            <w:pPr>
              <w:rPr>
                <w:rFonts w:ascii="Arial" w:eastAsia="等线" w:hAnsi="Arial" w:cs="Arial"/>
                <w:sz w:val="21"/>
                <w:szCs w:val="22"/>
              </w:rPr>
            </w:pPr>
            <w:r>
              <w:rPr>
                <w:rFonts w:ascii="Arial" w:eastAsia="等线" w:hAnsi="Arial" w:cs="Arial"/>
                <w:sz w:val="21"/>
                <w:szCs w:val="22"/>
              </w:rPr>
              <w:t xml:space="preserve">New IE for temporary RS is defined. It is clear and reduce the impact to </w:t>
            </w:r>
            <w:proofErr w:type="spellStart"/>
            <w:r>
              <w:rPr>
                <w:rFonts w:ascii="Arial" w:eastAsia="等线" w:hAnsi="Arial" w:cs="Arial"/>
                <w:sz w:val="21"/>
                <w:szCs w:val="22"/>
              </w:rPr>
              <w:t>leacy</w:t>
            </w:r>
            <w:proofErr w:type="spellEnd"/>
            <w:r>
              <w:rPr>
                <w:rFonts w:ascii="Arial" w:eastAsia="等线" w:hAnsi="Arial" w:cs="Arial"/>
                <w:sz w:val="21"/>
                <w:szCs w:val="22"/>
              </w:rPr>
              <w:t xml:space="preserve"> NZP-CSI-RS configuration.</w:t>
            </w:r>
          </w:p>
        </w:tc>
      </w:tr>
      <w:tr w:rsidR="0084379B" w14:paraId="721A5583"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2459729" w14:textId="127F55D4" w:rsidR="0084379B" w:rsidRDefault="00E950A2" w:rsidP="0005095B">
            <w:pPr>
              <w:jc w:val="center"/>
              <w:rPr>
                <w:rFonts w:ascii="Arial" w:hAnsi="Arial" w:cs="Arial"/>
                <w:sz w:val="20"/>
                <w:lang w:eastAsia="en-US"/>
              </w:rPr>
            </w:pPr>
            <w:r>
              <w:rPr>
                <w:rFonts w:ascii="Arial" w:hAnsi="Arial" w:cs="Arial"/>
                <w:sz w:val="20"/>
                <w:lang w:eastAsia="en-US"/>
              </w:rPr>
              <w:t>Apple</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22C4FBFA" w14:textId="66AE4039" w:rsidR="0084379B" w:rsidRDefault="00E950A2" w:rsidP="0005095B">
            <w:pPr>
              <w:jc w:val="center"/>
              <w:rPr>
                <w:rFonts w:ascii="Arial" w:hAnsi="Arial" w:cs="Arial"/>
                <w:sz w:val="20"/>
                <w:lang w:eastAsia="en-US"/>
              </w:rPr>
            </w:pPr>
            <w:r>
              <w:rPr>
                <w:rFonts w:ascii="Arial" w:hAnsi="Arial" w:cs="Arial"/>
                <w:sz w:val="20"/>
                <w:lang w:eastAsia="en-US"/>
              </w:rPr>
              <w:t>Prefer ZTEs views</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7A0377DD" w14:textId="77777777" w:rsidR="0084379B" w:rsidRPr="003112A8" w:rsidRDefault="0084379B" w:rsidP="0005095B">
            <w:pPr>
              <w:rPr>
                <w:rFonts w:ascii="Arial" w:hAnsi="Arial" w:cs="Arial"/>
                <w:sz w:val="21"/>
                <w:szCs w:val="22"/>
              </w:rPr>
            </w:pPr>
          </w:p>
        </w:tc>
      </w:tr>
      <w:tr w:rsidR="0039696C" w14:paraId="1D8DFC5C"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774F8915" w14:textId="7AA51478"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14AECA1" w14:textId="2A0F3B4D" w:rsidR="0039696C" w:rsidRDefault="0039696C" w:rsidP="0039696C">
            <w:pPr>
              <w:jc w:val="center"/>
              <w:rPr>
                <w:rFonts w:ascii="Arial" w:hAnsi="Arial" w:cs="Arial"/>
                <w:sz w:val="20"/>
                <w:lang w:eastAsia="en-US"/>
              </w:rPr>
            </w:pPr>
            <w:r>
              <w:rPr>
                <w:rFonts w:ascii="Arial" w:hAnsi="Arial" w:cs="Arial"/>
                <w:sz w:val="20"/>
                <w:lang w:eastAsia="en-US"/>
              </w:rPr>
              <w:t>Wait RAN1</w:t>
            </w:r>
          </w:p>
        </w:tc>
        <w:tc>
          <w:tcPr>
            <w:tcW w:w="5898" w:type="dxa"/>
            <w:tcBorders>
              <w:top w:val="single" w:sz="4" w:space="0" w:color="auto"/>
              <w:left w:val="single" w:sz="4" w:space="0" w:color="auto"/>
              <w:bottom w:val="single" w:sz="4" w:space="0" w:color="auto"/>
              <w:right w:val="single" w:sz="4" w:space="0" w:color="auto"/>
            </w:tcBorders>
            <w:shd w:val="clear" w:color="auto" w:fill="auto"/>
            <w:vAlign w:val="center"/>
          </w:tcPr>
          <w:p w14:paraId="7264BC05" w14:textId="2562CE9E" w:rsidR="0039696C" w:rsidRPr="003112A8" w:rsidRDefault="0039696C" w:rsidP="0039696C">
            <w:pPr>
              <w:rPr>
                <w:rFonts w:ascii="Arial" w:hAnsi="Arial" w:cs="Arial"/>
                <w:sz w:val="21"/>
                <w:szCs w:val="22"/>
              </w:rPr>
            </w:pPr>
            <w:r>
              <w:rPr>
                <w:rFonts w:ascii="Arial" w:hAnsi="Arial" w:cs="Arial"/>
                <w:sz w:val="20"/>
                <w:lang w:eastAsia="en-US"/>
              </w:rPr>
              <w:t>RAN1 needs to provide parameters needed before we can discuss this level of detail</w:t>
            </w:r>
          </w:p>
        </w:tc>
      </w:tr>
      <w:tr w:rsidR="005A37F7" w14:paraId="0090ADE3"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B1728AA" w14:textId="359B78DB" w:rsidR="005A37F7" w:rsidRPr="005A37F7" w:rsidRDefault="005A37F7" w:rsidP="005A37F7">
            <w:pPr>
              <w:jc w:val="center"/>
              <w:rPr>
                <w:rFonts w:ascii="Arial" w:hAnsi="Arial" w:cs="Arial"/>
                <w:b/>
                <w:bCs/>
                <w:sz w:val="20"/>
                <w:lang w:eastAsia="en-US"/>
              </w:rPr>
            </w:pPr>
            <w:r>
              <w:rPr>
                <w:rFonts w:ascii="Arial" w:hAnsi="Arial" w:cs="Arial"/>
                <w:sz w:val="20"/>
                <w:lang w:eastAsia="en-US"/>
              </w:rPr>
              <w:t>Intel</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727FFA64" w14:textId="411B9774" w:rsidR="005A37F7" w:rsidRDefault="005A37F7" w:rsidP="005A37F7">
            <w:pPr>
              <w:jc w:val="center"/>
              <w:rPr>
                <w:rFonts w:ascii="Arial" w:hAnsi="Arial" w:cs="Arial"/>
                <w:sz w:val="20"/>
                <w:lang w:eastAsia="en-US"/>
              </w:rPr>
            </w:pPr>
            <w:r>
              <w:rPr>
                <w:rFonts w:ascii="Arial" w:hAnsi="Arial" w:cs="Arial"/>
                <w:sz w:val="20"/>
                <w:lang w:eastAsia="en-US"/>
              </w:rPr>
              <w:t>Postpone</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2B5B940" w14:textId="5A8E1C26" w:rsidR="005A37F7" w:rsidRDefault="005A37F7" w:rsidP="005A37F7">
            <w:pPr>
              <w:rPr>
                <w:rFonts w:ascii="Arial" w:hAnsi="Arial" w:cs="Arial"/>
                <w:sz w:val="21"/>
                <w:szCs w:val="22"/>
                <w:lang w:eastAsia="en-US"/>
              </w:rPr>
            </w:pPr>
            <w:r>
              <w:rPr>
                <w:rFonts w:ascii="Arial" w:hAnsi="Arial" w:cs="Arial"/>
                <w:sz w:val="21"/>
                <w:szCs w:val="22"/>
              </w:rPr>
              <w:t xml:space="preserve">Ok to wait until </w:t>
            </w:r>
            <w:r w:rsidRPr="00E47A91">
              <w:rPr>
                <w:rFonts w:ascii="Arial" w:hAnsi="Arial" w:cs="Arial"/>
                <w:sz w:val="21"/>
                <w:szCs w:val="22"/>
              </w:rPr>
              <w:t>a decision on down-selection between Alt 1 and Alt 2</w:t>
            </w:r>
            <w:r>
              <w:rPr>
                <w:rFonts w:ascii="Arial" w:hAnsi="Arial" w:cs="Arial"/>
                <w:sz w:val="21"/>
                <w:szCs w:val="22"/>
              </w:rPr>
              <w:t xml:space="preserve"> is made.</w:t>
            </w:r>
          </w:p>
        </w:tc>
      </w:tr>
      <w:tr w:rsidR="005A37F7" w14:paraId="72AE7310"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496B8494" w14:textId="02261858"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3CC9F490" w14:textId="43BB2F96"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Postpone</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AB8129A" w14:textId="18EDD1D7" w:rsidR="005A37F7" w:rsidRPr="00013C5C" w:rsidRDefault="00013C5C" w:rsidP="005A37F7">
            <w:pPr>
              <w:rPr>
                <w:rFonts w:ascii="Arial" w:eastAsia="Malgun Gothic" w:hAnsi="Arial" w:cs="Arial"/>
                <w:sz w:val="21"/>
                <w:szCs w:val="22"/>
                <w:lang w:eastAsia="ko-KR"/>
              </w:rPr>
            </w:pPr>
            <w:r>
              <w:rPr>
                <w:rFonts w:ascii="Arial" w:eastAsia="Malgun Gothic" w:hAnsi="Arial" w:cs="Arial" w:hint="eastAsia"/>
                <w:sz w:val="21"/>
                <w:szCs w:val="22"/>
                <w:lang w:eastAsia="ko-KR"/>
              </w:rPr>
              <w:t>It would be better to wait for RAN1.</w:t>
            </w:r>
          </w:p>
        </w:tc>
      </w:tr>
      <w:tr w:rsidR="007B2D8B" w14:paraId="75476270"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298113D7" w14:textId="7BE3DE91"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57E2EFA7" w14:textId="6FDE6D77" w:rsidR="007B2D8B" w:rsidRDefault="007B2D8B" w:rsidP="007B2D8B">
            <w:pPr>
              <w:jc w:val="center"/>
              <w:rPr>
                <w:rFonts w:ascii="Arial" w:hAnsi="Arial" w:cs="Arial"/>
                <w:sz w:val="20"/>
                <w:lang w:eastAsia="en-US"/>
              </w:rPr>
            </w:pPr>
            <w:r>
              <w:rPr>
                <w:rFonts w:ascii="Arial" w:hAnsi="Arial" w:cs="Arial" w:hint="eastAsia"/>
                <w:sz w:val="20"/>
                <w:lang w:eastAsia="ko-KR"/>
              </w:rPr>
              <w:t>Wait RAN1</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810BDA0" w14:textId="431A53C2" w:rsidR="007B2D8B" w:rsidRDefault="007B2D8B" w:rsidP="007B2D8B">
            <w:pPr>
              <w:rPr>
                <w:rFonts w:ascii="Arial" w:hAnsi="Arial" w:cs="Arial"/>
                <w:sz w:val="21"/>
                <w:szCs w:val="22"/>
                <w:lang w:eastAsia="en-US"/>
              </w:rPr>
            </w:pPr>
            <w:r>
              <w:rPr>
                <w:rFonts w:ascii="Arial" w:hAnsi="Arial" w:cs="Arial" w:hint="eastAsia"/>
                <w:sz w:val="21"/>
                <w:szCs w:val="22"/>
                <w:lang w:eastAsia="ko-KR"/>
              </w:rPr>
              <w:t xml:space="preserve">Agree with </w:t>
            </w:r>
            <w:r>
              <w:rPr>
                <w:rFonts w:ascii="Arial" w:hAnsi="Arial" w:cs="Arial"/>
                <w:sz w:val="21"/>
                <w:szCs w:val="22"/>
                <w:lang w:eastAsia="ko-KR"/>
              </w:rPr>
              <w:t>view</w:t>
            </w:r>
            <w:r>
              <w:rPr>
                <w:rFonts w:ascii="Arial" w:hAnsi="Arial" w:cs="Arial" w:hint="eastAsia"/>
                <w:sz w:val="21"/>
                <w:szCs w:val="22"/>
                <w:lang w:eastAsia="ko-KR"/>
              </w:rPr>
              <w:t xml:space="preserve">s </w:t>
            </w:r>
            <w:r>
              <w:rPr>
                <w:rFonts w:ascii="Arial" w:hAnsi="Arial" w:cs="Arial"/>
                <w:sz w:val="21"/>
                <w:szCs w:val="22"/>
                <w:lang w:eastAsia="ko-KR"/>
              </w:rPr>
              <w:t>to discuss later after RAN1 conclusion</w:t>
            </w:r>
          </w:p>
        </w:tc>
      </w:tr>
      <w:tr w:rsidR="007B2D8B" w14:paraId="3AEEE4BA"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tcPr>
          <w:p w14:paraId="4E984F2F" w14:textId="0C3AA542" w:rsidR="007B2D8B" w:rsidRDefault="009A1013" w:rsidP="007B2D8B">
            <w:pPr>
              <w:jc w:val="center"/>
              <w:rPr>
                <w:rFonts w:ascii="Arial" w:hAnsi="Arial" w:cs="Arial"/>
                <w:sz w:val="20"/>
                <w:lang w:val="en-US"/>
              </w:rPr>
            </w:pPr>
            <w:r>
              <w:rPr>
                <w:rFonts w:ascii="Arial" w:hAnsi="Arial" w:cs="Arial"/>
                <w:sz w:val="20"/>
                <w:lang w:val="en-US"/>
              </w:rPr>
              <w:t>Ericsson</w:t>
            </w: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44229883" w14:textId="3EF53BF3" w:rsidR="007B2D8B" w:rsidRDefault="00D0127A" w:rsidP="007B2D8B">
            <w:pPr>
              <w:jc w:val="center"/>
              <w:rPr>
                <w:rFonts w:ascii="Arial" w:hAnsi="Arial" w:cs="Arial"/>
                <w:sz w:val="20"/>
                <w:lang w:val="en-US"/>
              </w:rPr>
            </w:pPr>
            <w:r>
              <w:rPr>
                <w:rFonts w:ascii="Arial" w:hAnsi="Arial" w:cs="Arial"/>
                <w:sz w:val="20"/>
                <w:lang w:val="en-US"/>
              </w:rPr>
              <w:t>Postpone</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7E41BCA4" w14:textId="1831D5F9" w:rsidR="007B2D8B" w:rsidRDefault="00D0127A" w:rsidP="007B2D8B">
            <w:pPr>
              <w:rPr>
                <w:rFonts w:ascii="Arial" w:hAnsi="Arial" w:cs="Arial"/>
                <w:sz w:val="21"/>
                <w:szCs w:val="22"/>
                <w:lang w:eastAsia="en-US"/>
              </w:rPr>
            </w:pPr>
            <w:r>
              <w:rPr>
                <w:rFonts w:ascii="Arial" w:hAnsi="Arial" w:cs="Arial"/>
                <w:sz w:val="21"/>
                <w:szCs w:val="22"/>
                <w:lang w:eastAsia="en-US"/>
              </w:rPr>
              <w:t>Agree with ZTE</w:t>
            </w:r>
          </w:p>
        </w:tc>
      </w:tr>
      <w:tr w:rsidR="00831014" w14:paraId="2F264F89"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79C984DD" w14:textId="4CFF75B0" w:rsidR="00831014" w:rsidRDefault="00831014" w:rsidP="00831014">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2FB158F" w14:textId="7F52B2AE" w:rsidR="00831014" w:rsidRDefault="00831014" w:rsidP="00831014">
            <w:pPr>
              <w:jc w:val="center"/>
              <w:rPr>
                <w:rFonts w:ascii="Arial" w:hAnsi="Arial" w:cs="Arial"/>
                <w:sz w:val="20"/>
                <w:lang w:eastAsia="en-US"/>
              </w:rPr>
            </w:pPr>
            <w:r>
              <w:rPr>
                <w:rFonts w:ascii="Arial" w:hAnsi="Arial" w:cs="Arial"/>
                <w:sz w:val="20"/>
                <w:lang w:eastAsia="en-US"/>
              </w:rPr>
              <w:t>Yes in principle</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576F1C8" w14:textId="19727215" w:rsidR="00831014" w:rsidRDefault="00831014" w:rsidP="00831014">
            <w:pPr>
              <w:rPr>
                <w:rFonts w:ascii="Arial" w:hAnsi="Arial" w:cs="Arial"/>
                <w:sz w:val="20"/>
                <w:lang w:eastAsia="en-US"/>
              </w:rPr>
            </w:pPr>
            <w:r>
              <w:rPr>
                <w:rFonts w:ascii="Arial" w:hAnsi="Arial" w:cs="Arial"/>
                <w:sz w:val="21"/>
                <w:szCs w:val="22"/>
              </w:rPr>
              <w:t>The stage 3 details can be specified after we get the detailed L1 parameters confirmed by RAN1.</w:t>
            </w:r>
          </w:p>
        </w:tc>
      </w:tr>
      <w:tr w:rsidR="007B2D8B" w14:paraId="22A12CCA"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tcPr>
          <w:p w14:paraId="6BC6185A" w14:textId="1F898D4B" w:rsidR="007B2D8B" w:rsidRDefault="00A03EB4" w:rsidP="007B2D8B">
            <w:pPr>
              <w:jc w:val="center"/>
              <w:rPr>
                <w:rFonts w:ascii="Arial" w:hAnsi="Arial" w:cs="Arial"/>
                <w:sz w:val="20"/>
              </w:rPr>
            </w:pPr>
            <w:r>
              <w:rPr>
                <w:rFonts w:ascii="Arial" w:hAnsi="Arial" w:cs="Arial"/>
                <w:sz w:val="20"/>
              </w:rPr>
              <w:t>MediaTek</w:t>
            </w:r>
          </w:p>
        </w:tc>
        <w:tc>
          <w:tcPr>
            <w:tcW w:w="1726" w:type="dxa"/>
            <w:tcBorders>
              <w:top w:val="single" w:sz="4" w:space="0" w:color="auto"/>
              <w:left w:val="single" w:sz="4" w:space="0" w:color="auto"/>
              <w:bottom w:val="single" w:sz="4" w:space="0" w:color="auto"/>
              <w:right w:val="single" w:sz="4" w:space="0" w:color="auto"/>
            </w:tcBorders>
            <w:shd w:val="clear" w:color="auto" w:fill="auto"/>
          </w:tcPr>
          <w:p w14:paraId="29A12FE1" w14:textId="3414F45B" w:rsidR="007B2D8B" w:rsidRPr="00483719" w:rsidRDefault="00A03EB4" w:rsidP="007B2D8B">
            <w:pPr>
              <w:jc w:val="center"/>
              <w:rPr>
                <w:rFonts w:ascii="Arial" w:hAnsi="Arial" w:cs="Arial"/>
                <w:sz w:val="20"/>
                <w:lang w:eastAsia="en-US"/>
              </w:rPr>
            </w:pPr>
            <w:r>
              <w:rPr>
                <w:rFonts w:ascii="Arial" w:hAnsi="Arial" w:cs="Arial"/>
                <w:sz w:val="20"/>
                <w:lang w:eastAsia="en-US"/>
              </w:rPr>
              <w:t>Wait RAN1</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7B695E5" w14:textId="77777777" w:rsidR="007B2D8B" w:rsidRDefault="007B2D8B" w:rsidP="007B2D8B">
            <w:pPr>
              <w:rPr>
                <w:rFonts w:ascii="Arial" w:hAnsi="Arial" w:cs="Arial"/>
                <w:sz w:val="20"/>
                <w:lang w:eastAsia="en-US"/>
              </w:rPr>
            </w:pPr>
          </w:p>
        </w:tc>
      </w:tr>
      <w:tr w:rsidR="009F5A63" w14:paraId="449BC85C"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1C3FF682" w14:textId="05F7A7AA" w:rsidR="009F5A63" w:rsidRDefault="009F5A63" w:rsidP="009F5A63">
            <w:pPr>
              <w:jc w:val="center"/>
              <w:rPr>
                <w:rFonts w:ascii="Arial" w:hAnsi="Arial" w:cs="Arial"/>
                <w:sz w:val="20"/>
                <w:lang w:eastAsia="en-US"/>
              </w:rPr>
            </w:pPr>
            <w:r>
              <w:rPr>
                <w:rFonts w:ascii="Arial" w:hAnsi="Arial" w:cs="Arial" w:hint="eastAsia"/>
                <w:sz w:val="20"/>
              </w:rPr>
              <w:t>v</w:t>
            </w:r>
            <w:r>
              <w:rPr>
                <w:rFonts w:ascii="Arial" w:hAnsi="Arial" w:cs="Arial"/>
                <w:sz w:val="20"/>
              </w:rPr>
              <w:t>ivo</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5CE0AABF" w14:textId="08E7CA73" w:rsidR="009F5A63" w:rsidRDefault="009F5A63" w:rsidP="009F5A63">
            <w:pPr>
              <w:jc w:val="center"/>
              <w:rPr>
                <w:rFonts w:ascii="Arial" w:hAnsi="Arial" w:cs="Arial"/>
                <w:sz w:val="20"/>
                <w:lang w:eastAsia="en-US"/>
              </w:rPr>
            </w:pPr>
            <w:r>
              <w:rPr>
                <w:rFonts w:ascii="Arial" w:hAnsi="Arial" w:cs="Arial"/>
                <w:sz w:val="20"/>
              </w:rPr>
              <w:t>Yes</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32035334" w14:textId="3F4E5F44" w:rsidR="009F5A63" w:rsidRDefault="009F5A63" w:rsidP="009F5A63">
            <w:pPr>
              <w:rPr>
                <w:rFonts w:ascii="Arial" w:hAnsi="Arial" w:cs="Arial"/>
                <w:sz w:val="20"/>
                <w:lang w:eastAsia="en-US"/>
              </w:rPr>
            </w:pPr>
            <w:r>
              <w:rPr>
                <w:rFonts w:ascii="Arial" w:hAnsi="Arial" w:cs="Arial" w:hint="eastAsia"/>
                <w:sz w:val="21"/>
                <w:szCs w:val="22"/>
              </w:rPr>
              <w:t>T</w:t>
            </w:r>
            <w:r>
              <w:rPr>
                <w:rFonts w:ascii="Arial" w:hAnsi="Arial" w:cs="Arial"/>
                <w:sz w:val="21"/>
                <w:szCs w:val="22"/>
              </w:rPr>
              <w:t xml:space="preserve">here is new information to be configured for TRS-based </w:t>
            </w:r>
            <w:proofErr w:type="spellStart"/>
            <w:r>
              <w:rPr>
                <w:rFonts w:ascii="Arial" w:hAnsi="Arial" w:cs="Arial"/>
                <w:sz w:val="21"/>
                <w:szCs w:val="22"/>
              </w:rPr>
              <w:t>SCell</w:t>
            </w:r>
            <w:proofErr w:type="spellEnd"/>
            <w:r>
              <w:rPr>
                <w:rFonts w:ascii="Arial" w:hAnsi="Arial" w:cs="Arial"/>
                <w:sz w:val="21"/>
                <w:szCs w:val="22"/>
              </w:rPr>
              <w:t xml:space="preserve"> activation. New IE is needed.</w:t>
            </w:r>
          </w:p>
        </w:tc>
      </w:tr>
      <w:tr w:rsidR="009F5A63" w14:paraId="051803D7"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27623C6D" w14:textId="2EC93D8C" w:rsidR="009F5A63" w:rsidRPr="00AB4C2B" w:rsidRDefault="00AB4C2B" w:rsidP="009F5A63">
            <w:pPr>
              <w:jc w:val="center"/>
              <w:rPr>
                <w:rFonts w:ascii="Arial" w:eastAsia="等线" w:hAnsi="Arial" w:cs="Arial"/>
                <w:sz w:val="20"/>
              </w:rPr>
            </w:pPr>
            <w:r>
              <w:rPr>
                <w:rFonts w:ascii="Arial" w:eastAsia="等线" w:hAnsi="Arial" w:cs="Arial" w:hint="eastAsia"/>
                <w:sz w:val="20"/>
              </w:rPr>
              <w:t>C</w:t>
            </w:r>
            <w:r>
              <w:rPr>
                <w:rFonts w:ascii="Arial" w:eastAsia="等线" w:hAnsi="Arial" w:cs="Arial"/>
                <w:sz w:val="20"/>
              </w:rPr>
              <w:t>MCC</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7EB4F49D" w14:textId="21F04FFE" w:rsidR="009F5A63" w:rsidRPr="00AB4C2B" w:rsidRDefault="00AB4C2B" w:rsidP="009F5A63">
            <w:pPr>
              <w:jc w:val="center"/>
              <w:rPr>
                <w:rFonts w:ascii="Arial" w:eastAsia="等线" w:hAnsi="Arial" w:cs="Arial"/>
                <w:sz w:val="20"/>
              </w:rPr>
            </w:pPr>
            <w:r>
              <w:rPr>
                <w:rFonts w:ascii="Arial" w:eastAsia="等线" w:hAnsi="Arial" w:cs="Arial" w:hint="eastAsia"/>
                <w:sz w:val="20"/>
              </w:rPr>
              <w:t>P</w:t>
            </w:r>
            <w:r>
              <w:rPr>
                <w:rFonts w:ascii="Arial" w:eastAsia="等线" w:hAnsi="Arial" w:cs="Arial"/>
                <w:sz w:val="20"/>
              </w:rPr>
              <w:t>ostpone</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7F193520" w14:textId="77777777" w:rsidR="009F5A63" w:rsidRDefault="009F5A63" w:rsidP="009F5A63">
            <w:pPr>
              <w:rPr>
                <w:rFonts w:ascii="Arial" w:eastAsia="等线" w:hAnsi="Arial" w:cs="Arial"/>
                <w:sz w:val="20"/>
                <w:lang w:eastAsia="en-US"/>
              </w:rPr>
            </w:pPr>
          </w:p>
        </w:tc>
      </w:tr>
      <w:tr w:rsidR="00177B8B" w14:paraId="42876FB3"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05580249" w14:textId="139FA969" w:rsidR="00177B8B" w:rsidRPr="00177B8B" w:rsidRDefault="00177B8B" w:rsidP="00177B8B">
            <w:pPr>
              <w:jc w:val="center"/>
              <w:rPr>
                <w:rFonts w:ascii="Arial" w:eastAsia="等线" w:hAnsi="Arial" w:cs="Arial"/>
                <w:sz w:val="20"/>
              </w:rPr>
            </w:pPr>
            <w:r w:rsidRPr="00177B8B">
              <w:rPr>
                <w:rFonts w:ascii="Arial" w:eastAsia="等线" w:hAnsi="Arial" w:cs="Arial"/>
                <w:sz w:val="20"/>
              </w:rPr>
              <w:t>Huawei, HiSilicon</w:t>
            </w: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1C5C6052" w14:textId="6F32ED45" w:rsidR="00177B8B" w:rsidRPr="00177B8B" w:rsidRDefault="00177B8B" w:rsidP="00177B8B">
            <w:pPr>
              <w:jc w:val="center"/>
              <w:rPr>
                <w:rFonts w:ascii="Arial" w:eastAsia="等线" w:hAnsi="Arial" w:cs="Arial"/>
                <w:sz w:val="20"/>
              </w:rPr>
            </w:pPr>
            <w:r w:rsidRPr="00177B8B">
              <w:rPr>
                <w:rFonts w:ascii="Arial" w:eastAsia="等线" w:hAnsi="Arial" w:cs="Arial" w:hint="eastAsia"/>
                <w:sz w:val="20"/>
              </w:rPr>
              <w:t>Y</w:t>
            </w:r>
            <w:r w:rsidRPr="00177B8B">
              <w:rPr>
                <w:rFonts w:ascii="Arial" w:eastAsia="等线" w:hAnsi="Arial" w:cs="Arial"/>
                <w:sz w:val="20"/>
              </w:rPr>
              <w:t>es</w:t>
            </w: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1EE7ED4D" w14:textId="0FC55EE3" w:rsidR="00177B8B" w:rsidRDefault="00177B8B" w:rsidP="00177B8B">
            <w:pPr>
              <w:rPr>
                <w:rFonts w:ascii="Arial" w:hAnsi="Arial" w:cs="Arial"/>
                <w:sz w:val="20"/>
              </w:rPr>
            </w:pPr>
            <w:r>
              <w:rPr>
                <w:rFonts w:ascii="Arial" w:eastAsia="等线" w:hAnsi="Arial" w:cs="Arial"/>
                <w:sz w:val="21"/>
                <w:szCs w:val="22"/>
              </w:rPr>
              <w:t>New IE is clearer, but also fine to wait and see RAN1’s input on RRC parameter.</w:t>
            </w:r>
          </w:p>
        </w:tc>
      </w:tr>
      <w:tr w:rsidR="00177B8B" w14:paraId="6E35AAEF"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0D4FFDD" w14:textId="77777777" w:rsidR="00177B8B" w:rsidRDefault="00177B8B" w:rsidP="00177B8B">
            <w:pPr>
              <w:jc w:val="center"/>
              <w:rPr>
                <w:rFonts w:ascii="Arial" w:eastAsia="Malgun Gothic" w:hAnsi="Arial" w:cs="Arial"/>
                <w:sz w:val="21"/>
                <w:lang w:eastAsia="en-US"/>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6668B951" w14:textId="77777777" w:rsidR="00177B8B" w:rsidRDefault="00177B8B" w:rsidP="00177B8B">
            <w:pPr>
              <w:jc w:val="center"/>
              <w:rPr>
                <w:rFonts w:ascii="Arial" w:eastAsia="Malgun Gothic" w:hAnsi="Arial" w:cs="Arial"/>
                <w:lang w:eastAsia="en-US"/>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5A9A582D" w14:textId="77777777" w:rsidR="00177B8B" w:rsidRDefault="00177B8B" w:rsidP="00177B8B">
            <w:pPr>
              <w:rPr>
                <w:rFonts w:ascii="Arial" w:eastAsia="等线" w:hAnsi="Arial" w:cs="Arial"/>
                <w:lang w:eastAsia="en-US"/>
              </w:rPr>
            </w:pPr>
          </w:p>
        </w:tc>
      </w:tr>
      <w:tr w:rsidR="00177B8B" w:rsidRPr="007339BF" w14:paraId="71A51681"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1BEB84F1" w14:textId="77777777" w:rsidR="00177B8B" w:rsidRPr="007339BF" w:rsidRDefault="00177B8B" w:rsidP="00177B8B">
            <w:pPr>
              <w:jc w:val="center"/>
              <w:rPr>
                <w:rFonts w:ascii="Arial" w:eastAsia="Yu Mincho" w:hAnsi="Arial" w:cs="Arial"/>
                <w:sz w:val="20"/>
                <w:lang w:eastAsia="ja-JP"/>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3557DD9B" w14:textId="77777777" w:rsidR="00177B8B" w:rsidRPr="007339BF" w:rsidRDefault="00177B8B" w:rsidP="00177B8B">
            <w:pPr>
              <w:jc w:val="center"/>
              <w:rPr>
                <w:rFonts w:ascii="Arial" w:eastAsia="Yu Mincho" w:hAnsi="Arial" w:cs="Arial"/>
                <w:sz w:val="20"/>
                <w:lang w:eastAsia="ja-JP"/>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06DD44CD" w14:textId="77777777" w:rsidR="00177B8B" w:rsidRPr="00D17973" w:rsidRDefault="00177B8B" w:rsidP="00177B8B">
            <w:pPr>
              <w:jc w:val="left"/>
              <w:rPr>
                <w:rFonts w:ascii="Arial" w:eastAsia="Yu Mincho" w:hAnsi="Arial" w:cs="Arial"/>
                <w:sz w:val="20"/>
                <w:lang w:val="en-US"/>
              </w:rPr>
            </w:pPr>
          </w:p>
        </w:tc>
      </w:tr>
      <w:tr w:rsidR="00177B8B" w:rsidRPr="007339BF" w14:paraId="54B42897" w14:textId="77777777" w:rsidTr="0039696C">
        <w:tc>
          <w:tcPr>
            <w:tcW w:w="1892" w:type="dxa"/>
            <w:tcBorders>
              <w:top w:val="single" w:sz="4" w:space="0" w:color="auto"/>
              <w:left w:val="single" w:sz="4" w:space="0" w:color="auto"/>
              <w:bottom w:val="single" w:sz="4" w:space="0" w:color="auto"/>
              <w:right w:val="single" w:sz="4" w:space="0" w:color="auto"/>
            </w:tcBorders>
            <w:shd w:val="clear" w:color="auto" w:fill="auto"/>
            <w:vAlign w:val="center"/>
          </w:tcPr>
          <w:p w14:paraId="655D4F3E" w14:textId="77777777" w:rsidR="00177B8B" w:rsidRPr="007339BF" w:rsidRDefault="00177B8B" w:rsidP="00177B8B">
            <w:pPr>
              <w:jc w:val="center"/>
              <w:rPr>
                <w:rFonts w:ascii="Arial" w:eastAsia="Yu Mincho" w:hAnsi="Arial" w:cs="Arial"/>
                <w:sz w:val="20"/>
                <w:lang w:eastAsia="ja-JP"/>
              </w:rPr>
            </w:pPr>
          </w:p>
        </w:tc>
        <w:tc>
          <w:tcPr>
            <w:tcW w:w="1726" w:type="dxa"/>
            <w:tcBorders>
              <w:top w:val="single" w:sz="4" w:space="0" w:color="auto"/>
              <w:left w:val="single" w:sz="4" w:space="0" w:color="auto"/>
              <w:bottom w:val="single" w:sz="4" w:space="0" w:color="auto"/>
              <w:right w:val="single" w:sz="4" w:space="0" w:color="auto"/>
            </w:tcBorders>
            <w:shd w:val="clear" w:color="auto" w:fill="auto"/>
            <w:vAlign w:val="center"/>
          </w:tcPr>
          <w:p w14:paraId="47B5EB71" w14:textId="77777777" w:rsidR="00177B8B" w:rsidRPr="007339BF" w:rsidRDefault="00177B8B" w:rsidP="00177B8B">
            <w:pPr>
              <w:jc w:val="center"/>
              <w:rPr>
                <w:rFonts w:ascii="Arial" w:eastAsia="Yu Mincho" w:hAnsi="Arial" w:cs="Arial"/>
                <w:sz w:val="20"/>
                <w:lang w:eastAsia="ja-JP"/>
              </w:rPr>
            </w:pPr>
          </w:p>
        </w:tc>
        <w:tc>
          <w:tcPr>
            <w:tcW w:w="5898" w:type="dxa"/>
            <w:tcBorders>
              <w:top w:val="single" w:sz="4" w:space="0" w:color="auto"/>
              <w:left w:val="single" w:sz="4" w:space="0" w:color="auto"/>
              <w:bottom w:val="single" w:sz="4" w:space="0" w:color="auto"/>
              <w:right w:val="single" w:sz="4" w:space="0" w:color="auto"/>
            </w:tcBorders>
            <w:shd w:val="clear" w:color="auto" w:fill="auto"/>
          </w:tcPr>
          <w:p w14:paraId="291639CD" w14:textId="77777777" w:rsidR="00177B8B" w:rsidRDefault="00177B8B" w:rsidP="00177B8B">
            <w:pPr>
              <w:jc w:val="left"/>
              <w:rPr>
                <w:rFonts w:ascii="Arial" w:eastAsia="Yu Mincho" w:hAnsi="Arial" w:cs="Arial"/>
                <w:sz w:val="20"/>
                <w:lang w:eastAsia="ja-JP"/>
              </w:rPr>
            </w:pPr>
          </w:p>
        </w:tc>
      </w:tr>
    </w:tbl>
    <w:p w14:paraId="1E860EC3" w14:textId="77777777" w:rsidR="0084379B" w:rsidRDefault="0084379B" w:rsidP="0084379B">
      <w:pPr>
        <w:rPr>
          <w:lang w:val="en-US"/>
        </w:rPr>
      </w:pPr>
    </w:p>
    <w:p w14:paraId="45BF5596" w14:textId="7FBB18FF" w:rsidR="00216ED1" w:rsidRDefault="00357299">
      <w:pPr>
        <w:rPr>
          <w:rFonts w:eastAsia="等线" w:cs="Arial"/>
        </w:rPr>
      </w:pPr>
      <w:r w:rsidRPr="00357299">
        <w:rPr>
          <w:rFonts w:eastAsia="等线" w:cs="Arial"/>
        </w:rPr>
        <w:t>In [2]</w:t>
      </w:r>
      <w:r>
        <w:rPr>
          <w:rFonts w:eastAsia="等线" w:cs="Arial"/>
        </w:rPr>
        <w:t>, RAN4 LS indicates 2 RS burst are required for AGC and time/frequency tracking respectively. It is not clear how to configure the 2 TRS burst in RRC signalling.</w:t>
      </w:r>
    </w:p>
    <w:tbl>
      <w:tblPr>
        <w:tblStyle w:val="af3"/>
        <w:tblW w:w="0" w:type="auto"/>
        <w:tblLook w:val="04A0" w:firstRow="1" w:lastRow="0" w:firstColumn="1" w:lastColumn="0" w:noHBand="0" w:noVBand="1"/>
      </w:tblPr>
      <w:tblGrid>
        <w:gridCol w:w="9629"/>
      </w:tblGrid>
      <w:tr w:rsidR="00357299" w14:paraId="3BDD423B" w14:textId="77777777" w:rsidTr="00357299">
        <w:tc>
          <w:tcPr>
            <w:tcW w:w="9629" w:type="dxa"/>
          </w:tcPr>
          <w:p w14:paraId="3242B131" w14:textId="77777777" w:rsidR="00357299" w:rsidRPr="00075922" w:rsidRDefault="00357299" w:rsidP="00357299">
            <w:pPr>
              <w:numPr>
                <w:ilvl w:val="0"/>
                <w:numId w:val="33"/>
              </w:numPr>
              <w:overflowPunct/>
              <w:snapToGrid w:val="0"/>
              <w:spacing w:line="240" w:lineRule="auto"/>
              <w:textAlignment w:val="auto"/>
              <w:rPr>
                <w:rFonts w:ascii="Arial" w:hAnsi="Arial" w:cs="Arial"/>
                <w:iCs/>
              </w:rPr>
            </w:pPr>
            <w:proofErr w:type="spellStart"/>
            <w:r w:rsidRPr="00075922">
              <w:rPr>
                <w:rFonts w:ascii="Arial" w:hAnsi="Arial" w:cs="Arial"/>
                <w:iCs/>
              </w:rPr>
              <w:t>SCell</w:t>
            </w:r>
            <w:proofErr w:type="spellEnd"/>
            <w:r w:rsidRPr="00075922">
              <w:rPr>
                <w:rFonts w:ascii="Arial" w:hAnsi="Arial" w:cs="Arial"/>
                <w:iCs/>
              </w:rPr>
              <w:t xml:space="preserve"> to be activated is </w:t>
            </w:r>
            <w:r w:rsidRPr="00075922">
              <w:rPr>
                <w:rFonts w:ascii="Arial" w:hAnsi="Arial" w:cs="Arial"/>
                <w:iCs/>
                <w:u w:val="single"/>
              </w:rPr>
              <w:t>known</w:t>
            </w:r>
            <w:r w:rsidRPr="00075922">
              <w:rPr>
                <w:rFonts w:ascii="Arial" w:hAnsi="Arial" w:cs="Arial"/>
                <w:iCs/>
              </w:rPr>
              <w:t xml:space="preserve"> and belongs to </w:t>
            </w:r>
            <w:r w:rsidRPr="00075922">
              <w:rPr>
                <w:rFonts w:ascii="Arial" w:hAnsi="Arial" w:cs="Arial"/>
                <w:iCs/>
                <w:u w:val="single"/>
              </w:rPr>
              <w:t>FR1</w:t>
            </w:r>
            <w:r w:rsidRPr="00075922">
              <w:rPr>
                <w:rFonts w:ascii="Arial" w:hAnsi="Arial" w:cs="Arial"/>
                <w:iCs/>
              </w:rPr>
              <w:t xml:space="preserve"> and if </w:t>
            </w:r>
            <w:proofErr w:type="spellStart"/>
            <w:r w:rsidRPr="00075922">
              <w:rPr>
                <w:rFonts w:ascii="Arial" w:hAnsi="Arial" w:cs="Arial"/>
                <w:iCs/>
              </w:rPr>
              <w:t>SCell</w:t>
            </w:r>
            <w:proofErr w:type="spellEnd"/>
            <w:r w:rsidRPr="00075922">
              <w:rPr>
                <w:rFonts w:ascii="Arial" w:hAnsi="Arial" w:cs="Arial"/>
                <w:iCs/>
              </w:rPr>
              <w:t xml:space="preserve"> measurement cycle is larger than 160ms,</w:t>
            </w:r>
          </w:p>
          <w:p w14:paraId="439483E3" w14:textId="77777777" w:rsidR="00357299" w:rsidRPr="00075922" w:rsidRDefault="00357299" w:rsidP="00357299">
            <w:pPr>
              <w:snapToGrid w:val="0"/>
              <w:ind w:leftChars="200" w:left="440" w:firstLineChars="100" w:firstLine="220"/>
              <w:rPr>
                <w:rFonts w:ascii="Arial" w:hAnsi="Arial" w:cs="Arial"/>
              </w:rPr>
            </w:pPr>
            <w:r w:rsidRPr="00075922">
              <w:rPr>
                <w:rFonts w:ascii="Arial" w:hAnsi="Arial" w:cs="Arial"/>
              </w:rPr>
              <w:t>It is confirmed in [</w:t>
            </w:r>
            <w:r w:rsidRPr="00075922">
              <w:rPr>
                <w:rFonts w:ascii="Arial" w:hAnsi="Arial" w:cs="Arial"/>
                <w:iCs/>
              </w:rPr>
              <w:t>R4-2104067</w:t>
            </w:r>
            <w:r w:rsidRPr="00075922">
              <w:rPr>
                <w:rFonts w:ascii="Arial" w:hAnsi="Arial" w:cs="Arial"/>
              </w:rPr>
              <w:t xml:space="preserve">] [R4-2105799] that </w:t>
            </w:r>
          </w:p>
          <w:p w14:paraId="33946233" w14:textId="77777777" w:rsidR="00357299" w:rsidRPr="00075922" w:rsidRDefault="00357299" w:rsidP="00357299">
            <w:pPr>
              <w:numPr>
                <w:ilvl w:val="1"/>
                <w:numId w:val="33"/>
              </w:numPr>
              <w:tabs>
                <w:tab w:val="clear" w:pos="1080"/>
                <w:tab w:val="left" w:pos="1480"/>
                <w:tab w:val="left" w:pos="2160"/>
              </w:tabs>
              <w:overflowPunct/>
              <w:snapToGrid w:val="0"/>
              <w:spacing w:line="240" w:lineRule="auto"/>
              <w:ind w:leftChars="560" w:left="1592"/>
              <w:textAlignment w:val="auto"/>
              <w:rPr>
                <w:rFonts w:ascii="Arial" w:hAnsi="Arial" w:cs="Arial"/>
                <w:iCs/>
              </w:rPr>
            </w:pPr>
            <w:r w:rsidRPr="00075922">
              <w:rPr>
                <w:rFonts w:ascii="Arial" w:hAnsi="Arial" w:cs="Arial"/>
                <w:iCs/>
              </w:rPr>
              <w:t>Temporary RS can be used for AGC</w:t>
            </w:r>
          </w:p>
          <w:p w14:paraId="5E8803FC" w14:textId="77777777" w:rsidR="00357299" w:rsidRPr="00075922" w:rsidRDefault="00357299" w:rsidP="00357299">
            <w:pPr>
              <w:numPr>
                <w:ilvl w:val="2"/>
                <w:numId w:val="33"/>
              </w:numPr>
              <w:tabs>
                <w:tab w:val="clear" w:pos="1800"/>
                <w:tab w:val="left" w:pos="2200"/>
                <w:tab w:val="left" w:pos="2880"/>
              </w:tabs>
              <w:overflowPunct/>
              <w:snapToGrid w:val="0"/>
              <w:spacing w:line="240" w:lineRule="auto"/>
              <w:ind w:leftChars="920" w:left="2384"/>
              <w:textAlignment w:val="auto"/>
              <w:rPr>
                <w:rFonts w:ascii="Arial" w:hAnsi="Arial" w:cs="Arial"/>
                <w:iCs/>
              </w:rPr>
            </w:pPr>
            <w:r w:rsidRPr="009A1D23">
              <w:rPr>
                <w:rFonts w:ascii="Arial" w:hAnsi="Arial" w:cs="Arial"/>
                <w:iCs/>
                <w:shd w:val="clear" w:color="auto" w:fill="FFE599" w:themeFill="accent4" w:themeFillTint="66"/>
              </w:rPr>
              <w:t>1 burst (2-slot with four CSI-RS resources) is required</w:t>
            </w:r>
          </w:p>
          <w:p w14:paraId="230DC300" w14:textId="77777777" w:rsidR="00357299" w:rsidRPr="00075922" w:rsidRDefault="00357299" w:rsidP="00357299">
            <w:pPr>
              <w:numPr>
                <w:ilvl w:val="1"/>
                <w:numId w:val="33"/>
              </w:numPr>
              <w:tabs>
                <w:tab w:val="clear" w:pos="1080"/>
                <w:tab w:val="left" w:pos="1480"/>
                <w:tab w:val="left" w:pos="2160"/>
              </w:tabs>
              <w:overflowPunct/>
              <w:snapToGrid w:val="0"/>
              <w:spacing w:line="240" w:lineRule="auto"/>
              <w:ind w:leftChars="560" w:left="1592"/>
              <w:textAlignment w:val="auto"/>
              <w:rPr>
                <w:rFonts w:ascii="Arial" w:hAnsi="Arial" w:cs="Arial"/>
                <w:iCs/>
              </w:rPr>
            </w:pPr>
            <w:r w:rsidRPr="00075922">
              <w:rPr>
                <w:rFonts w:ascii="Arial" w:hAnsi="Arial" w:cs="Arial"/>
                <w:iCs/>
              </w:rPr>
              <w:t>Temporary RS can be used for time/frequency tracking</w:t>
            </w:r>
          </w:p>
          <w:p w14:paraId="50432B34" w14:textId="61FE926B" w:rsidR="00357299" w:rsidRDefault="00357299" w:rsidP="00357299">
            <w:pPr>
              <w:numPr>
                <w:ilvl w:val="2"/>
                <w:numId w:val="33"/>
              </w:numPr>
              <w:tabs>
                <w:tab w:val="clear" w:pos="1800"/>
                <w:tab w:val="left" w:pos="2200"/>
                <w:tab w:val="left" w:pos="2880"/>
              </w:tabs>
              <w:overflowPunct/>
              <w:snapToGrid w:val="0"/>
              <w:spacing w:line="240" w:lineRule="auto"/>
              <w:ind w:leftChars="920" w:left="2384"/>
              <w:textAlignment w:val="auto"/>
              <w:rPr>
                <w:rFonts w:eastAsia="等线" w:cs="Arial"/>
              </w:rPr>
            </w:pPr>
            <w:r w:rsidRPr="009A1D23">
              <w:rPr>
                <w:rFonts w:ascii="Arial" w:hAnsi="Arial" w:cs="Arial"/>
                <w:iCs/>
                <w:shd w:val="clear" w:color="auto" w:fill="FFE599" w:themeFill="accent4" w:themeFillTint="66"/>
              </w:rPr>
              <w:t xml:space="preserve">1 separate burst (2-slot with four CSI-RS resources) </w:t>
            </w:r>
            <w:r w:rsidRPr="00357299">
              <w:rPr>
                <w:rFonts w:ascii="Arial" w:hAnsi="Arial" w:cs="Arial"/>
                <w:iCs/>
                <w:shd w:val="clear" w:color="auto" w:fill="FFE599" w:themeFill="accent4" w:themeFillTint="66"/>
              </w:rPr>
              <w:t>is required in addition to the one burst required for AGC</w:t>
            </w:r>
          </w:p>
        </w:tc>
      </w:tr>
    </w:tbl>
    <w:p w14:paraId="4E881933" w14:textId="05592FE1" w:rsidR="00357299" w:rsidRDefault="00357299">
      <w:pPr>
        <w:rPr>
          <w:rFonts w:eastAsia="等线" w:cs="Arial"/>
        </w:rPr>
      </w:pPr>
    </w:p>
    <w:p w14:paraId="72DB6C89" w14:textId="27CBCE58" w:rsidR="00357299" w:rsidRPr="00357299" w:rsidRDefault="00357299">
      <w:pPr>
        <w:rPr>
          <w:rFonts w:eastAsia="等线" w:cs="Arial"/>
        </w:rPr>
      </w:pPr>
      <w:r w:rsidRPr="00D775F2">
        <w:rPr>
          <w:rFonts w:eastAsia="等线" w:cs="Arial"/>
          <w:b/>
        </w:rPr>
        <w:t>Option 1</w:t>
      </w:r>
      <w:r>
        <w:rPr>
          <w:rFonts w:eastAsia="等线" w:cs="Arial"/>
        </w:rPr>
        <w:t xml:space="preserve">: One burst for TRS configuration is configured and one indication is configured </w:t>
      </w:r>
      <w:r w:rsidR="008A3438">
        <w:rPr>
          <w:rFonts w:eastAsia="等线" w:cs="Arial"/>
        </w:rPr>
        <w:t xml:space="preserve">to indicate </w:t>
      </w:r>
      <w:r>
        <w:rPr>
          <w:rFonts w:eastAsia="等线" w:cs="Arial"/>
        </w:rPr>
        <w:t>whether there is another burst repet</w:t>
      </w:r>
      <w:r w:rsidR="008A3438">
        <w:rPr>
          <w:rFonts w:eastAsia="等线" w:cs="Arial"/>
        </w:rPr>
        <w:t>i</w:t>
      </w:r>
      <w:r>
        <w:rPr>
          <w:rFonts w:eastAsia="等线" w:cs="Arial"/>
        </w:rPr>
        <w:t>tion.</w:t>
      </w:r>
    </w:p>
    <w:p w14:paraId="52A89453" w14:textId="69277D56" w:rsidR="00357299" w:rsidRDefault="00357299">
      <w:pPr>
        <w:rPr>
          <w:rFonts w:eastAsia="等线" w:cs="Arial"/>
        </w:rPr>
      </w:pPr>
      <w:r w:rsidRPr="00D775F2">
        <w:rPr>
          <w:rFonts w:eastAsia="等线" w:cs="Arial"/>
          <w:b/>
        </w:rPr>
        <w:t>Option 2</w:t>
      </w:r>
      <w:r>
        <w:rPr>
          <w:rFonts w:eastAsia="等线" w:cs="Arial"/>
        </w:rPr>
        <w:t>:</w:t>
      </w:r>
      <w:r w:rsidRPr="00357299">
        <w:rPr>
          <w:rFonts w:eastAsia="等线" w:cs="Arial"/>
        </w:rPr>
        <w:t xml:space="preserve"> </w:t>
      </w:r>
      <w:r>
        <w:rPr>
          <w:rFonts w:eastAsia="等线" w:cs="Arial"/>
        </w:rPr>
        <w:t xml:space="preserve">Two </w:t>
      </w:r>
      <w:r w:rsidR="008A3438">
        <w:rPr>
          <w:rFonts w:eastAsia="等线" w:cs="Arial"/>
        </w:rPr>
        <w:t xml:space="preserve">separate </w:t>
      </w:r>
      <w:r>
        <w:rPr>
          <w:rFonts w:eastAsia="等线" w:cs="Arial"/>
        </w:rPr>
        <w:t xml:space="preserve">burst for TRS configuration are </w:t>
      </w:r>
      <w:r w:rsidR="00B9315D">
        <w:rPr>
          <w:rFonts w:eastAsia="等线" w:cs="Arial"/>
        </w:rPr>
        <w:t>configured</w:t>
      </w:r>
      <w:r>
        <w:rPr>
          <w:rFonts w:eastAsia="等线" w:cs="Arial"/>
        </w:rPr>
        <w:t xml:space="preserve"> to indicate two TRS burst</w:t>
      </w:r>
      <w:r w:rsidR="00B9315D">
        <w:rPr>
          <w:rFonts w:eastAsia="等线" w:cs="Arial"/>
        </w:rPr>
        <w:t>s</w:t>
      </w:r>
      <w:r>
        <w:rPr>
          <w:rFonts w:eastAsia="等线" w:cs="Arial"/>
        </w:rPr>
        <w:t>.</w:t>
      </w:r>
    </w:p>
    <w:p w14:paraId="37A8D5D9" w14:textId="2B002A81" w:rsidR="00357299" w:rsidRDefault="00357299">
      <w:pPr>
        <w:rPr>
          <w:rFonts w:eastAsia="等线" w:cs="Arial"/>
        </w:rPr>
      </w:pPr>
      <w:r w:rsidRPr="00D23E5B">
        <w:rPr>
          <w:b/>
          <w:lang w:val="en-US"/>
        </w:rPr>
        <w:t>Q</w:t>
      </w:r>
      <w:r w:rsidR="00D14EA3">
        <w:rPr>
          <w:b/>
          <w:lang w:val="en-US"/>
        </w:rPr>
        <w:t>9</w:t>
      </w:r>
      <w:r w:rsidRPr="00D23E5B">
        <w:rPr>
          <w:b/>
          <w:lang w:val="en-US"/>
        </w:rPr>
        <w:t xml:space="preserve">: </w:t>
      </w:r>
      <w:r>
        <w:rPr>
          <w:rFonts w:hint="eastAsia"/>
          <w:b/>
          <w:lang w:val="en-US"/>
        </w:rPr>
        <w:t>Which</w:t>
      </w:r>
      <w:r>
        <w:rPr>
          <w:b/>
          <w:lang w:val="en-US"/>
        </w:rPr>
        <w:t xml:space="preserve"> option d</w:t>
      </w:r>
      <w:r w:rsidRPr="00D23E5B">
        <w:rPr>
          <w:b/>
          <w:lang w:val="en-US"/>
        </w:rPr>
        <w:t xml:space="preserve">o </w:t>
      </w:r>
      <w:r w:rsidRPr="00D23E5B">
        <w:rPr>
          <w:b/>
          <w:bCs/>
        </w:rPr>
        <w:t xml:space="preserve">companies </w:t>
      </w:r>
      <w:r>
        <w:rPr>
          <w:b/>
          <w:bCs/>
        </w:rPr>
        <w:t>prefer to configure 2 burst TRS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357299" w14:paraId="6071388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B10B96F" w14:textId="77777777" w:rsidR="00357299" w:rsidRDefault="00357299" w:rsidP="0005095B">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BA6B9B5" w14:textId="77777777" w:rsidR="00357299" w:rsidRDefault="00357299" w:rsidP="0005095B">
            <w:pPr>
              <w:pStyle w:val="a8"/>
              <w:jc w:val="center"/>
              <w:rPr>
                <w:sz w:val="20"/>
                <w:szCs w:val="20"/>
                <w:lang w:eastAsia="en-US"/>
              </w:rPr>
            </w:pPr>
            <w:r>
              <w:rPr>
                <w:sz w:val="20"/>
                <w:szCs w:val="20"/>
              </w:rPr>
              <w:t>Agree</w:t>
            </w:r>
            <w:r>
              <w:rPr>
                <w:sz w:val="20"/>
                <w:szCs w:val="20"/>
                <w:lang w:eastAsia="en-US"/>
              </w:rPr>
              <w:t>?</w:t>
            </w:r>
          </w:p>
          <w:p w14:paraId="362F1B30" w14:textId="65FB363D" w:rsidR="00357299" w:rsidRDefault="00357299" w:rsidP="0005095B">
            <w:pPr>
              <w:pStyle w:val="a8"/>
              <w:jc w:val="center"/>
              <w:rPr>
                <w:sz w:val="20"/>
                <w:szCs w:val="20"/>
                <w:lang w:eastAsia="en-US"/>
              </w:rPr>
            </w:pPr>
            <w:r>
              <w:rPr>
                <w:sz w:val="20"/>
                <w:szCs w:val="20"/>
                <w:lang w:eastAsia="en-US"/>
              </w:rPr>
              <w:t>(option 1</w:t>
            </w:r>
            <w:r>
              <w:rPr>
                <w:sz w:val="20"/>
                <w:szCs w:val="20"/>
              </w:rPr>
              <w:t>/2</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4832D063" w14:textId="77777777" w:rsidR="00357299" w:rsidRDefault="00357299" w:rsidP="0005095B">
            <w:pPr>
              <w:pStyle w:val="a8"/>
              <w:jc w:val="center"/>
              <w:rPr>
                <w:lang w:eastAsia="en-US"/>
              </w:rPr>
            </w:pPr>
            <w:r>
              <w:rPr>
                <w:sz w:val="20"/>
                <w:szCs w:val="20"/>
                <w:lang w:eastAsia="en-US"/>
              </w:rPr>
              <w:t>Comments</w:t>
            </w:r>
          </w:p>
        </w:tc>
      </w:tr>
      <w:tr w:rsidR="00357299" w14:paraId="1B43AD1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292C00D" w14:textId="6FA53D3E" w:rsidR="00357299" w:rsidRDefault="009E5F07" w:rsidP="0005095B">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DE9C3A" w14:textId="074861CC" w:rsidR="00357299" w:rsidRDefault="009E5F07" w:rsidP="0005095B">
            <w:pPr>
              <w:jc w:val="center"/>
              <w:rPr>
                <w:rFonts w:ascii="Arial" w:hAnsi="Arial" w:cs="Arial"/>
                <w:sz w:val="20"/>
                <w:lang w:eastAsia="en-US"/>
              </w:rPr>
            </w:pPr>
            <w:r>
              <w:rPr>
                <w:rFonts w:ascii="Arial" w:hAnsi="Arial" w:cs="Arial"/>
                <w:sz w:val="20"/>
                <w:lang w:eastAsia="en-US"/>
              </w:rPr>
              <w:t>See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1C06F5" w14:textId="19135394" w:rsidR="00A62F48" w:rsidRDefault="00A62F48" w:rsidP="00E70085">
            <w:pPr>
              <w:rPr>
                <w:rFonts w:ascii="Arial" w:hAnsi="Arial" w:cs="Arial"/>
                <w:sz w:val="21"/>
                <w:szCs w:val="22"/>
                <w:lang w:eastAsia="en-US"/>
              </w:rPr>
            </w:pPr>
            <w:r>
              <w:rPr>
                <w:rFonts w:ascii="Arial" w:hAnsi="Arial" w:cs="Arial"/>
                <w:sz w:val="21"/>
                <w:szCs w:val="22"/>
                <w:lang w:eastAsia="en-US"/>
              </w:rPr>
              <w:t xml:space="preserve">The LS is RAN4’s reply to RAN1, and </w:t>
            </w:r>
            <w:r w:rsidR="009E5F07">
              <w:rPr>
                <w:rFonts w:ascii="Arial" w:hAnsi="Arial" w:cs="Arial"/>
                <w:sz w:val="21"/>
                <w:szCs w:val="22"/>
                <w:lang w:eastAsia="en-US"/>
              </w:rPr>
              <w:t xml:space="preserve">RAN1 is aware of </w:t>
            </w:r>
            <w:r>
              <w:rPr>
                <w:rFonts w:ascii="Arial" w:hAnsi="Arial" w:cs="Arial"/>
                <w:sz w:val="21"/>
                <w:szCs w:val="22"/>
                <w:lang w:eastAsia="en-US"/>
              </w:rPr>
              <w:t xml:space="preserve">it. As we know, this issue is under RAN1’s discussion. </w:t>
            </w:r>
            <w:proofErr w:type="gramStart"/>
            <w:r>
              <w:rPr>
                <w:rFonts w:ascii="Arial" w:hAnsi="Arial" w:cs="Arial"/>
                <w:sz w:val="21"/>
                <w:szCs w:val="22"/>
                <w:lang w:eastAsia="en-US"/>
              </w:rPr>
              <w:t>So</w:t>
            </w:r>
            <w:proofErr w:type="gramEnd"/>
            <w:r>
              <w:rPr>
                <w:rFonts w:ascii="Arial" w:hAnsi="Arial" w:cs="Arial"/>
                <w:sz w:val="21"/>
                <w:szCs w:val="22"/>
                <w:lang w:eastAsia="en-US"/>
              </w:rPr>
              <w:t xml:space="preserve"> </w:t>
            </w:r>
            <w:r w:rsidR="00D7675D">
              <w:rPr>
                <w:rFonts w:ascii="Arial" w:hAnsi="Arial" w:cs="Arial"/>
                <w:sz w:val="21"/>
                <w:szCs w:val="22"/>
                <w:lang w:eastAsia="en-US"/>
              </w:rPr>
              <w:t xml:space="preserve">we </w:t>
            </w:r>
            <w:r>
              <w:rPr>
                <w:rFonts w:ascii="Arial" w:hAnsi="Arial" w:cs="Arial"/>
                <w:sz w:val="21"/>
                <w:szCs w:val="22"/>
                <w:lang w:eastAsia="en-US"/>
              </w:rPr>
              <w:t xml:space="preserve">suggest to wait for </w:t>
            </w:r>
            <w:r w:rsidR="00D7675D">
              <w:rPr>
                <w:rFonts w:ascii="Arial" w:hAnsi="Arial" w:cs="Arial"/>
                <w:sz w:val="21"/>
                <w:szCs w:val="22"/>
                <w:lang w:eastAsia="en-US"/>
              </w:rPr>
              <w:t>RAN1’s</w:t>
            </w:r>
            <w:r>
              <w:rPr>
                <w:rFonts w:ascii="Arial" w:hAnsi="Arial" w:cs="Arial"/>
                <w:sz w:val="21"/>
                <w:szCs w:val="22"/>
                <w:lang w:eastAsia="en-US"/>
              </w:rPr>
              <w:t xml:space="preserve"> conclusion, </w:t>
            </w:r>
            <w:r w:rsidR="00E70085">
              <w:rPr>
                <w:rFonts w:ascii="Arial" w:hAnsi="Arial" w:cs="Arial"/>
                <w:sz w:val="21"/>
                <w:szCs w:val="22"/>
                <w:lang w:eastAsia="en-US"/>
              </w:rPr>
              <w:t>to us, this is out of RAN2’s scope</w:t>
            </w:r>
            <w:r>
              <w:rPr>
                <w:rFonts w:ascii="Arial" w:hAnsi="Arial" w:cs="Arial"/>
                <w:sz w:val="21"/>
                <w:szCs w:val="22"/>
                <w:lang w:eastAsia="en-US"/>
              </w:rPr>
              <w:t xml:space="preserve">. </w:t>
            </w:r>
          </w:p>
        </w:tc>
      </w:tr>
      <w:tr w:rsidR="00357299" w:rsidRPr="003112A8" w14:paraId="7D08D0D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540BCC" w14:textId="7F0703F3" w:rsidR="00357299" w:rsidRPr="000A2B07" w:rsidRDefault="000A2B07" w:rsidP="0005095B">
            <w:pPr>
              <w:jc w:val="center"/>
              <w:rPr>
                <w:rFonts w:ascii="Arial" w:eastAsia="等线" w:hAnsi="Arial" w:cs="Arial"/>
                <w:sz w:val="20"/>
              </w:rPr>
            </w:pPr>
            <w:r>
              <w:rPr>
                <w:rFonts w:ascii="Arial" w:eastAsia="等线" w:hAnsi="Arial" w:cs="Arial" w:hint="eastAsia"/>
                <w:sz w:val="20"/>
              </w:rPr>
              <w:t>O</w:t>
            </w:r>
            <w:r>
              <w:rPr>
                <w:rFonts w:ascii="Arial" w:eastAsia="等线"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554CAD" w14:textId="49AED8CF" w:rsidR="00357299" w:rsidRPr="002A3F53" w:rsidRDefault="002A3F53" w:rsidP="0005095B">
            <w:pPr>
              <w:jc w:val="center"/>
              <w:rPr>
                <w:rFonts w:ascii="Arial" w:eastAsia="等线" w:hAnsi="Arial" w:cs="Arial"/>
                <w:sz w:val="20"/>
              </w:rPr>
            </w:pPr>
            <w:r>
              <w:rPr>
                <w:rFonts w:ascii="Arial" w:eastAsia="等线"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196CF1" w14:textId="77777777" w:rsidR="00357299" w:rsidRDefault="002A3F53" w:rsidP="0005095B">
            <w:pPr>
              <w:rPr>
                <w:rFonts w:ascii="Arial" w:eastAsia="等线" w:hAnsi="Arial" w:cs="Arial"/>
                <w:sz w:val="21"/>
                <w:szCs w:val="22"/>
              </w:rPr>
            </w:pPr>
            <w:r>
              <w:rPr>
                <w:rFonts w:ascii="Arial" w:eastAsia="等线" w:hAnsi="Arial" w:cs="Arial"/>
                <w:sz w:val="21"/>
                <w:szCs w:val="22"/>
              </w:rPr>
              <w:t xml:space="preserve">Option 1 is clear to say what is the </w:t>
            </w:r>
            <w:proofErr w:type="spellStart"/>
            <w:r>
              <w:rPr>
                <w:rFonts w:ascii="Arial" w:eastAsia="等线" w:hAnsi="Arial" w:cs="Arial"/>
                <w:sz w:val="21"/>
                <w:szCs w:val="22"/>
              </w:rPr>
              <w:t>tempory</w:t>
            </w:r>
            <w:proofErr w:type="spellEnd"/>
            <w:r>
              <w:rPr>
                <w:rFonts w:ascii="Arial" w:eastAsia="等线" w:hAnsi="Arial" w:cs="Arial"/>
                <w:sz w:val="21"/>
                <w:szCs w:val="22"/>
              </w:rPr>
              <w:t xml:space="preserve"> RS.</w:t>
            </w:r>
          </w:p>
          <w:p w14:paraId="686B7232" w14:textId="29ED55BB" w:rsidR="002A3F53" w:rsidRPr="003112A8" w:rsidRDefault="002A3F53" w:rsidP="0005095B">
            <w:pPr>
              <w:rPr>
                <w:rFonts w:ascii="Arial" w:eastAsia="等线" w:hAnsi="Arial" w:cs="Arial"/>
                <w:sz w:val="21"/>
                <w:szCs w:val="22"/>
              </w:rPr>
            </w:pPr>
            <w:r>
              <w:rPr>
                <w:rFonts w:ascii="Arial" w:eastAsia="等线" w:hAnsi="Arial" w:cs="Arial"/>
                <w:sz w:val="21"/>
                <w:szCs w:val="22"/>
              </w:rPr>
              <w:t>If option 2 is chosen, it is hard to associate the two burst.</w:t>
            </w:r>
          </w:p>
        </w:tc>
      </w:tr>
      <w:tr w:rsidR="00357299" w:rsidRPr="003112A8" w14:paraId="338FAB9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40986D" w14:textId="3AF3EEC1" w:rsidR="00357299" w:rsidRDefault="00E950A2" w:rsidP="0005095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7248304" w14:textId="2F2B440C" w:rsidR="00357299" w:rsidRDefault="00E950A2" w:rsidP="0005095B">
            <w:pPr>
              <w:jc w:val="center"/>
              <w:rPr>
                <w:rFonts w:ascii="Arial" w:hAnsi="Arial" w:cs="Arial"/>
                <w:sz w:val="20"/>
                <w:lang w:eastAsia="en-US"/>
              </w:rPr>
            </w:pPr>
            <w:r>
              <w:rPr>
                <w:rFonts w:ascii="Arial" w:hAnsi="Arial" w:cs="Arial"/>
                <w:sz w:val="20"/>
                <w:lang w:eastAsia="en-US"/>
              </w:rPr>
              <w:t>Wait for RAN1 progres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EC2D5C5" w14:textId="77777777" w:rsidR="00357299" w:rsidRPr="002A3F53" w:rsidRDefault="00357299" w:rsidP="0005095B">
            <w:pPr>
              <w:rPr>
                <w:rFonts w:ascii="Arial" w:hAnsi="Arial" w:cs="Arial"/>
                <w:sz w:val="21"/>
                <w:szCs w:val="22"/>
              </w:rPr>
            </w:pPr>
          </w:p>
        </w:tc>
      </w:tr>
      <w:tr w:rsidR="0039696C" w:rsidRPr="003112A8" w14:paraId="5D705B0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B60B68" w14:textId="3D33F942"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7E068ED" w14:textId="0DEE275B" w:rsidR="0039696C" w:rsidRDefault="0039696C" w:rsidP="0039696C">
            <w:pPr>
              <w:jc w:val="center"/>
              <w:rPr>
                <w:rFonts w:ascii="Arial" w:hAnsi="Arial" w:cs="Arial"/>
                <w:sz w:val="20"/>
                <w:lang w:eastAsia="en-US"/>
              </w:rPr>
            </w:pPr>
            <w:r>
              <w:rPr>
                <w:rFonts w:ascii="Arial" w:hAnsi="Arial" w:cs="Arial"/>
                <w:sz w:val="20"/>
                <w:lang w:eastAsia="en-US"/>
              </w:rPr>
              <w:t xml:space="preserve">wait for RAN1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262544" w14:textId="04688163" w:rsidR="0039696C" w:rsidRPr="003112A8" w:rsidRDefault="0039696C" w:rsidP="0039696C">
            <w:pPr>
              <w:rPr>
                <w:rFonts w:ascii="Arial" w:hAnsi="Arial" w:cs="Arial"/>
                <w:sz w:val="21"/>
                <w:szCs w:val="22"/>
              </w:rPr>
            </w:pPr>
            <w:r>
              <w:rPr>
                <w:rFonts w:ascii="Arial" w:hAnsi="Arial" w:cs="Arial"/>
                <w:sz w:val="21"/>
                <w:szCs w:val="22"/>
              </w:rPr>
              <w:t>This is clearly something that could be just part of TRS configuration – maybe even transparent to RAN2 configuration</w:t>
            </w:r>
          </w:p>
        </w:tc>
      </w:tr>
      <w:tr w:rsidR="005A37F7" w14:paraId="2D10FA0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A60CD4C" w14:textId="0399F637"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B0A777"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154550" w14:textId="44874185" w:rsidR="005A37F7" w:rsidRDefault="005A37F7" w:rsidP="005A37F7">
            <w:pPr>
              <w:rPr>
                <w:rFonts w:ascii="Arial" w:hAnsi="Arial" w:cs="Arial"/>
                <w:sz w:val="21"/>
                <w:szCs w:val="22"/>
                <w:lang w:eastAsia="en-US"/>
              </w:rPr>
            </w:pPr>
            <w:r>
              <w:rPr>
                <w:rFonts w:ascii="Arial" w:hAnsi="Arial" w:cs="Arial"/>
                <w:sz w:val="21"/>
                <w:szCs w:val="22"/>
              </w:rPr>
              <w:t>Same view with ZTE</w:t>
            </w:r>
          </w:p>
        </w:tc>
      </w:tr>
      <w:tr w:rsidR="005A37F7" w14:paraId="14DE0A8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54FB4A" w14:textId="703C78F3"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A3945C8" w14:textId="330730C5"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370C43" w14:textId="77777777" w:rsidR="005A37F7" w:rsidRDefault="005A37F7" w:rsidP="005A37F7">
            <w:pPr>
              <w:rPr>
                <w:rFonts w:ascii="Arial" w:hAnsi="Arial" w:cs="Arial"/>
                <w:sz w:val="21"/>
                <w:szCs w:val="22"/>
              </w:rPr>
            </w:pPr>
          </w:p>
        </w:tc>
      </w:tr>
      <w:tr w:rsidR="007B2D8B" w14:paraId="36EFD67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46D2FC" w14:textId="151D0931"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18D448" w14:textId="15F66B2E" w:rsidR="007B2D8B" w:rsidRDefault="007B2D8B" w:rsidP="007B2D8B">
            <w:pPr>
              <w:jc w:val="center"/>
              <w:rPr>
                <w:rFonts w:ascii="Arial" w:hAnsi="Arial" w:cs="Arial"/>
                <w:sz w:val="20"/>
                <w:lang w:eastAsia="en-US"/>
              </w:rPr>
            </w:pPr>
            <w:r>
              <w:rPr>
                <w:rFonts w:ascii="Arial" w:hAnsi="Arial" w:cs="Arial" w:hint="eastAsia"/>
                <w:sz w:val="20"/>
                <w:lang w:eastAsia="ko-KR"/>
              </w:rPr>
              <w:t>Wait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94939E" w14:textId="297A770A" w:rsidR="007B2D8B" w:rsidRDefault="007B2D8B" w:rsidP="007B2D8B">
            <w:pPr>
              <w:rPr>
                <w:rFonts w:ascii="Arial" w:hAnsi="Arial" w:cs="Arial"/>
                <w:sz w:val="21"/>
                <w:szCs w:val="22"/>
                <w:lang w:eastAsia="en-US"/>
              </w:rPr>
            </w:pPr>
            <w:r>
              <w:rPr>
                <w:rFonts w:ascii="Arial" w:hAnsi="Arial" w:cs="Arial" w:hint="eastAsia"/>
                <w:sz w:val="21"/>
                <w:szCs w:val="22"/>
                <w:lang w:eastAsia="ko-KR"/>
              </w:rPr>
              <w:t xml:space="preserve">Agree with </w:t>
            </w:r>
            <w:r>
              <w:rPr>
                <w:rFonts w:ascii="Arial" w:hAnsi="Arial" w:cs="Arial"/>
                <w:sz w:val="21"/>
                <w:szCs w:val="22"/>
                <w:lang w:eastAsia="ko-KR"/>
              </w:rPr>
              <w:t>view</w:t>
            </w:r>
            <w:r>
              <w:rPr>
                <w:rFonts w:ascii="Arial" w:hAnsi="Arial" w:cs="Arial" w:hint="eastAsia"/>
                <w:sz w:val="21"/>
                <w:szCs w:val="22"/>
                <w:lang w:eastAsia="ko-KR"/>
              </w:rPr>
              <w:t xml:space="preserve">s </w:t>
            </w:r>
            <w:r>
              <w:rPr>
                <w:rFonts w:ascii="Arial" w:hAnsi="Arial" w:cs="Arial"/>
                <w:sz w:val="21"/>
                <w:szCs w:val="22"/>
                <w:lang w:eastAsia="ko-KR"/>
              </w:rPr>
              <w:t>to discuss later after RAN1 conclusion</w:t>
            </w:r>
          </w:p>
        </w:tc>
      </w:tr>
      <w:tr w:rsidR="007B2D8B" w14:paraId="6C05A99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2A0434D4" w14:textId="3A42B12A" w:rsidR="007B2D8B" w:rsidRDefault="007710F8"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E6B846D" w14:textId="7F0F2C70" w:rsidR="007B2D8B" w:rsidRDefault="002E7038" w:rsidP="007B2D8B">
            <w:pPr>
              <w:jc w:val="center"/>
              <w:rPr>
                <w:rFonts w:ascii="Arial" w:hAnsi="Arial" w:cs="Arial"/>
                <w:sz w:val="20"/>
                <w:lang w:val="en-US"/>
              </w:rPr>
            </w:pPr>
            <w:r>
              <w:rPr>
                <w:rFonts w:ascii="Arial" w:hAnsi="Arial" w:cs="Arial"/>
                <w:sz w:val="20"/>
                <w:lang w:val="en-US"/>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C43A83" w14:textId="77777777" w:rsidR="007B2D8B" w:rsidRDefault="007B2D8B" w:rsidP="007B2D8B">
            <w:pPr>
              <w:rPr>
                <w:rFonts w:ascii="Arial" w:hAnsi="Arial" w:cs="Arial"/>
                <w:sz w:val="21"/>
                <w:szCs w:val="22"/>
                <w:lang w:eastAsia="en-US"/>
              </w:rPr>
            </w:pPr>
          </w:p>
        </w:tc>
      </w:tr>
      <w:tr w:rsidR="00831014" w14:paraId="6F53145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485615" w14:textId="6F6D9895" w:rsidR="00831014" w:rsidRDefault="00831014" w:rsidP="00831014">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1B3513" w14:textId="77777777" w:rsidR="00831014" w:rsidRDefault="00831014" w:rsidP="00831014">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D004C0" w14:textId="5A8387FC" w:rsidR="00831014" w:rsidRDefault="00831014" w:rsidP="00831014">
            <w:pPr>
              <w:rPr>
                <w:rFonts w:ascii="Arial" w:hAnsi="Arial" w:cs="Arial"/>
                <w:sz w:val="20"/>
                <w:lang w:eastAsia="en-US"/>
              </w:rPr>
            </w:pPr>
            <w:r>
              <w:rPr>
                <w:rFonts w:ascii="Arial" w:hAnsi="Arial" w:cs="Arial"/>
                <w:sz w:val="21"/>
                <w:szCs w:val="22"/>
              </w:rPr>
              <w:t>Let RAN1 to make decision how TRS works, e.g., how the two burst would be configured and repetition is applied. RAN2 could design RRC based on RAN1 decision.</w:t>
            </w:r>
          </w:p>
        </w:tc>
      </w:tr>
      <w:tr w:rsidR="007B2D8B" w14:paraId="18B177D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140183B" w14:textId="4BD37D75" w:rsidR="007B2D8B" w:rsidRDefault="00A03EB4" w:rsidP="007B2D8B">
            <w:pPr>
              <w:jc w:val="center"/>
              <w:rPr>
                <w:rFonts w:ascii="Arial" w:hAnsi="Arial" w:cs="Arial"/>
                <w:sz w:val="20"/>
              </w:rPr>
            </w:pPr>
            <w:r>
              <w:rPr>
                <w:rFonts w:ascii="Arial" w:hAnsi="Arial" w:cs="Arial"/>
                <w:sz w:val="20"/>
              </w:rPr>
              <w:lastRenderedPageBreak/>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2EE8C56" w14:textId="4F941A6B" w:rsidR="007B2D8B" w:rsidRPr="00483719" w:rsidRDefault="00A03EB4" w:rsidP="007B2D8B">
            <w:pPr>
              <w:jc w:val="center"/>
              <w:rPr>
                <w:rFonts w:ascii="Arial" w:hAnsi="Arial" w:cs="Arial"/>
                <w:sz w:val="20"/>
                <w:lang w:eastAsia="en-US"/>
              </w:rPr>
            </w:pPr>
            <w:r>
              <w:rPr>
                <w:rFonts w:ascii="Arial" w:eastAsia="Malgun Gothic" w:hAnsi="Arial" w:cs="Arial" w:hint="eastAsia"/>
                <w:sz w:val="20"/>
                <w:lang w:eastAsia="ko-KR"/>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8AB794" w14:textId="77777777" w:rsidR="007B2D8B" w:rsidRDefault="007B2D8B" w:rsidP="007B2D8B">
            <w:pPr>
              <w:rPr>
                <w:rFonts w:ascii="Arial" w:hAnsi="Arial" w:cs="Arial"/>
                <w:sz w:val="20"/>
                <w:lang w:eastAsia="en-US"/>
              </w:rPr>
            </w:pPr>
          </w:p>
        </w:tc>
      </w:tr>
      <w:tr w:rsidR="009F5A63" w14:paraId="233606F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B4E589A" w14:textId="02FD55A6" w:rsidR="009F5A63" w:rsidRDefault="009F5A63" w:rsidP="009F5A63">
            <w:pPr>
              <w:jc w:val="center"/>
              <w:rPr>
                <w:rFonts w:ascii="Arial" w:hAnsi="Arial" w:cs="Arial"/>
                <w:sz w:val="20"/>
                <w:lang w:eastAsia="en-US"/>
              </w:rPr>
            </w:pPr>
            <w:r>
              <w:rPr>
                <w:rFonts w:ascii="Arial" w:hAnsi="Arial" w:cs="Arial" w:hint="eastAsia"/>
                <w:sz w:val="20"/>
              </w:rPr>
              <w:t>v</w:t>
            </w:r>
            <w:r>
              <w:rPr>
                <w:rFonts w:ascii="Arial"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A9F752" w14:textId="4BCB7B13" w:rsidR="009F5A63" w:rsidRDefault="009F5A63" w:rsidP="009F5A63">
            <w:pPr>
              <w:jc w:val="center"/>
              <w:rPr>
                <w:rFonts w:ascii="Arial" w:hAnsi="Arial" w:cs="Arial"/>
                <w:sz w:val="20"/>
                <w:lang w:eastAsia="en-US"/>
              </w:rPr>
            </w:pPr>
            <w:r>
              <w:rPr>
                <w:rFonts w:ascii="Arial" w:hAnsi="Arial" w:cs="Arial" w:hint="eastAsia"/>
                <w:sz w:val="20"/>
              </w:rPr>
              <w:t>p</w:t>
            </w:r>
            <w:r>
              <w:rPr>
                <w:rFonts w:ascii="Arial" w:hAnsi="Arial" w:cs="Arial"/>
                <w:sz w:val="20"/>
              </w:rPr>
              <w:t>ostp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81C382" w14:textId="583D6377" w:rsidR="009F5A63" w:rsidRDefault="009F5A63" w:rsidP="009F5A63">
            <w:pPr>
              <w:rPr>
                <w:rFonts w:ascii="Arial" w:hAnsi="Arial" w:cs="Arial"/>
                <w:sz w:val="20"/>
                <w:lang w:eastAsia="en-US"/>
              </w:rPr>
            </w:pPr>
            <w:r>
              <w:rPr>
                <w:rFonts w:ascii="Arial" w:hAnsi="Arial" w:cs="Arial" w:hint="eastAsia"/>
                <w:sz w:val="21"/>
                <w:szCs w:val="22"/>
              </w:rPr>
              <w:t>N</w:t>
            </w:r>
            <w:r>
              <w:rPr>
                <w:rFonts w:ascii="Arial" w:hAnsi="Arial" w:cs="Arial"/>
                <w:sz w:val="21"/>
                <w:szCs w:val="22"/>
              </w:rPr>
              <w:t>eed further RAN1 input for this.</w:t>
            </w:r>
          </w:p>
        </w:tc>
      </w:tr>
      <w:tr w:rsidR="009F5A63" w14:paraId="7CE8AFF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B679DD" w14:textId="3345A086" w:rsidR="009F5A63" w:rsidRPr="003101D7" w:rsidRDefault="003101D7" w:rsidP="009F5A63">
            <w:pPr>
              <w:jc w:val="center"/>
              <w:rPr>
                <w:rFonts w:ascii="Arial" w:eastAsia="等线" w:hAnsi="Arial" w:cs="Arial"/>
                <w:sz w:val="20"/>
              </w:rPr>
            </w:pPr>
            <w:r>
              <w:rPr>
                <w:rFonts w:ascii="Arial" w:eastAsia="等线" w:hAnsi="Arial" w:cs="Arial" w:hint="eastAsia"/>
                <w:sz w:val="20"/>
              </w:rPr>
              <w:t>C</w:t>
            </w:r>
            <w:r>
              <w:rPr>
                <w:rFonts w:ascii="Arial" w:eastAsia="等线" w:hAnsi="Arial" w:cs="Arial"/>
                <w:sz w:val="20"/>
              </w:rPr>
              <w:t>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6DF357" w14:textId="4F01F738" w:rsidR="009F5A63" w:rsidRDefault="003101D7" w:rsidP="009F5A63">
            <w:pPr>
              <w:jc w:val="center"/>
              <w:rPr>
                <w:rFonts w:ascii="Arial" w:eastAsia="Yu Mincho" w:hAnsi="Arial" w:cs="Arial"/>
                <w:sz w:val="20"/>
                <w:lang w:eastAsia="en-US"/>
              </w:rPr>
            </w:pPr>
            <w:r w:rsidRPr="003101D7">
              <w:rPr>
                <w:rFonts w:ascii="Arial" w:eastAsia="Yu Mincho" w:hAnsi="Arial" w:cs="Arial"/>
                <w:sz w:val="20"/>
                <w:lang w:eastAsia="en-US"/>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1D4B91" w14:textId="77777777" w:rsidR="009F5A63" w:rsidRDefault="009F5A63" w:rsidP="009F5A63">
            <w:pPr>
              <w:rPr>
                <w:rFonts w:ascii="Arial" w:eastAsia="等线" w:hAnsi="Arial" w:cs="Arial"/>
                <w:sz w:val="20"/>
                <w:lang w:eastAsia="en-US"/>
              </w:rPr>
            </w:pPr>
          </w:p>
        </w:tc>
      </w:tr>
      <w:tr w:rsidR="00177B8B" w14:paraId="1434549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B4BDEE" w14:textId="23B683BA" w:rsidR="00177B8B" w:rsidRDefault="00177B8B" w:rsidP="00177B8B">
            <w:pPr>
              <w:jc w:val="center"/>
              <w:rPr>
                <w:rFonts w:ascii="Arial" w:hAnsi="Arial" w:cs="Arial"/>
                <w:sz w:val="20"/>
              </w:rPr>
            </w:pPr>
            <w:r w:rsidRPr="00177B8B">
              <w:rPr>
                <w:rFonts w:ascii="Arial" w:eastAsia="等线" w:hAnsi="Arial" w:cs="Arial"/>
                <w:sz w:val="20"/>
              </w:rPr>
              <w:t>H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1E70358" w14:textId="2BE82F84" w:rsidR="00177B8B" w:rsidRDefault="00177B8B" w:rsidP="00177B8B">
            <w:pPr>
              <w:jc w:val="center"/>
              <w:rPr>
                <w:rFonts w:ascii="Arial" w:hAnsi="Arial" w:cs="Arial"/>
                <w:sz w:val="20"/>
              </w:rPr>
            </w:pPr>
            <w:r>
              <w:rPr>
                <w:rFonts w:ascii="Arial" w:hAnsi="Arial" w:cs="Arial"/>
                <w:sz w:val="20"/>
                <w:lang w:eastAsia="en-US"/>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77FD12" w14:textId="77777777" w:rsidR="00177B8B" w:rsidRDefault="00177B8B" w:rsidP="00177B8B">
            <w:pPr>
              <w:rPr>
                <w:rFonts w:ascii="Arial" w:hAnsi="Arial" w:cs="Arial"/>
                <w:sz w:val="20"/>
              </w:rPr>
            </w:pPr>
          </w:p>
        </w:tc>
      </w:tr>
      <w:tr w:rsidR="00177B8B" w14:paraId="4C55DC85"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69CEB8F" w14:textId="77777777" w:rsidR="00177B8B" w:rsidRDefault="00177B8B" w:rsidP="00177B8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059F39" w14:textId="77777777" w:rsidR="00177B8B" w:rsidRDefault="00177B8B" w:rsidP="00177B8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BA121E" w14:textId="77777777" w:rsidR="00177B8B" w:rsidRDefault="00177B8B" w:rsidP="00177B8B">
            <w:pPr>
              <w:rPr>
                <w:rFonts w:ascii="Arial" w:eastAsia="等线" w:hAnsi="Arial" w:cs="Arial"/>
                <w:lang w:eastAsia="en-US"/>
              </w:rPr>
            </w:pPr>
          </w:p>
        </w:tc>
      </w:tr>
      <w:tr w:rsidR="00177B8B" w:rsidRPr="00D17973" w14:paraId="48A6A25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F9A912" w14:textId="77777777" w:rsidR="00177B8B" w:rsidRPr="007339BF" w:rsidRDefault="00177B8B" w:rsidP="00177B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D7C758" w14:textId="77777777" w:rsidR="00177B8B" w:rsidRPr="007339BF" w:rsidRDefault="00177B8B" w:rsidP="00177B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075077" w14:textId="77777777" w:rsidR="00177B8B" w:rsidRPr="00D17973" w:rsidRDefault="00177B8B" w:rsidP="00177B8B">
            <w:pPr>
              <w:jc w:val="left"/>
              <w:rPr>
                <w:rFonts w:ascii="Arial" w:eastAsia="Yu Mincho" w:hAnsi="Arial" w:cs="Arial"/>
                <w:sz w:val="20"/>
                <w:lang w:val="en-US"/>
              </w:rPr>
            </w:pPr>
          </w:p>
        </w:tc>
      </w:tr>
      <w:tr w:rsidR="00177B8B" w14:paraId="37F45412"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AFF8BE" w14:textId="77777777" w:rsidR="00177B8B" w:rsidRPr="007339BF" w:rsidRDefault="00177B8B" w:rsidP="00177B8B">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E66FE1" w14:textId="77777777" w:rsidR="00177B8B" w:rsidRPr="007339BF" w:rsidRDefault="00177B8B" w:rsidP="00177B8B">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5F094A" w14:textId="77777777" w:rsidR="00177B8B" w:rsidRDefault="00177B8B" w:rsidP="00177B8B">
            <w:pPr>
              <w:jc w:val="left"/>
              <w:rPr>
                <w:rFonts w:ascii="Arial" w:eastAsia="Yu Mincho" w:hAnsi="Arial" w:cs="Arial"/>
                <w:sz w:val="20"/>
                <w:lang w:eastAsia="ja-JP"/>
              </w:rPr>
            </w:pPr>
          </w:p>
        </w:tc>
      </w:tr>
    </w:tbl>
    <w:p w14:paraId="4B3FA580" w14:textId="3C2DC8E8" w:rsidR="00357299" w:rsidRDefault="00357299">
      <w:pPr>
        <w:rPr>
          <w:rFonts w:eastAsia="等线" w:cs="Arial"/>
        </w:rPr>
      </w:pPr>
    </w:p>
    <w:p w14:paraId="43813975" w14:textId="3D48E8C1" w:rsidR="004D5E01" w:rsidRDefault="004D5E01">
      <w:pPr>
        <w:rPr>
          <w:rFonts w:eastAsia="等线" w:cs="Arial"/>
          <w:b/>
        </w:rPr>
      </w:pPr>
      <w:r w:rsidRPr="004D5E01">
        <w:rPr>
          <w:rFonts w:eastAsia="等线" w:cs="Arial"/>
          <w:b/>
        </w:rPr>
        <w:t>Summary:</w:t>
      </w:r>
      <w:r>
        <w:rPr>
          <w:rFonts w:eastAsia="等线" w:cs="Arial"/>
          <w:b/>
        </w:rPr>
        <w:t xml:space="preserve"> RRC configuration </w:t>
      </w:r>
      <w:r w:rsidR="00F74760">
        <w:rPr>
          <w:rFonts w:eastAsia="等线" w:cs="Arial"/>
          <w:b/>
        </w:rPr>
        <w:t xml:space="preserve">for TRS based </w:t>
      </w:r>
      <w:proofErr w:type="spellStart"/>
      <w:r w:rsidR="00F74760">
        <w:rPr>
          <w:rFonts w:eastAsia="等线" w:cs="Arial"/>
          <w:b/>
        </w:rPr>
        <w:t>SCell</w:t>
      </w:r>
      <w:proofErr w:type="spellEnd"/>
      <w:r w:rsidR="00F74760">
        <w:rPr>
          <w:rFonts w:eastAsia="等线" w:cs="Arial"/>
          <w:b/>
        </w:rPr>
        <w:t xml:space="preserve"> activation </w:t>
      </w:r>
      <w:r>
        <w:rPr>
          <w:rFonts w:eastAsia="等线" w:cs="Arial"/>
          <w:b/>
        </w:rPr>
        <w:t>is up to RAN1.</w:t>
      </w:r>
    </w:p>
    <w:p w14:paraId="7CE8D09B" w14:textId="31160A22" w:rsidR="00F74760" w:rsidRDefault="004D5E01" w:rsidP="00F74760">
      <w:pPr>
        <w:rPr>
          <w:rFonts w:eastAsia="等线" w:cs="Arial"/>
          <w:b/>
        </w:rPr>
      </w:pPr>
      <w:r>
        <w:rPr>
          <w:rFonts w:eastAsia="等线" w:cs="Arial"/>
          <w:b/>
        </w:rPr>
        <w:t xml:space="preserve">Proposal 8: </w:t>
      </w:r>
      <w:r w:rsidR="00F74760">
        <w:rPr>
          <w:rFonts w:eastAsia="等线" w:cs="Arial"/>
          <w:b/>
        </w:rPr>
        <w:t xml:space="preserve">RRC configuration for TRS based </w:t>
      </w:r>
      <w:proofErr w:type="spellStart"/>
      <w:r w:rsidR="00F74760">
        <w:rPr>
          <w:rFonts w:eastAsia="等线" w:cs="Arial"/>
          <w:b/>
        </w:rPr>
        <w:t>SCell</w:t>
      </w:r>
      <w:proofErr w:type="spellEnd"/>
      <w:r w:rsidR="00F74760">
        <w:rPr>
          <w:rFonts w:eastAsia="等线" w:cs="Arial"/>
          <w:b/>
        </w:rPr>
        <w:t xml:space="preserve"> activation is up to RAN1.</w:t>
      </w:r>
    </w:p>
    <w:p w14:paraId="23DD6684" w14:textId="77777777" w:rsidR="004D5E01" w:rsidRPr="004D5E01" w:rsidRDefault="004D5E01">
      <w:pPr>
        <w:rPr>
          <w:rFonts w:eastAsia="等线" w:cs="Arial" w:hint="eastAsia"/>
          <w:b/>
        </w:rPr>
      </w:pPr>
    </w:p>
    <w:p w14:paraId="7EC47E9E" w14:textId="6B4773D5" w:rsidR="00CD0534" w:rsidRDefault="00CD0534" w:rsidP="00CD0534">
      <w:pPr>
        <w:pStyle w:val="2"/>
        <w:rPr>
          <w:b/>
          <w:i/>
          <w:sz w:val="24"/>
          <w:u w:val="single"/>
        </w:rPr>
      </w:pPr>
      <w:r>
        <w:rPr>
          <w:b/>
          <w:i/>
          <w:sz w:val="24"/>
          <w:u w:val="single"/>
          <w:lang w:val="en-US"/>
        </w:rPr>
        <w:t>Issue</w:t>
      </w:r>
      <w:r>
        <w:rPr>
          <w:b/>
          <w:i/>
          <w:sz w:val="24"/>
          <w:u w:val="single"/>
        </w:rPr>
        <w:t xml:space="preserve"> 4</w:t>
      </w:r>
      <w:r>
        <w:rPr>
          <w:rFonts w:hint="eastAsia"/>
          <w:b/>
          <w:i/>
          <w:sz w:val="24"/>
          <w:u w:val="single"/>
        </w:rPr>
        <w:t xml:space="preserve">: </w:t>
      </w:r>
      <w:r>
        <w:rPr>
          <w:b/>
          <w:i/>
          <w:sz w:val="24"/>
          <w:u w:val="single"/>
        </w:rPr>
        <w:t xml:space="preserve">UE capability </w:t>
      </w:r>
      <w:r>
        <w:rPr>
          <w:rFonts w:hint="eastAsia"/>
          <w:b/>
          <w:i/>
          <w:sz w:val="24"/>
          <w:u w:val="single"/>
        </w:rPr>
        <w:t>f</w:t>
      </w:r>
      <w:r>
        <w:rPr>
          <w:b/>
          <w:i/>
          <w:sz w:val="24"/>
          <w:u w:val="single"/>
        </w:rPr>
        <w:t xml:space="preserve">or TRS based </w:t>
      </w:r>
      <w:proofErr w:type="spellStart"/>
      <w:r>
        <w:rPr>
          <w:b/>
          <w:i/>
          <w:sz w:val="24"/>
          <w:u w:val="single"/>
        </w:rPr>
        <w:t>SCell</w:t>
      </w:r>
      <w:proofErr w:type="spellEnd"/>
      <w:r>
        <w:rPr>
          <w:b/>
          <w:i/>
          <w:sz w:val="24"/>
          <w:u w:val="single"/>
        </w:rPr>
        <w:t xml:space="preserve"> activation</w:t>
      </w:r>
    </w:p>
    <w:p w14:paraId="7EA727C9" w14:textId="0FA15EE0" w:rsidR="00ED2673" w:rsidRPr="00ED2673" w:rsidRDefault="00ED2673">
      <w:pPr>
        <w:rPr>
          <w:rFonts w:eastAsia="等线" w:cs="Arial"/>
        </w:rPr>
      </w:pPr>
      <w:r>
        <w:rPr>
          <w:rFonts w:eastAsia="等线" w:cs="Arial" w:hint="eastAsia"/>
        </w:rPr>
        <w:t>T</w:t>
      </w:r>
      <w:r>
        <w:rPr>
          <w:rFonts w:eastAsia="等线" w:cs="Arial"/>
        </w:rPr>
        <w:t xml:space="preserve">RS for </w:t>
      </w:r>
      <w:proofErr w:type="spellStart"/>
      <w:r>
        <w:rPr>
          <w:rFonts w:eastAsia="等线" w:cs="Arial"/>
        </w:rPr>
        <w:t>SCell</w:t>
      </w:r>
      <w:proofErr w:type="spellEnd"/>
      <w:r>
        <w:rPr>
          <w:rFonts w:eastAsia="等线" w:cs="Arial"/>
        </w:rPr>
        <w:t xml:space="preserve"> activation is introduced in R17, it is obvious new UE capability should be introduced to indicate </w:t>
      </w:r>
      <w:r w:rsidR="00B9315D">
        <w:rPr>
          <w:rFonts w:eastAsia="等线" w:cs="Arial"/>
        </w:rPr>
        <w:t xml:space="preserve">whether </w:t>
      </w:r>
      <w:r>
        <w:rPr>
          <w:rFonts w:eastAsia="等线" w:cs="Arial"/>
        </w:rPr>
        <w:t xml:space="preserve">UE support TRS for </w:t>
      </w:r>
      <w:proofErr w:type="spellStart"/>
      <w:r>
        <w:rPr>
          <w:rFonts w:eastAsia="等线" w:cs="Arial"/>
        </w:rPr>
        <w:t>SCell</w:t>
      </w:r>
      <w:proofErr w:type="spellEnd"/>
      <w:r>
        <w:rPr>
          <w:rFonts w:eastAsia="等线" w:cs="Arial"/>
        </w:rPr>
        <w:t xml:space="preserve"> activation or not.</w:t>
      </w:r>
    </w:p>
    <w:p w14:paraId="3418117C" w14:textId="54FCBB38" w:rsidR="00CD0534" w:rsidRDefault="007C7A38">
      <w:pPr>
        <w:rPr>
          <w:rFonts w:eastAsia="Batang" w:cs="Arial"/>
        </w:rPr>
      </w:pPr>
      <w:proofErr w:type="spellStart"/>
      <w:r w:rsidRPr="007C7A38">
        <w:rPr>
          <w:rFonts w:eastAsia="Batang" w:cs="Arial"/>
        </w:rPr>
        <w:t>Tempoery</w:t>
      </w:r>
      <w:proofErr w:type="spellEnd"/>
      <w:r w:rsidRPr="007C7A38">
        <w:rPr>
          <w:rFonts w:eastAsia="Batang" w:cs="Arial"/>
        </w:rPr>
        <w:t xml:space="preserve"> </w:t>
      </w:r>
      <w:r>
        <w:rPr>
          <w:rFonts w:eastAsia="Batang" w:cs="Arial"/>
        </w:rPr>
        <w:t xml:space="preserve">RS for </w:t>
      </w:r>
      <w:proofErr w:type="spellStart"/>
      <w:r>
        <w:rPr>
          <w:rFonts w:eastAsia="Batang" w:cs="Arial"/>
        </w:rPr>
        <w:t>SCell</w:t>
      </w:r>
      <w:proofErr w:type="spellEnd"/>
      <w:r>
        <w:rPr>
          <w:rFonts w:eastAsia="Batang" w:cs="Arial"/>
        </w:rPr>
        <w:t xml:space="preserve"> activation is one kind of TRS. The UE capability for TRS</w:t>
      </w:r>
      <w:r w:rsidR="00547703">
        <w:rPr>
          <w:rFonts w:eastAsia="Batang" w:cs="Arial"/>
        </w:rPr>
        <w:t xml:space="preserve"> in R15</w:t>
      </w:r>
      <w:r>
        <w:rPr>
          <w:rFonts w:eastAsia="Batang" w:cs="Arial"/>
        </w:rPr>
        <w:t xml:space="preserve"> is defined as below:</w:t>
      </w:r>
    </w:p>
    <w:p w14:paraId="58E64F9C"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CSI-RS-ForTracking ::=              </w:t>
      </w:r>
      <w:r w:rsidRPr="007C7A38">
        <w:rPr>
          <w:rFonts w:ascii="Courier New" w:eastAsia="Times New Roman" w:hAnsi="Courier New"/>
          <w:noProof/>
          <w:color w:val="993366"/>
          <w:sz w:val="16"/>
          <w:lang w:eastAsia="en-GB"/>
        </w:rPr>
        <w:t>SEQUENCE</w:t>
      </w:r>
      <w:r w:rsidRPr="007C7A38">
        <w:rPr>
          <w:rFonts w:ascii="Courier New" w:eastAsia="Times New Roman" w:hAnsi="Courier New"/>
          <w:noProof/>
          <w:sz w:val="16"/>
          <w:lang w:eastAsia="en-GB"/>
        </w:rPr>
        <w:t xml:space="preserve"> {</w:t>
      </w:r>
    </w:p>
    <w:p w14:paraId="1688F741"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BurstLength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2),</w:t>
      </w:r>
    </w:p>
    <w:p w14:paraId="1F823B7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SimultaneousResourceSetsPer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8),</w:t>
      </w:r>
    </w:p>
    <w:p w14:paraId="622F858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ConfiguredResourceSetsPer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64),</w:t>
      </w:r>
    </w:p>
    <w:p w14:paraId="5421F184"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 xml:space="preserve">    maxConfiguredResourceSetsAllCC      </w:t>
      </w:r>
      <w:r w:rsidRPr="007C7A38">
        <w:rPr>
          <w:rFonts w:ascii="Courier New" w:eastAsia="Times New Roman" w:hAnsi="Courier New"/>
          <w:noProof/>
          <w:color w:val="993366"/>
          <w:sz w:val="16"/>
          <w:lang w:eastAsia="en-GB"/>
        </w:rPr>
        <w:t>INTEGER</w:t>
      </w:r>
      <w:r w:rsidRPr="007C7A38">
        <w:rPr>
          <w:rFonts w:ascii="Courier New" w:eastAsia="Times New Roman" w:hAnsi="Courier New"/>
          <w:noProof/>
          <w:sz w:val="16"/>
          <w:lang w:eastAsia="en-GB"/>
        </w:rPr>
        <w:t xml:space="preserve"> (1..256)</w:t>
      </w:r>
    </w:p>
    <w:p w14:paraId="353B499E" w14:textId="77777777" w:rsidR="007C7A38" w:rsidRPr="007C7A38" w:rsidRDefault="007C7A38" w:rsidP="007C7A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jc w:val="left"/>
        <w:rPr>
          <w:rFonts w:ascii="Courier New" w:eastAsia="Times New Roman" w:hAnsi="Courier New"/>
          <w:noProof/>
          <w:sz w:val="16"/>
          <w:lang w:eastAsia="en-GB"/>
        </w:rPr>
      </w:pPr>
      <w:r w:rsidRPr="007C7A38">
        <w:rPr>
          <w:rFonts w:ascii="Courier New" w:eastAsia="Times New Roman" w:hAnsi="Courier New"/>
          <w:noProof/>
          <w:sz w:val="16"/>
          <w:lang w:eastAsia="en-GB"/>
        </w:rPr>
        <w:t>}</w:t>
      </w:r>
    </w:p>
    <w:p w14:paraId="06469A67" w14:textId="21AD5B74" w:rsidR="007C7A38" w:rsidRDefault="007C7A38">
      <w:pPr>
        <w:rPr>
          <w:rFonts w:eastAsia="等线" w:cs="Arial"/>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C7A38" w:rsidRPr="00F27023" w14:paraId="03A3EA95" w14:textId="77777777" w:rsidTr="0005095B">
        <w:trPr>
          <w:cantSplit/>
          <w:tblHeader/>
        </w:trPr>
        <w:tc>
          <w:tcPr>
            <w:tcW w:w="6917" w:type="dxa"/>
          </w:tcPr>
          <w:p w14:paraId="41BD2D91" w14:textId="77777777" w:rsidR="007C7A38" w:rsidRPr="00F27023" w:rsidRDefault="007C7A38" w:rsidP="0005095B">
            <w:pPr>
              <w:pStyle w:val="TAL"/>
              <w:rPr>
                <w:b/>
                <w:bCs/>
                <w:i/>
                <w:iCs/>
              </w:rPr>
            </w:pPr>
            <w:proofErr w:type="spellStart"/>
            <w:r w:rsidRPr="00F27023">
              <w:rPr>
                <w:b/>
                <w:bCs/>
                <w:i/>
                <w:iCs/>
              </w:rPr>
              <w:lastRenderedPageBreak/>
              <w:t>csi</w:t>
            </w:r>
            <w:proofErr w:type="spellEnd"/>
            <w:r w:rsidRPr="00F27023">
              <w:rPr>
                <w:b/>
                <w:bCs/>
                <w:i/>
                <w:iCs/>
              </w:rPr>
              <w:t>-RS-</w:t>
            </w:r>
            <w:proofErr w:type="spellStart"/>
            <w:r w:rsidRPr="00F27023">
              <w:rPr>
                <w:b/>
                <w:bCs/>
                <w:i/>
                <w:iCs/>
              </w:rPr>
              <w:t>ForTracking</w:t>
            </w:r>
            <w:proofErr w:type="spellEnd"/>
          </w:p>
          <w:p w14:paraId="1189E739" w14:textId="77777777" w:rsidR="007C7A38" w:rsidRPr="00F27023" w:rsidRDefault="007C7A38" w:rsidP="0005095B">
            <w:pPr>
              <w:pStyle w:val="TAL"/>
              <w:rPr>
                <w:rFonts w:cs="Arial"/>
                <w:bCs/>
                <w:iCs/>
                <w:szCs w:val="18"/>
              </w:rPr>
            </w:pPr>
            <w:r w:rsidRPr="00F27023">
              <w:rPr>
                <w:rFonts w:cs="Arial"/>
                <w:bCs/>
                <w:iCs/>
                <w:szCs w:val="18"/>
              </w:rPr>
              <w:t>Indicates support of CSI-RS for tracking (i.e. TRS). This capability signalling comprises the following parameters:</w:t>
            </w:r>
          </w:p>
          <w:p w14:paraId="72783D7C"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BurstLength</w:t>
            </w:r>
            <w:proofErr w:type="spellEnd"/>
            <w:r w:rsidRPr="007C7A38">
              <w:rPr>
                <w:rFonts w:ascii="Arial" w:hAnsi="Arial" w:cs="Arial"/>
                <w:sz w:val="18"/>
                <w:szCs w:val="18"/>
                <w:lang w:val="en-US"/>
              </w:rPr>
              <w:t xml:space="preserve"> indicates the TRS burst length. Value 1 indicates 1 slot and value 2 indicates both of 1 slot and 2 slots. In this release UE is mandated to report value 2;</w:t>
            </w:r>
          </w:p>
          <w:p w14:paraId="09DBBEB4"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SimultaneousResourceSetsPerCC</w:t>
            </w:r>
            <w:proofErr w:type="spellEnd"/>
            <w:r w:rsidRPr="007C7A38">
              <w:rPr>
                <w:rFonts w:ascii="Arial" w:hAnsi="Arial" w:cs="Arial"/>
                <w:sz w:val="18"/>
                <w:szCs w:val="18"/>
                <w:lang w:val="en-US"/>
              </w:rPr>
              <w:t xml:space="preserve"> indicates the maximum number of TRS resource sets per CC which the UE can track simultaneously;</w:t>
            </w:r>
          </w:p>
          <w:p w14:paraId="4E2FAE38"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ConfiguredResourceSetsPerCC</w:t>
            </w:r>
            <w:proofErr w:type="spellEnd"/>
            <w:r w:rsidRPr="007C7A38">
              <w:rPr>
                <w:rFonts w:ascii="Arial" w:hAnsi="Arial" w:cs="Arial"/>
                <w:sz w:val="18"/>
                <w:szCs w:val="18"/>
                <w:lang w:val="en-US"/>
              </w:rPr>
              <w:t xml:space="preserve"> indicates the maximum number of TRS resource sets configured to UE per CC. It is mandated to report at least 8 for FR1 and 16 for FR2;</w:t>
            </w:r>
          </w:p>
          <w:p w14:paraId="163B8857" w14:textId="77777777" w:rsidR="007C7A38" w:rsidRPr="007C7A38" w:rsidRDefault="007C7A38" w:rsidP="0005095B">
            <w:pPr>
              <w:pStyle w:val="B1"/>
              <w:rPr>
                <w:rFonts w:ascii="Arial" w:hAnsi="Arial" w:cs="Arial"/>
                <w:sz w:val="18"/>
                <w:szCs w:val="18"/>
                <w:lang w:val="en-US"/>
              </w:rPr>
            </w:pPr>
            <w:r w:rsidRPr="007C7A38">
              <w:rPr>
                <w:rFonts w:ascii="Arial" w:hAnsi="Arial" w:cs="Arial"/>
                <w:sz w:val="18"/>
                <w:szCs w:val="18"/>
                <w:lang w:val="en-US"/>
              </w:rPr>
              <w:t>-</w:t>
            </w:r>
            <w:r w:rsidRPr="007C7A38">
              <w:rPr>
                <w:rFonts w:ascii="Arial" w:hAnsi="Arial" w:cs="Arial"/>
                <w:sz w:val="18"/>
                <w:szCs w:val="18"/>
                <w:lang w:val="en-US"/>
              </w:rPr>
              <w:tab/>
            </w:r>
            <w:proofErr w:type="spellStart"/>
            <w:r w:rsidRPr="007C7A38">
              <w:rPr>
                <w:rFonts w:ascii="Arial" w:hAnsi="Arial" w:cs="Arial"/>
                <w:i/>
                <w:sz w:val="18"/>
                <w:szCs w:val="18"/>
                <w:lang w:val="en-US"/>
              </w:rPr>
              <w:t>maxConfiguredResourceSetsAllCC</w:t>
            </w:r>
            <w:proofErr w:type="spellEnd"/>
            <w:r w:rsidRPr="007C7A38">
              <w:rPr>
                <w:rFonts w:ascii="Arial" w:hAnsi="Arial" w:cs="Arial"/>
                <w:sz w:val="18"/>
                <w:szCs w:val="18"/>
                <w:lang w:val="en-US"/>
              </w:rPr>
              <w:t xml:space="preserve"> indicates the maximum number of TRS resource sets configured to UE across CCs. 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The UE is mandated to report at least 16 for FR1 and 32 for FR2.</w:t>
            </w:r>
          </w:p>
          <w:p w14:paraId="04EA3DF6" w14:textId="77777777" w:rsidR="007C7A38" w:rsidRPr="00F27023" w:rsidRDefault="007C7A38" w:rsidP="0005095B">
            <w:pPr>
              <w:pStyle w:val="TAL"/>
            </w:pPr>
            <w:r w:rsidRPr="00F27023">
              <w:t xml:space="preserve">The UE is mandated to report </w:t>
            </w:r>
            <w:proofErr w:type="spellStart"/>
            <w:r w:rsidRPr="00F27023">
              <w:rPr>
                <w:i/>
                <w:iCs/>
              </w:rPr>
              <w:t>csi</w:t>
            </w:r>
            <w:proofErr w:type="spellEnd"/>
            <w:r w:rsidRPr="00F27023">
              <w:rPr>
                <w:i/>
                <w:iCs/>
              </w:rPr>
              <w:t>-RS-</w:t>
            </w:r>
            <w:proofErr w:type="spellStart"/>
            <w:r w:rsidRPr="00F27023">
              <w:rPr>
                <w:i/>
                <w:iCs/>
              </w:rPr>
              <w:t>ForTracking</w:t>
            </w:r>
            <w:proofErr w:type="spellEnd"/>
            <w:r w:rsidRPr="00F27023">
              <w:t>.</w:t>
            </w:r>
          </w:p>
          <w:p w14:paraId="2957BD5E" w14:textId="77777777" w:rsidR="007C7A38" w:rsidRPr="00F27023" w:rsidRDefault="007C7A38" w:rsidP="0005095B">
            <w:pPr>
              <w:pStyle w:val="TAL"/>
            </w:pPr>
          </w:p>
        </w:tc>
        <w:tc>
          <w:tcPr>
            <w:tcW w:w="709" w:type="dxa"/>
          </w:tcPr>
          <w:p w14:paraId="26087F10" w14:textId="77777777" w:rsidR="007C7A38" w:rsidRPr="00F27023" w:rsidRDefault="007C7A38" w:rsidP="0005095B">
            <w:pPr>
              <w:pStyle w:val="TAL"/>
              <w:jc w:val="center"/>
            </w:pPr>
            <w:r w:rsidRPr="00F27023">
              <w:rPr>
                <w:rFonts w:cs="Arial"/>
                <w:bCs/>
                <w:iCs/>
                <w:szCs w:val="18"/>
              </w:rPr>
              <w:t>Band</w:t>
            </w:r>
          </w:p>
        </w:tc>
        <w:tc>
          <w:tcPr>
            <w:tcW w:w="567" w:type="dxa"/>
          </w:tcPr>
          <w:p w14:paraId="2EFF6055" w14:textId="77777777" w:rsidR="007C7A38" w:rsidRPr="00F27023" w:rsidRDefault="007C7A38" w:rsidP="0005095B">
            <w:pPr>
              <w:pStyle w:val="TAL"/>
              <w:jc w:val="center"/>
            </w:pPr>
            <w:r w:rsidRPr="00F27023">
              <w:rPr>
                <w:rFonts w:cs="Arial"/>
                <w:bCs/>
                <w:iCs/>
                <w:szCs w:val="18"/>
              </w:rPr>
              <w:t>Yes</w:t>
            </w:r>
          </w:p>
        </w:tc>
        <w:tc>
          <w:tcPr>
            <w:tcW w:w="709" w:type="dxa"/>
          </w:tcPr>
          <w:p w14:paraId="161F565A" w14:textId="77777777" w:rsidR="007C7A38" w:rsidRPr="00F27023" w:rsidRDefault="007C7A38" w:rsidP="0005095B">
            <w:pPr>
              <w:pStyle w:val="TAL"/>
              <w:jc w:val="center"/>
            </w:pPr>
            <w:r w:rsidRPr="00F27023">
              <w:rPr>
                <w:bCs/>
                <w:iCs/>
              </w:rPr>
              <w:t>N/A</w:t>
            </w:r>
          </w:p>
        </w:tc>
        <w:tc>
          <w:tcPr>
            <w:tcW w:w="728" w:type="dxa"/>
          </w:tcPr>
          <w:p w14:paraId="4B407A62" w14:textId="77777777" w:rsidR="007C7A38" w:rsidRPr="00F27023" w:rsidRDefault="007C7A38" w:rsidP="0005095B">
            <w:pPr>
              <w:pStyle w:val="TAL"/>
              <w:jc w:val="center"/>
            </w:pPr>
            <w:r w:rsidRPr="00F27023">
              <w:rPr>
                <w:bCs/>
                <w:iCs/>
              </w:rPr>
              <w:t>N/A</w:t>
            </w:r>
          </w:p>
        </w:tc>
      </w:tr>
    </w:tbl>
    <w:p w14:paraId="129A3A59" w14:textId="7A954D78" w:rsidR="007C7A38" w:rsidRDefault="00547703">
      <w:pPr>
        <w:rPr>
          <w:rFonts w:eastAsia="等线" w:cs="Arial"/>
        </w:rPr>
      </w:pPr>
      <w:r>
        <w:rPr>
          <w:rFonts w:eastAsia="等线" w:cs="Arial"/>
        </w:rPr>
        <w:t xml:space="preserve">Now, it is not clear whether the new introduced temporary RS list for </w:t>
      </w:r>
      <w:proofErr w:type="spellStart"/>
      <w:r>
        <w:rPr>
          <w:rFonts w:eastAsia="等线" w:cs="Arial"/>
        </w:rPr>
        <w:t>SCell</w:t>
      </w:r>
      <w:proofErr w:type="spellEnd"/>
      <w:r>
        <w:rPr>
          <w:rFonts w:eastAsia="等线" w:cs="Arial"/>
        </w:rPr>
        <w:t xml:space="preserve"> activation will also be restricted by this UE </w:t>
      </w:r>
      <w:proofErr w:type="spellStart"/>
      <w:r>
        <w:rPr>
          <w:rFonts w:eastAsia="等线" w:cs="Arial"/>
        </w:rPr>
        <w:t>capapbility</w:t>
      </w:r>
      <w:proofErr w:type="spellEnd"/>
      <w:r>
        <w:rPr>
          <w:rFonts w:eastAsia="等线" w:cs="Arial"/>
        </w:rPr>
        <w:t>.</w:t>
      </w:r>
    </w:p>
    <w:p w14:paraId="36423715" w14:textId="58F05934" w:rsidR="00547703" w:rsidRDefault="00547703" w:rsidP="00547703">
      <w:pPr>
        <w:rPr>
          <w:b/>
          <w:bCs/>
        </w:rPr>
      </w:pPr>
      <w:r w:rsidRPr="00D23E5B">
        <w:rPr>
          <w:b/>
          <w:lang w:val="en-US"/>
        </w:rPr>
        <w:t>Q</w:t>
      </w:r>
      <w:r w:rsidR="00D14EA3">
        <w:rPr>
          <w:b/>
          <w:lang w:val="en-US"/>
        </w:rPr>
        <w:t>10</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Pr>
          <w:b/>
          <w:bCs/>
        </w:rPr>
        <w:t xml:space="preserve">that temporary RS for </w:t>
      </w:r>
      <w:proofErr w:type="spellStart"/>
      <w:r>
        <w:rPr>
          <w:b/>
          <w:bCs/>
        </w:rPr>
        <w:t>SCell</w:t>
      </w:r>
      <w:proofErr w:type="spellEnd"/>
      <w:r>
        <w:rPr>
          <w:b/>
          <w:bCs/>
        </w:rPr>
        <w:t xml:space="preserve"> activation is also restricted by UE capability: </w:t>
      </w:r>
      <w:r w:rsidRPr="007C7A38">
        <w:rPr>
          <w:b/>
          <w:bCs/>
        </w:rPr>
        <w:t>CSI-RS-</w:t>
      </w:r>
      <w:proofErr w:type="spellStart"/>
      <w:r w:rsidRPr="007C7A38">
        <w:rPr>
          <w:b/>
          <w:bCs/>
        </w:rPr>
        <w:t>ForTracking</w:t>
      </w:r>
      <w:proofErr w:type="spellEnd"/>
      <w:r>
        <w:rPr>
          <w:b/>
          <w:bC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47703" w14:paraId="58951166"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8AD724B" w14:textId="77777777" w:rsidR="00547703" w:rsidRDefault="00547703" w:rsidP="0005095B">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51065DB8" w14:textId="77777777" w:rsidR="00547703" w:rsidRDefault="00547703" w:rsidP="0005095B">
            <w:pPr>
              <w:pStyle w:val="a8"/>
              <w:jc w:val="center"/>
              <w:rPr>
                <w:sz w:val="20"/>
                <w:szCs w:val="20"/>
                <w:lang w:eastAsia="en-US"/>
              </w:rPr>
            </w:pPr>
            <w:r>
              <w:rPr>
                <w:sz w:val="20"/>
                <w:szCs w:val="20"/>
              </w:rPr>
              <w:t>Agree</w:t>
            </w:r>
            <w:r>
              <w:rPr>
                <w:sz w:val="20"/>
                <w:szCs w:val="20"/>
                <w:lang w:eastAsia="en-US"/>
              </w:rPr>
              <w:t>?</w:t>
            </w:r>
          </w:p>
          <w:p w14:paraId="7C4637B4" w14:textId="77777777" w:rsidR="00547703" w:rsidRDefault="00547703" w:rsidP="0005095B">
            <w:pPr>
              <w:pStyle w:val="a8"/>
              <w:jc w:val="center"/>
              <w:rPr>
                <w:sz w:val="20"/>
                <w:szCs w:val="20"/>
                <w:lang w:eastAsia="en-US"/>
              </w:rPr>
            </w:pPr>
            <w:r>
              <w:rPr>
                <w:sz w:val="20"/>
                <w:szCs w:val="20"/>
                <w:lang w:eastAsia="en-US"/>
              </w:rPr>
              <w:t>(</w:t>
            </w:r>
            <w:r>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D3E8C1" w14:textId="77777777" w:rsidR="00547703" w:rsidRDefault="00547703" w:rsidP="0005095B">
            <w:pPr>
              <w:pStyle w:val="a8"/>
              <w:jc w:val="center"/>
              <w:rPr>
                <w:lang w:eastAsia="en-US"/>
              </w:rPr>
            </w:pPr>
            <w:r>
              <w:rPr>
                <w:sz w:val="20"/>
                <w:szCs w:val="20"/>
                <w:lang w:eastAsia="en-US"/>
              </w:rPr>
              <w:t>Comments</w:t>
            </w:r>
          </w:p>
        </w:tc>
      </w:tr>
      <w:tr w:rsidR="00547703" w14:paraId="3408920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C9555C" w14:textId="3800F02D" w:rsidR="00547703" w:rsidRDefault="00B65D37" w:rsidP="0005095B">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DCAC6C" w14:textId="153575EB" w:rsidR="00547703" w:rsidRDefault="00B65D37" w:rsidP="0005095B">
            <w:pPr>
              <w:jc w:val="center"/>
              <w:rPr>
                <w:rFonts w:ascii="Arial" w:hAnsi="Arial" w:cs="Arial"/>
                <w:sz w:val="20"/>
                <w:lang w:eastAsia="en-US"/>
              </w:rPr>
            </w:pPr>
            <w:r>
              <w:rPr>
                <w:rFonts w:ascii="Arial" w:hAnsi="Arial" w:cs="Arial"/>
                <w:sz w:val="20"/>
                <w:lang w:eastAsia="en-US"/>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CF8AB2" w14:textId="56BE6CCF" w:rsidR="00547703" w:rsidRDefault="00B65D37" w:rsidP="00B65D37">
            <w:pPr>
              <w:rPr>
                <w:rFonts w:ascii="Arial" w:hAnsi="Arial" w:cs="Arial"/>
                <w:sz w:val="21"/>
                <w:szCs w:val="22"/>
                <w:lang w:eastAsia="en-US"/>
              </w:rPr>
            </w:pPr>
            <w:r>
              <w:rPr>
                <w:rFonts w:ascii="Arial" w:hAnsi="Arial" w:cs="Arial"/>
                <w:sz w:val="21"/>
                <w:szCs w:val="22"/>
                <w:lang w:eastAsia="en-US"/>
              </w:rPr>
              <w:t xml:space="preserve">We think RAN1 will discuss UE capability and provide inputs to RAN2. </w:t>
            </w:r>
          </w:p>
        </w:tc>
      </w:tr>
      <w:tr w:rsidR="00547703" w:rsidRPr="003112A8" w14:paraId="3B55645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D6D555" w14:textId="0B08C977" w:rsidR="00547703" w:rsidRPr="002A3F53" w:rsidRDefault="002A3F53" w:rsidP="0005095B">
            <w:pPr>
              <w:jc w:val="center"/>
              <w:rPr>
                <w:rFonts w:ascii="Arial" w:eastAsia="等线" w:hAnsi="Arial" w:cs="Arial"/>
                <w:sz w:val="20"/>
              </w:rPr>
            </w:pPr>
            <w:r>
              <w:rPr>
                <w:rFonts w:ascii="Arial" w:eastAsia="等线" w:hAnsi="Arial" w:cs="Arial" w:hint="eastAsia"/>
                <w:sz w:val="20"/>
              </w:rPr>
              <w:t>Z</w:t>
            </w:r>
            <w:r>
              <w:rPr>
                <w:rFonts w:ascii="Arial" w:eastAsia="等线" w:hAnsi="Arial" w:cs="Arial"/>
                <w:sz w:val="20"/>
              </w:rPr>
              <w:t>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7C2FFF6" w14:textId="695789BE" w:rsidR="00547703" w:rsidRPr="002A3F53" w:rsidRDefault="002A3F53" w:rsidP="0005095B">
            <w:pPr>
              <w:jc w:val="center"/>
              <w:rPr>
                <w:rFonts w:ascii="Arial" w:eastAsia="等线" w:hAnsi="Arial" w:cs="Arial"/>
                <w:sz w:val="20"/>
              </w:rPr>
            </w:pPr>
            <w:r>
              <w:rPr>
                <w:rFonts w:ascii="Arial" w:eastAsia="等线"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E2514B" w14:textId="7A19DE57" w:rsidR="00547703" w:rsidRPr="003112A8" w:rsidRDefault="002A3F53" w:rsidP="0005095B">
            <w:pPr>
              <w:rPr>
                <w:rFonts w:ascii="Arial" w:eastAsia="等线" w:hAnsi="Arial" w:cs="Arial"/>
                <w:sz w:val="21"/>
                <w:szCs w:val="22"/>
              </w:rPr>
            </w:pPr>
            <w:proofErr w:type="spellStart"/>
            <w:r>
              <w:rPr>
                <w:rFonts w:ascii="Arial" w:eastAsia="等线" w:hAnsi="Arial" w:cs="Arial"/>
                <w:sz w:val="21"/>
                <w:szCs w:val="22"/>
              </w:rPr>
              <w:t>Tempory</w:t>
            </w:r>
            <w:proofErr w:type="spellEnd"/>
            <w:r>
              <w:rPr>
                <w:rFonts w:ascii="Arial" w:eastAsia="等线" w:hAnsi="Arial" w:cs="Arial"/>
                <w:sz w:val="21"/>
                <w:szCs w:val="22"/>
              </w:rPr>
              <w:t xml:space="preserve"> RS for </w:t>
            </w:r>
            <w:proofErr w:type="spellStart"/>
            <w:r>
              <w:rPr>
                <w:rFonts w:ascii="Arial" w:eastAsia="等线" w:hAnsi="Arial" w:cs="Arial"/>
                <w:sz w:val="21"/>
                <w:szCs w:val="22"/>
              </w:rPr>
              <w:t>SCell</w:t>
            </w:r>
            <w:proofErr w:type="spellEnd"/>
            <w:r>
              <w:rPr>
                <w:rFonts w:ascii="Arial" w:eastAsia="等线" w:hAnsi="Arial" w:cs="Arial"/>
                <w:sz w:val="21"/>
                <w:szCs w:val="22"/>
              </w:rPr>
              <w:t xml:space="preserve"> activation is also one kind of TRS.</w:t>
            </w:r>
          </w:p>
        </w:tc>
      </w:tr>
      <w:tr w:rsidR="00547703" w:rsidRPr="003112A8" w14:paraId="1CA54A35"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F6487F" w14:textId="77329642" w:rsidR="00547703" w:rsidRDefault="00E950A2" w:rsidP="0005095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481E81" w14:textId="79836B83" w:rsidR="00547703" w:rsidRDefault="00E950A2" w:rsidP="0005095B">
            <w:pPr>
              <w:jc w:val="center"/>
              <w:rPr>
                <w:rFonts w:ascii="Arial" w:hAnsi="Arial" w:cs="Arial"/>
                <w:sz w:val="20"/>
                <w:lang w:eastAsia="en-US"/>
              </w:rPr>
            </w:pPr>
            <w:r>
              <w:rPr>
                <w:rFonts w:ascii="Arial" w:hAnsi="Arial" w:cs="Arial"/>
                <w:sz w:val="20"/>
                <w:lang w:eastAsia="en-US"/>
              </w:rPr>
              <w:t>RAN1 to progres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C72A0F" w14:textId="77777777" w:rsidR="00547703" w:rsidRPr="003112A8" w:rsidRDefault="00547703" w:rsidP="0005095B">
            <w:pPr>
              <w:rPr>
                <w:rFonts w:ascii="Arial" w:hAnsi="Arial" w:cs="Arial"/>
                <w:sz w:val="21"/>
                <w:szCs w:val="22"/>
              </w:rPr>
            </w:pPr>
          </w:p>
        </w:tc>
      </w:tr>
      <w:tr w:rsidR="0039696C" w:rsidRPr="003112A8" w14:paraId="220ECBF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1C950B" w14:textId="33507E6A"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8E8CE8" w14:textId="320E84BF" w:rsidR="0039696C" w:rsidRDefault="0039696C" w:rsidP="0039696C">
            <w:pPr>
              <w:jc w:val="center"/>
              <w:rPr>
                <w:rFonts w:ascii="Arial" w:hAnsi="Arial" w:cs="Arial"/>
                <w:sz w:val="20"/>
                <w:lang w:eastAsia="en-US"/>
              </w:rPr>
            </w:pPr>
            <w:r>
              <w:rPr>
                <w:rFonts w:ascii="Arial" w:hAnsi="Arial" w:cs="Arial"/>
                <w:sz w:val="20"/>
                <w:lang w:eastAsia="en-US"/>
              </w:rPr>
              <w:t>No (but wait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C065D0" w14:textId="72075DDD" w:rsidR="0039696C" w:rsidRPr="003112A8" w:rsidRDefault="0039696C" w:rsidP="0039696C">
            <w:pPr>
              <w:rPr>
                <w:rFonts w:ascii="Arial" w:hAnsi="Arial" w:cs="Arial"/>
                <w:sz w:val="21"/>
                <w:szCs w:val="22"/>
              </w:rPr>
            </w:pPr>
            <w:r>
              <w:rPr>
                <w:rFonts w:ascii="Arial" w:hAnsi="Arial" w:cs="Arial"/>
                <w:sz w:val="21"/>
                <w:szCs w:val="22"/>
              </w:rPr>
              <w:t>If there is any linkage it should be informed by RAN1 – from RAN2 point of view there is no need to have any linkage.</w:t>
            </w:r>
          </w:p>
        </w:tc>
      </w:tr>
      <w:tr w:rsidR="005A37F7" w14:paraId="770CF40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CB439D8" w14:textId="7C4808E5"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1BEF42"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B67E02" w14:textId="728A333F" w:rsidR="005A37F7" w:rsidRDefault="005A37F7" w:rsidP="005A37F7">
            <w:pPr>
              <w:rPr>
                <w:rFonts w:ascii="Arial" w:hAnsi="Arial" w:cs="Arial"/>
                <w:sz w:val="21"/>
                <w:szCs w:val="22"/>
                <w:lang w:eastAsia="en-US"/>
              </w:rPr>
            </w:pPr>
            <w:r>
              <w:rPr>
                <w:rFonts w:ascii="Arial" w:hAnsi="Arial" w:cs="Arial"/>
                <w:sz w:val="21"/>
                <w:szCs w:val="22"/>
              </w:rPr>
              <w:t>We can further discuss it when we receive RAN1’s feature list.</w:t>
            </w:r>
          </w:p>
        </w:tc>
      </w:tr>
      <w:tr w:rsidR="005A37F7" w14:paraId="6B10BCC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BBB6A" w14:textId="7A25E6F9" w:rsidR="005A37F7" w:rsidRPr="00013C5C" w:rsidRDefault="00013C5C" w:rsidP="005A37F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251B4F0" w14:textId="77777777" w:rsidR="005A37F7" w:rsidRDefault="005A37F7" w:rsidP="005A37F7">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973673" w14:textId="11EEAB56" w:rsidR="005A37F7" w:rsidRPr="00013C5C" w:rsidRDefault="00013C5C" w:rsidP="005A37F7">
            <w:pPr>
              <w:rPr>
                <w:rFonts w:ascii="Arial" w:eastAsia="Malgun Gothic" w:hAnsi="Arial" w:cs="Arial"/>
                <w:sz w:val="21"/>
                <w:szCs w:val="22"/>
                <w:lang w:eastAsia="ko-KR"/>
              </w:rPr>
            </w:pPr>
            <w:r>
              <w:rPr>
                <w:rFonts w:ascii="Arial" w:eastAsia="Malgun Gothic" w:hAnsi="Arial" w:cs="Arial"/>
                <w:sz w:val="21"/>
                <w:szCs w:val="22"/>
                <w:lang w:eastAsia="ko-KR"/>
              </w:rPr>
              <w:t>B</w:t>
            </w:r>
            <w:r>
              <w:rPr>
                <w:rFonts w:ascii="Arial" w:eastAsia="Malgun Gothic" w:hAnsi="Arial" w:cs="Arial" w:hint="eastAsia"/>
                <w:sz w:val="21"/>
                <w:szCs w:val="22"/>
                <w:lang w:eastAsia="ko-KR"/>
              </w:rPr>
              <w:t xml:space="preserve">ased </w:t>
            </w:r>
            <w:r>
              <w:rPr>
                <w:rFonts w:ascii="Arial" w:eastAsia="Malgun Gothic" w:hAnsi="Arial" w:cs="Arial"/>
                <w:sz w:val="21"/>
                <w:szCs w:val="22"/>
                <w:lang w:eastAsia="ko-KR"/>
              </w:rPr>
              <w:t>on RAN1 progress, we can discuss this in the next meeting.</w:t>
            </w:r>
          </w:p>
        </w:tc>
      </w:tr>
      <w:tr w:rsidR="007B2D8B" w14:paraId="7CA50793"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26364A" w14:textId="41A6DF4B"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FDB096" w14:textId="39D11B0F" w:rsidR="007B2D8B" w:rsidRDefault="007B2D8B" w:rsidP="007B2D8B">
            <w:pPr>
              <w:jc w:val="center"/>
              <w:rPr>
                <w:rFonts w:ascii="Arial" w:hAnsi="Arial" w:cs="Arial"/>
                <w:sz w:val="20"/>
                <w:lang w:eastAsia="en-US"/>
              </w:rPr>
            </w:pPr>
            <w:r>
              <w:rPr>
                <w:rFonts w:ascii="Arial" w:hAnsi="Arial" w:cs="Arial" w:hint="eastAsia"/>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6C667F" w14:textId="2607EDFC" w:rsidR="007B2D8B" w:rsidRDefault="007B2D8B" w:rsidP="007B2D8B">
            <w:pPr>
              <w:rPr>
                <w:rFonts w:ascii="Arial" w:hAnsi="Arial" w:cs="Arial"/>
                <w:sz w:val="21"/>
                <w:szCs w:val="22"/>
                <w:lang w:eastAsia="en-US"/>
              </w:rPr>
            </w:pPr>
            <w:r>
              <w:rPr>
                <w:rFonts w:ascii="Arial" w:hAnsi="Arial" w:cs="Arial" w:hint="eastAsia"/>
                <w:sz w:val="21"/>
                <w:szCs w:val="22"/>
                <w:lang w:eastAsia="ko-KR"/>
              </w:rPr>
              <w:t xml:space="preserve">Since this </w:t>
            </w:r>
            <w:r>
              <w:rPr>
                <w:rFonts w:ascii="Arial" w:hAnsi="Arial" w:cs="Arial"/>
                <w:sz w:val="21"/>
                <w:szCs w:val="22"/>
                <w:lang w:eastAsia="ko-KR"/>
              </w:rPr>
              <w:t>is</w:t>
            </w:r>
            <w:r>
              <w:rPr>
                <w:rFonts w:ascii="Arial" w:hAnsi="Arial" w:cs="Arial" w:hint="eastAsia"/>
                <w:sz w:val="21"/>
                <w:szCs w:val="22"/>
                <w:lang w:eastAsia="ko-KR"/>
              </w:rPr>
              <w:t xml:space="preserve"> another new feature to support an efficient </w:t>
            </w:r>
            <w:proofErr w:type="spellStart"/>
            <w:r>
              <w:rPr>
                <w:rFonts w:ascii="Arial" w:hAnsi="Arial" w:cs="Arial" w:hint="eastAsia"/>
                <w:sz w:val="21"/>
                <w:szCs w:val="22"/>
                <w:lang w:eastAsia="ko-KR"/>
              </w:rPr>
              <w:t>SCell</w:t>
            </w:r>
            <w:proofErr w:type="spellEnd"/>
            <w:r>
              <w:rPr>
                <w:rFonts w:ascii="Arial" w:hAnsi="Arial" w:cs="Arial" w:hint="eastAsia"/>
                <w:sz w:val="21"/>
                <w:szCs w:val="22"/>
                <w:lang w:eastAsia="ko-KR"/>
              </w:rPr>
              <w:t xml:space="preserve"> </w:t>
            </w:r>
            <w:r>
              <w:rPr>
                <w:rFonts w:ascii="Arial" w:hAnsi="Arial" w:cs="Arial"/>
                <w:sz w:val="21"/>
                <w:szCs w:val="22"/>
                <w:lang w:eastAsia="ko-KR"/>
              </w:rPr>
              <w:t>activation, additional UE capability information seems required.</w:t>
            </w:r>
          </w:p>
        </w:tc>
      </w:tr>
      <w:tr w:rsidR="007B2D8B" w14:paraId="4891DB5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22092E7" w14:textId="34EB71B4" w:rsidR="007B2D8B" w:rsidRDefault="00B4444A"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6B0958A" w14:textId="26970E94" w:rsidR="007B2D8B" w:rsidRDefault="00795744" w:rsidP="007B2D8B">
            <w:pPr>
              <w:jc w:val="center"/>
              <w:rPr>
                <w:rFonts w:ascii="Arial" w:hAnsi="Arial" w:cs="Arial"/>
                <w:sz w:val="20"/>
                <w:lang w:val="en-US"/>
              </w:rPr>
            </w:pPr>
            <w:r>
              <w:rPr>
                <w:rFonts w:ascii="Arial" w:hAnsi="Arial" w:cs="Arial"/>
                <w:sz w:val="20"/>
                <w:lang w:val="en-US"/>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F659F02" w14:textId="77777777" w:rsidR="007B2D8B" w:rsidRDefault="007B2D8B" w:rsidP="007B2D8B">
            <w:pPr>
              <w:rPr>
                <w:rFonts w:ascii="Arial" w:hAnsi="Arial" w:cs="Arial"/>
                <w:sz w:val="21"/>
                <w:szCs w:val="22"/>
                <w:lang w:eastAsia="en-US"/>
              </w:rPr>
            </w:pPr>
          </w:p>
        </w:tc>
      </w:tr>
      <w:tr w:rsidR="00831014" w14:paraId="3BAD7CF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E9809EC" w14:textId="59084634" w:rsidR="00831014" w:rsidRDefault="00831014" w:rsidP="00831014">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9C1657F" w14:textId="77777777" w:rsidR="00831014" w:rsidRDefault="00831014" w:rsidP="00831014">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5F8CE9" w14:textId="5EBF3671" w:rsidR="00831014" w:rsidRDefault="00831014" w:rsidP="00831014">
            <w:pPr>
              <w:rPr>
                <w:rFonts w:ascii="Arial" w:hAnsi="Arial" w:cs="Arial"/>
                <w:sz w:val="20"/>
                <w:lang w:eastAsia="en-US"/>
              </w:rPr>
            </w:pPr>
            <w:r>
              <w:rPr>
                <w:rFonts w:ascii="Arial" w:hAnsi="Arial" w:cs="Arial"/>
                <w:sz w:val="21"/>
                <w:szCs w:val="22"/>
              </w:rPr>
              <w:t xml:space="preserve">We should get input from RAN1. Supporting TRS could be a new UE capability. RAN1 and RAN2 should discuss whether we should tie this new feature with existing </w:t>
            </w:r>
            <w:r>
              <w:t>CSI-RS-</w:t>
            </w:r>
            <w:proofErr w:type="spellStart"/>
            <w:r>
              <w:t>ForTracking</w:t>
            </w:r>
            <w:proofErr w:type="spellEnd"/>
            <w:r>
              <w:t xml:space="preserve"> capability.</w:t>
            </w:r>
          </w:p>
        </w:tc>
      </w:tr>
      <w:tr w:rsidR="007B2D8B" w14:paraId="5C577307"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09A00406" w14:textId="3389702B" w:rsidR="007B2D8B" w:rsidRDefault="00BC4043" w:rsidP="007B2D8B">
            <w:pPr>
              <w:jc w:val="center"/>
              <w:rPr>
                <w:rFonts w:ascii="Arial" w:hAnsi="Arial" w:cs="Arial"/>
                <w:sz w:val="20"/>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AC70A0F" w14:textId="3AA0FEE8" w:rsidR="007B2D8B" w:rsidRPr="00483719" w:rsidRDefault="00BC4043" w:rsidP="007B2D8B">
            <w:pPr>
              <w:jc w:val="center"/>
              <w:rPr>
                <w:rFonts w:ascii="Arial" w:hAnsi="Arial" w:cs="Arial"/>
                <w:sz w:val="20"/>
                <w:lang w:eastAsia="en-US"/>
              </w:rPr>
            </w:pPr>
            <w:r>
              <w:rPr>
                <w:rFonts w:ascii="Arial" w:hAnsi="Arial" w:cs="Arial"/>
                <w:sz w:val="20"/>
                <w:lang w:eastAsia="en-US"/>
              </w:rPr>
              <w:t xml:space="preserve">Yes, but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D9BDEA" w14:textId="3FA92EAF" w:rsidR="007B2D8B" w:rsidRDefault="00BC4043" w:rsidP="007B2D8B">
            <w:pPr>
              <w:rPr>
                <w:rFonts w:ascii="Arial" w:hAnsi="Arial" w:cs="Arial"/>
                <w:sz w:val="20"/>
                <w:lang w:eastAsia="en-US"/>
              </w:rPr>
            </w:pPr>
            <w:r>
              <w:rPr>
                <w:rFonts w:ascii="Arial" w:hAnsi="Arial" w:cs="Arial"/>
                <w:sz w:val="20"/>
                <w:lang w:eastAsia="en-US"/>
              </w:rPr>
              <w:t>It is premature to discuss capability now without any RAN1 input.</w:t>
            </w:r>
          </w:p>
        </w:tc>
      </w:tr>
      <w:tr w:rsidR="009F5A63" w14:paraId="28BFD63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E4B627" w14:textId="28C47152" w:rsidR="009F5A63" w:rsidRDefault="009F5A63" w:rsidP="009F5A63">
            <w:pPr>
              <w:jc w:val="center"/>
              <w:rPr>
                <w:rFonts w:ascii="Arial" w:hAnsi="Arial" w:cs="Arial"/>
                <w:sz w:val="20"/>
                <w:lang w:eastAsia="en-US"/>
              </w:rPr>
            </w:pPr>
            <w:r>
              <w:rPr>
                <w:rFonts w:ascii="Arial" w:hAnsi="Arial" w:cs="Arial" w:hint="eastAsia"/>
                <w:sz w:val="20"/>
              </w:rPr>
              <w:lastRenderedPageBreak/>
              <w:t>v</w:t>
            </w:r>
            <w:r>
              <w:rPr>
                <w:rFonts w:ascii="Arial"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2CAB24" w14:textId="133C1296" w:rsidR="009F5A63" w:rsidRDefault="009F5A63" w:rsidP="009F5A63">
            <w:pPr>
              <w:jc w:val="center"/>
              <w:rPr>
                <w:rFonts w:ascii="Arial" w:hAnsi="Arial" w:cs="Arial"/>
                <w:sz w:val="20"/>
                <w:lang w:eastAsia="en-US"/>
              </w:rPr>
            </w:pPr>
            <w:r>
              <w:rPr>
                <w:rFonts w:ascii="Arial" w:hAnsi="Arial" w:cs="Arial" w:hint="eastAsia"/>
                <w:sz w:val="20"/>
              </w:rPr>
              <w:t>N</w:t>
            </w:r>
            <w:r>
              <w:rPr>
                <w:rFonts w:ascii="Arial" w:hAnsi="Arial" w:cs="Arial"/>
                <w:sz w:val="20"/>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2AE6E06" w14:textId="02A1B606" w:rsidR="009F5A63" w:rsidRDefault="009F5A63" w:rsidP="009F5A63">
            <w:pPr>
              <w:rPr>
                <w:rFonts w:ascii="Arial" w:hAnsi="Arial" w:cs="Arial"/>
                <w:sz w:val="20"/>
                <w:lang w:eastAsia="en-US"/>
              </w:rPr>
            </w:pPr>
            <w:r>
              <w:rPr>
                <w:rFonts w:ascii="Arial" w:hAnsi="Arial" w:cs="Arial" w:hint="eastAsia"/>
                <w:sz w:val="21"/>
                <w:szCs w:val="22"/>
              </w:rPr>
              <w:t>I</w:t>
            </w:r>
            <w:r>
              <w:rPr>
                <w:rFonts w:ascii="Arial" w:hAnsi="Arial" w:cs="Arial"/>
                <w:sz w:val="21"/>
                <w:szCs w:val="22"/>
              </w:rPr>
              <w:t xml:space="preserve">f there is really any restriction, it can be </w:t>
            </w:r>
            <w:proofErr w:type="spellStart"/>
            <w:r>
              <w:rPr>
                <w:rFonts w:ascii="Arial" w:hAnsi="Arial" w:cs="Arial"/>
                <w:sz w:val="21"/>
                <w:szCs w:val="22"/>
              </w:rPr>
              <w:t>detailedly</w:t>
            </w:r>
            <w:proofErr w:type="spellEnd"/>
            <w:r>
              <w:rPr>
                <w:rFonts w:ascii="Arial" w:hAnsi="Arial" w:cs="Arial"/>
                <w:sz w:val="21"/>
                <w:szCs w:val="22"/>
              </w:rPr>
              <w:t xml:space="preserve"> defined in the new UE capability for TRS-based </w:t>
            </w:r>
            <w:proofErr w:type="spellStart"/>
            <w:r>
              <w:rPr>
                <w:rFonts w:ascii="Arial" w:hAnsi="Arial" w:cs="Arial"/>
                <w:sz w:val="21"/>
                <w:szCs w:val="22"/>
              </w:rPr>
              <w:t>SCell</w:t>
            </w:r>
            <w:proofErr w:type="spellEnd"/>
            <w:r>
              <w:rPr>
                <w:rFonts w:ascii="Arial" w:hAnsi="Arial" w:cs="Arial"/>
                <w:sz w:val="21"/>
                <w:szCs w:val="22"/>
              </w:rPr>
              <w:t xml:space="preserve"> activation. We do not prefer to stress that it is restricted by existing UE capability.</w:t>
            </w:r>
          </w:p>
        </w:tc>
      </w:tr>
      <w:tr w:rsidR="009F5A63" w14:paraId="67A9FCB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8AB7F4" w14:textId="09720760" w:rsidR="009F5A63" w:rsidRPr="006C1756" w:rsidRDefault="006C1756" w:rsidP="009F5A63">
            <w:pPr>
              <w:jc w:val="center"/>
              <w:rPr>
                <w:rFonts w:ascii="Arial" w:eastAsia="等线" w:hAnsi="Arial" w:cs="Arial"/>
                <w:sz w:val="20"/>
              </w:rPr>
            </w:pPr>
            <w:r>
              <w:rPr>
                <w:rFonts w:ascii="Arial" w:eastAsia="等线" w:hAnsi="Arial" w:cs="Arial" w:hint="eastAsia"/>
                <w:sz w:val="20"/>
              </w:rPr>
              <w:t>C</w:t>
            </w:r>
            <w:r>
              <w:rPr>
                <w:rFonts w:ascii="Arial" w:eastAsia="等线" w:hAnsi="Arial" w:cs="Arial"/>
                <w:sz w:val="20"/>
              </w:rPr>
              <w:t>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BFE4A7" w14:textId="23FD0C4C" w:rsidR="009F5A63" w:rsidRDefault="006C1756" w:rsidP="009F5A63">
            <w:pPr>
              <w:jc w:val="center"/>
              <w:rPr>
                <w:rFonts w:ascii="Arial" w:eastAsia="Yu Mincho" w:hAnsi="Arial" w:cs="Arial"/>
                <w:sz w:val="20"/>
                <w:lang w:eastAsia="en-US"/>
              </w:rPr>
            </w:pPr>
            <w:r w:rsidRPr="006C1756">
              <w:rPr>
                <w:rFonts w:ascii="Arial" w:eastAsia="Yu Mincho" w:hAnsi="Arial" w:cs="Arial"/>
                <w:sz w:val="20"/>
                <w:lang w:eastAsia="en-US"/>
              </w:rPr>
              <w:t>W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2B3D2C8" w14:textId="77777777" w:rsidR="009F5A63" w:rsidRDefault="009F5A63" w:rsidP="009F5A63">
            <w:pPr>
              <w:rPr>
                <w:rFonts w:ascii="Arial" w:eastAsia="等线" w:hAnsi="Arial" w:cs="Arial"/>
                <w:sz w:val="20"/>
                <w:lang w:eastAsia="en-US"/>
              </w:rPr>
            </w:pPr>
          </w:p>
        </w:tc>
      </w:tr>
      <w:tr w:rsidR="007361EA" w14:paraId="70AAD6CC"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513CA4" w14:textId="5BE7F368" w:rsidR="007361EA" w:rsidRDefault="007361EA" w:rsidP="007361EA">
            <w:pPr>
              <w:jc w:val="center"/>
              <w:rPr>
                <w:rFonts w:ascii="Arial" w:hAnsi="Arial" w:cs="Arial"/>
                <w:sz w:val="20"/>
              </w:rPr>
            </w:pPr>
            <w:r>
              <w:rPr>
                <w:rFonts w:ascii="Arial" w:hAnsi="Arial" w:cs="Arial" w:hint="eastAsia"/>
                <w:sz w:val="20"/>
              </w:rPr>
              <w:t>H</w:t>
            </w:r>
            <w:r>
              <w:rPr>
                <w:rFonts w:ascii="Arial" w:hAnsi="Arial" w:cs="Arial"/>
                <w:sz w:val="20"/>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A904DF2" w14:textId="6C71B7F7" w:rsidR="007361EA" w:rsidRDefault="007361EA" w:rsidP="007361EA">
            <w:pPr>
              <w:jc w:val="center"/>
              <w:rPr>
                <w:rFonts w:ascii="Arial" w:hAnsi="Arial" w:cs="Arial"/>
                <w:sz w:val="20"/>
              </w:rPr>
            </w:pPr>
            <w:r>
              <w:rPr>
                <w:rFonts w:ascii="Arial" w:hAnsi="Arial" w:cs="Arial" w:hint="eastAsia"/>
                <w:sz w:val="20"/>
              </w:rPr>
              <w:t>W</w:t>
            </w:r>
            <w:r>
              <w:rPr>
                <w:rFonts w:ascii="Arial" w:hAnsi="Arial" w:cs="Arial"/>
                <w:sz w:val="20"/>
              </w:rPr>
              <w:t>ait for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0B2C2F" w14:textId="77777777" w:rsidR="007361EA" w:rsidRDefault="007361EA" w:rsidP="007361EA">
            <w:pPr>
              <w:rPr>
                <w:rFonts w:ascii="Arial" w:hAnsi="Arial" w:cs="Arial"/>
                <w:sz w:val="20"/>
              </w:rPr>
            </w:pPr>
          </w:p>
        </w:tc>
      </w:tr>
      <w:tr w:rsidR="007361EA" w14:paraId="4E08EAD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FF3423" w14:textId="77777777" w:rsidR="007361EA" w:rsidRDefault="007361EA" w:rsidP="007361EA">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D800F70" w14:textId="77777777" w:rsidR="007361EA" w:rsidRDefault="007361EA" w:rsidP="007361EA">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DD04AB" w14:textId="77777777" w:rsidR="007361EA" w:rsidRDefault="007361EA" w:rsidP="007361EA">
            <w:pPr>
              <w:rPr>
                <w:rFonts w:ascii="Arial" w:eastAsia="等线" w:hAnsi="Arial" w:cs="Arial"/>
                <w:lang w:eastAsia="en-US"/>
              </w:rPr>
            </w:pPr>
          </w:p>
        </w:tc>
      </w:tr>
      <w:tr w:rsidR="007361EA" w:rsidRPr="00D17973" w14:paraId="20B9393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50D78" w14:textId="77777777" w:rsidR="007361EA" w:rsidRPr="007339BF" w:rsidRDefault="007361EA" w:rsidP="007361EA">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82A19D" w14:textId="77777777" w:rsidR="007361EA" w:rsidRPr="007339BF" w:rsidRDefault="007361EA" w:rsidP="007361EA">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7EE8E3" w14:textId="77777777" w:rsidR="007361EA" w:rsidRPr="00D17973" w:rsidRDefault="007361EA" w:rsidP="007361EA">
            <w:pPr>
              <w:jc w:val="left"/>
              <w:rPr>
                <w:rFonts w:ascii="Arial" w:eastAsia="Yu Mincho" w:hAnsi="Arial" w:cs="Arial"/>
                <w:sz w:val="20"/>
                <w:lang w:val="en-US"/>
              </w:rPr>
            </w:pPr>
          </w:p>
        </w:tc>
      </w:tr>
      <w:tr w:rsidR="007361EA" w14:paraId="204C0750"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D3AF7D" w14:textId="77777777" w:rsidR="007361EA" w:rsidRPr="007339BF" w:rsidRDefault="007361EA" w:rsidP="007361EA">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000526F" w14:textId="77777777" w:rsidR="007361EA" w:rsidRPr="007339BF" w:rsidRDefault="007361EA" w:rsidP="007361EA">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674844" w14:textId="77777777" w:rsidR="007361EA" w:rsidRDefault="007361EA" w:rsidP="007361EA">
            <w:pPr>
              <w:jc w:val="left"/>
              <w:rPr>
                <w:rFonts w:ascii="Arial" w:eastAsia="Yu Mincho" w:hAnsi="Arial" w:cs="Arial"/>
                <w:sz w:val="20"/>
                <w:lang w:eastAsia="ja-JP"/>
              </w:rPr>
            </w:pPr>
          </w:p>
        </w:tc>
      </w:tr>
    </w:tbl>
    <w:p w14:paraId="055F3735" w14:textId="1FC13ACB" w:rsidR="00547703" w:rsidRDefault="00547703">
      <w:pPr>
        <w:rPr>
          <w:rFonts w:eastAsia="等线" w:cs="Arial"/>
        </w:rPr>
      </w:pPr>
    </w:p>
    <w:p w14:paraId="5B07B198" w14:textId="0931DD9A" w:rsidR="00547703" w:rsidRDefault="00547703" w:rsidP="00547703">
      <w:pPr>
        <w:rPr>
          <w:b/>
          <w:bCs/>
        </w:rPr>
      </w:pPr>
      <w:r w:rsidRPr="00D23E5B">
        <w:rPr>
          <w:b/>
          <w:lang w:val="en-US"/>
        </w:rPr>
        <w:t>Q</w:t>
      </w:r>
      <w:r>
        <w:rPr>
          <w:b/>
          <w:lang w:val="en-US"/>
        </w:rPr>
        <w:t>1</w:t>
      </w:r>
      <w:r w:rsidR="00D14EA3">
        <w:rPr>
          <w:b/>
          <w:lang w:val="en-US"/>
        </w:rPr>
        <w:t>1</w:t>
      </w:r>
      <w:r w:rsidRPr="00D23E5B">
        <w:rPr>
          <w:b/>
          <w:lang w:val="en-US"/>
        </w:rPr>
        <w:t xml:space="preserve">: </w:t>
      </w:r>
      <w:r>
        <w:rPr>
          <w:b/>
          <w:lang w:val="en-US"/>
        </w:rPr>
        <w:t>D</w:t>
      </w:r>
      <w:r w:rsidRPr="00D23E5B">
        <w:rPr>
          <w:b/>
          <w:lang w:val="en-US"/>
        </w:rPr>
        <w:t xml:space="preserve">o </w:t>
      </w:r>
      <w:r w:rsidRPr="00D23E5B">
        <w:rPr>
          <w:b/>
          <w:bCs/>
        </w:rPr>
        <w:t xml:space="preserve">companies </w:t>
      </w:r>
      <w:r>
        <w:rPr>
          <w:b/>
          <w:bCs/>
        </w:rPr>
        <w:t>agr</w:t>
      </w:r>
      <w:r w:rsidRPr="0084379B">
        <w:rPr>
          <w:b/>
          <w:bCs/>
        </w:rPr>
        <w:t xml:space="preserve">ee </w:t>
      </w:r>
      <w:r>
        <w:rPr>
          <w:b/>
          <w:bCs/>
        </w:rPr>
        <w:t xml:space="preserve">that new UE capability is introduced to indicate </w:t>
      </w:r>
      <w:r w:rsidR="00B9315D">
        <w:rPr>
          <w:b/>
          <w:bCs/>
        </w:rPr>
        <w:t>whether</w:t>
      </w:r>
      <w:r>
        <w:rPr>
          <w:b/>
          <w:bCs/>
        </w:rPr>
        <w:t xml:space="preserve"> UE support temporary RS for </w:t>
      </w:r>
      <w:proofErr w:type="spellStart"/>
      <w:r>
        <w:rPr>
          <w:b/>
          <w:bCs/>
        </w:rPr>
        <w:t>SCell</w:t>
      </w:r>
      <w:proofErr w:type="spellEnd"/>
      <w:r>
        <w:rPr>
          <w:b/>
          <w:bCs/>
        </w:rPr>
        <w:t xml:space="preserve"> activation</w:t>
      </w:r>
      <w:r w:rsidR="008A3438">
        <w:rPr>
          <w:b/>
          <w:bCs/>
        </w:rPr>
        <w:t xml:space="preserve"> </w:t>
      </w:r>
      <w:r>
        <w:rPr>
          <w:b/>
          <w:bCs/>
        </w:rPr>
        <w:t>or no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547703" w14:paraId="06B6DED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134F147" w14:textId="77777777" w:rsidR="00547703" w:rsidRDefault="00547703" w:rsidP="0005095B">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719218F" w14:textId="77777777" w:rsidR="00547703" w:rsidRDefault="00547703" w:rsidP="0005095B">
            <w:pPr>
              <w:pStyle w:val="a8"/>
              <w:jc w:val="center"/>
              <w:rPr>
                <w:sz w:val="20"/>
                <w:szCs w:val="20"/>
                <w:lang w:eastAsia="en-US"/>
              </w:rPr>
            </w:pPr>
            <w:r>
              <w:rPr>
                <w:sz w:val="20"/>
                <w:szCs w:val="20"/>
              </w:rPr>
              <w:t>Agree</w:t>
            </w:r>
            <w:r>
              <w:rPr>
                <w:sz w:val="20"/>
                <w:szCs w:val="20"/>
                <w:lang w:eastAsia="en-US"/>
              </w:rPr>
              <w:t>?</w:t>
            </w:r>
          </w:p>
          <w:p w14:paraId="1A2952F4" w14:textId="77777777" w:rsidR="00547703" w:rsidRDefault="00547703" w:rsidP="0005095B">
            <w:pPr>
              <w:pStyle w:val="a8"/>
              <w:jc w:val="center"/>
              <w:rPr>
                <w:sz w:val="20"/>
                <w:szCs w:val="20"/>
                <w:lang w:eastAsia="en-US"/>
              </w:rPr>
            </w:pPr>
            <w:r>
              <w:rPr>
                <w:sz w:val="20"/>
                <w:szCs w:val="20"/>
                <w:lang w:eastAsia="en-US"/>
              </w:rPr>
              <w:t>(</w:t>
            </w:r>
            <w:r>
              <w:rPr>
                <w:sz w:val="20"/>
                <w:szCs w:val="20"/>
              </w:rPr>
              <w:t>Yes/No</w:t>
            </w:r>
            <w:r>
              <w:rPr>
                <w:sz w:val="20"/>
                <w:szCs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E60129D" w14:textId="77777777" w:rsidR="00547703" w:rsidRDefault="00547703" w:rsidP="0005095B">
            <w:pPr>
              <w:pStyle w:val="a8"/>
              <w:jc w:val="center"/>
              <w:rPr>
                <w:lang w:eastAsia="en-US"/>
              </w:rPr>
            </w:pPr>
            <w:r>
              <w:rPr>
                <w:sz w:val="20"/>
                <w:szCs w:val="20"/>
                <w:lang w:eastAsia="en-US"/>
              </w:rPr>
              <w:t>Comments</w:t>
            </w:r>
          </w:p>
        </w:tc>
      </w:tr>
      <w:tr w:rsidR="00547703" w14:paraId="5502BD2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08E99DF" w14:textId="1AF6982F" w:rsidR="00547703" w:rsidRDefault="00B65D37" w:rsidP="0005095B">
            <w:pPr>
              <w:jc w:val="center"/>
              <w:rPr>
                <w:rFonts w:ascii="Arial" w:hAnsi="Arial" w:cs="Arial"/>
                <w:sz w:val="20"/>
                <w:lang w:eastAsia="en-US"/>
              </w:rPr>
            </w:pPr>
            <w:r>
              <w:rPr>
                <w:rFonts w:ascii="Arial" w:hAnsi="Arial" w:cs="Arial"/>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9B1BE5A" w14:textId="3CF65CD3" w:rsidR="00547703" w:rsidRDefault="00B65D37" w:rsidP="0005095B">
            <w:pPr>
              <w:jc w:val="center"/>
              <w:rPr>
                <w:rFonts w:ascii="Arial" w:hAnsi="Arial" w:cs="Arial"/>
                <w:sz w:val="20"/>
                <w:lang w:eastAsia="en-US"/>
              </w:rPr>
            </w:pPr>
            <w:r>
              <w:rPr>
                <w:rFonts w:ascii="Arial" w:hAnsi="Arial" w:cs="Arial"/>
                <w:sz w:val="20"/>
                <w:lang w:eastAsia="en-US"/>
              </w:rPr>
              <w:t>See comment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E06154" w14:textId="7617B370" w:rsidR="00547703" w:rsidRDefault="00B65D37" w:rsidP="00183862">
            <w:pPr>
              <w:rPr>
                <w:rFonts w:ascii="Arial" w:hAnsi="Arial" w:cs="Arial"/>
                <w:sz w:val="21"/>
                <w:szCs w:val="22"/>
                <w:lang w:eastAsia="en-US"/>
              </w:rPr>
            </w:pPr>
            <w:r>
              <w:rPr>
                <w:rFonts w:ascii="Arial" w:hAnsi="Arial" w:cs="Arial"/>
                <w:sz w:val="21"/>
                <w:szCs w:val="22"/>
                <w:lang w:eastAsia="en-US"/>
              </w:rPr>
              <w:t>We think new capability is required, but we prefer to postpone the UE capability discussion until receives RAN1’s inputs.</w:t>
            </w:r>
            <w:r w:rsidR="009F4861">
              <w:rPr>
                <w:rFonts w:ascii="Arial" w:hAnsi="Arial" w:cs="Arial"/>
                <w:sz w:val="21"/>
                <w:szCs w:val="22"/>
                <w:lang w:eastAsia="en-US"/>
              </w:rPr>
              <w:t xml:space="preserve"> (So far, it is </w:t>
            </w:r>
            <w:r w:rsidR="00183862">
              <w:rPr>
                <w:rFonts w:ascii="Arial" w:hAnsi="Arial" w:cs="Arial"/>
                <w:sz w:val="21"/>
                <w:szCs w:val="22"/>
                <w:lang w:eastAsia="en-US"/>
              </w:rPr>
              <w:t>un</w:t>
            </w:r>
            <w:r w:rsidR="009F4861">
              <w:rPr>
                <w:rFonts w:ascii="Arial" w:hAnsi="Arial" w:cs="Arial"/>
                <w:sz w:val="21"/>
                <w:szCs w:val="22"/>
                <w:lang w:eastAsia="en-US"/>
              </w:rPr>
              <w:t>clear whether a general capability</w:t>
            </w:r>
            <w:r w:rsidR="00592A45">
              <w:rPr>
                <w:rFonts w:ascii="Arial" w:hAnsi="Arial" w:cs="Arial"/>
                <w:sz w:val="21"/>
                <w:szCs w:val="22"/>
                <w:lang w:eastAsia="en-US"/>
              </w:rPr>
              <w:t xml:space="preserve"> bit</w:t>
            </w:r>
            <w:r w:rsidR="009F4861">
              <w:rPr>
                <w:rFonts w:ascii="Arial" w:hAnsi="Arial" w:cs="Arial"/>
                <w:sz w:val="21"/>
                <w:szCs w:val="22"/>
                <w:lang w:eastAsia="en-US"/>
              </w:rPr>
              <w:t xml:space="preserve"> is sufficient</w:t>
            </w:r>
            <w:r w:rsidR="005054A4">
              <w:rPr>
                <w:rFonts w:ascii="Arial" w:hAnsi="Arial" w:cs="Arial"/>
                <w:sz w:val="21"/>
                <w:szCs w:val="22"/>
                <w:lang w:eastAsia="en-US"/>
              </w:rPr>
              <w:t xml:space="preserve"> or not</w:t>
            </w:r>
            <w:r w:rsidR="00413E09">
              <w:rPr>
                <w:rFonts w:ascii="Arial" w:hAnsi="Arial" w:cs="Arial"/>
                <w:sz w:val="21"/>
                <w:szCs w:val="22"/>
                <w:lang w:eastAsia="en-US"/>
              </w:rPr>
              <w:t>.</w:t>
            </w:r>
            <w:r w:rsidR="009F4861">
              <w:rPr>
                <w:rFonts w:ascii="Arial" w:hAnsi="Arial" w:cs="Arial"/>
                <w:sz w:val="21"/>
                <w:szCs w:val="22"/>
                <w:lang w:eastAsia="en-US"/>
              </w:rPr>
              <w:t>)</w:t>
            </w:r>
            <w:r>
              <w:rPr>
                <w:rFonts w:ascii="Arial" w:hAnsi="Arial" w:cs="Arial"/>
                <w:sz w:val="21"/>
                <w:szCs w:val="22"/>
                <w:lang w:eastAsia="en-US"/>
              </w:rPr>
              <w:t xml:space="preserve">  </w:t>
            </w:r>
          </w:p>
        </w:tc>
      </w:tr>
      <w:tr w:rsidR="00547703" w:rsidRPr="003112A8" w14:paraId="72B4F5D9"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51FD271" w14:textId="3675F127" w:rsidR="00547703" w:rsidRPr="002A3F53" w:rsidRDefault="002A3F53" w:rsidP="0005095B">
            <w:pPr>
              <w:jc w:val="center"/>
              <w:rPr>
                <w:rFonts w:ascii="Arial" w:eastAsia="等线" w:hAnsi="Arial" w:cs="Arial"/>
                <w:sz w:val="20"/>
              </w:rPr>
            </w:pPr>
            <w:r>
              <w:rPr>
                <w:rFonts w:ascii="Arial" w:eastAsia="等线" w:hAnsi="Arial" w:cs="Arial" w:hint="eastAsia"/>
                <w:sz w:val="20"/>
              </w:rPr>
              <w:t>O</w:t>
            </w:r>
            <w:r>
              <w:rPr>
                <w:rFonts w:ascii="Arial" w:eastAsia="等线"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D91F42" w14:textId="0A46891A" w:rsidR="00547703" w:rsidRPr="002A3F53" w:rsidRDefault="002A3F53" w:rsidP="0005095B">
            <w:pPr>
              <w:jc w:val="center"/>
              <w:rPr>
                <w:rFonts w:ascii="Arial" w:eastAsia="等线" w:hAnsi="Arial" w:cs="Arial"/>
                <w:sz w:val="20"/>
              </w:rPr>
            </w:pPr>
            <w:r>
              <w:rPr>
                <w:rFonts w:ascii="Arial" w:eastAsia="等线"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490D129" w14:textId="1CE9663D" w:rsidR="00547703" w:rsidRPr="003112A8" w:rsidRDefault="002A3F53" w:rsidP="0005095B">
            <w:pPr>
              <w:rPr>
                <w:rFonts w:ascii="Arial" w:eastAsia="等线" w:hAnsi="Arial" w:cs="Arial"/>
                <w:sz w:val="21"/>
                <w:szCs w:val="22"/>
              </w:rPr>
            </w:pPr>
            <w:r>
              <w:rPr>
                <w:rFonts w:ascii="Arial" w:eastAsia="等线" w:hAnsi="Arial" w:cs="Arial"/>
                <w:sz w:val="21"/>
                <w:szCs w:val="22"/>
              </w:rPr>
              <w:t>It is fine to leave it to RAN1.</w:t>
            </w:r>
          </w:p>
        </w:tc>
      </w:tr>
      <w:tr w:rsidR="00547703" w:rsidRPr="003112A8" w14:paraId="7A12044A"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486BA9" w14:textId="7F0F3C37" w:rsidR="00547703" w:rsidRDefault="00E950A2" w:rsidP="0005095B">
            <w:pPr>
              <w:jc w:val="center"/>
              <w:rPr>
                <w:rFonts w:ascii="Arial" w:hAnsi="Arial" w:cs="Arial"/>
                <w:sz w:val="20"/>
                <w:lang w:eastAsia="en-US"/>
              </w:rPr>
            </w:pPr>
            <w:r>
              <w:rPr>
                <w:rFonts w:ascii="Arial" w:hAnsi="Arial" w:cs="Arial"/>
                <w:sz w:val="20"/>
                <w:lang w:eastAsia="en-US"/>
              </w:rPr>
              <w:t>Appl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57068A" w14:textId="7BA29CF8" w:rsidR="00547703" w:rsidRDefault="00E950A2" w:rsidP="0005095B">
            <w:pPr>
              <w:jc w:val="center"/>
              <w:rPr>
                <w:rFonts w:ascii="Arial" w:hAnsi="Arial" w:cs="Arial"/>
                <w:sz w:val="20"/>
                <w:lang w:eastAsia="en-US"/>
              </w:rPr>
            </w:pPr>
            <w:r>
              <w:rPr>
                <w:rFonts w:ascii="Arial" w:hAnsi="Arial" w:cs="Arial"/>
                <w:sz w:val="20"/>
                <w:lang w:eastAsia="en-US"/>
              </w:rPr>
              <w:t xml:space="preserve">Yes, new capability is needed. But details </w:t>
            </w:r>
            <w:proofErr w:type="spellStart"/>
            <w:r>
              <w:rPr>
                <w:rFonts w:ascii="Arial" w:hAnsi="Arial" w:cs="Arial"/>
                <w:sz w:val="20"/>
                <w:lang w:eastAsia="en-US"/>
              </w:rPr>
              <w:t>upto</w:t>
            </w:r>
            <w:proofErr w:type="spellEnd"/>
            <w:r>
              <w:rPr>
                <w:rFonts w:ascii="Arial" w:hAnsi="Arial" w:cs="Arial"/>
                <w:sz w:val="20"/>
                <w:lang w:eastAsia="en-US"/>
              </w:rPr>
              <w:t xml:space="preserve"> RAN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A2B54D" w14:textId="77777777" w:rsidR="00547703" w:rsidRPr="003112A8" w:rsidRDefault="00547703" w:rsidP="0005095B">
            <w:pPr>
              <w:rPr>
                <w:rFonts w:ascii="Arial" w:hAnsi="Arial" w:cs="Arial"/>
                <w:sz w:val="21"/>
                <w:szCs w:val="22"/>
              </w:rPr>
            </w:pPr>
          </w:p>
        </w:tc>
      </w:tr>
      <w:tr w:rsidR="0039696C" w:rsidRPr="003112A8" w14:paraId="5B46EE5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03B895D" w14:textId="1A714B9A" w:rsidR="0039696C" w:rsidRDefault="0039696C" w:rsidP="0039696C">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117FA4" w14:textId="076E11BD" w:rsidR="0039696C" w:rsidRDefault="0039696C" w:rsidP="0039696C">
            <w:pPr>
              <w:jc w:val="center"/>
              <w:rPr>
                <w:rFonts w:ascii="Arial" w:hAnsi="Arial" w:cs="Arial"/>
                <w:sz w:val="20"/>
                <w:lang w:eastAsia="en-US"/>
              </w:rPr>
            </w:pPr>
            <w:r>
              <w:rPr>
                <w:rFonts w:ascii="Arial" w:hAnsi="Arial" w:cs="Arial"/>
                <w:sz w:val="20"/>
                <w:lang w:eastAsia="en-US"/>
              </w:rPr>
              <w:t>See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5A7BA9" w14:textId="24AB3B61" w:rsidR="0039696C" w:rsidRPr="003112A8" w:rsidRDefault="0039696C" w:rsidP="0039696C">
            <w:pPr>
              <w:rPr>
                <w:rFonts w:ascii="Arial" w:hAnsi="Arial" w:cs="Arial"/>
                <w:sz w:val="21"/>
                <w:szCs w:val="22"/>
              </w:rPr>
            </w:pPr>
            <w:r>
              <w:rPr>
                <w:rFonts w:ascii="Arial" w:hAnsi="Arial" w:cs="Arial"/>
                <w:sz w:val="21"/>
                <w:szCs w:val="22"/>
              </w:rPr>
              <w:t>NW needs to know if UE supports – If all R17 UEs support is fine for us but if this is not the case then one needs to have capability</w:t>
            </w:r>
          </w:p>
        </w:tc>
      </w:tr>
      <w:tr w:rsidR="005A37F7" w14:paraId="3155D6F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335C2C" w14:textId="6A4AFCD3" w:rsidR="005A37F7" w:rsidRDefault="005A37F7" w:rsidP="005A37F7">
            <w:pPr>
              <w:jc w:val="center"/>
              <w:rPr>
                <w:rFonts w:ascii="Arial" w:hAnsi="Arial" w:cs="Arial"/>
                <w:sz w:val="20"/>
                <w:lang w:eastAsia="en-US"/>
              </w:rPr>
            </w:pPr>
            <w:r>
              <w:rPr>
                <w:rFonts w:ascii="Arial" w:hAnsi="Arial" w:cs="Arial"/>
                <w:sz w:val="20"/>
                <w:lang w:eastAsia="en-US"/>
              </w:rPr>
              <w:t>Inte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63DD87" w14:textId="77777777" w:rsidR="005A37F7" w:rsidRDefault="005A37F7" w:rsidP="005A37F7">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3639D7" w14:textId="59D22097" w:rsidR="005A37F7" w:rsidRDefault="005A37F7" w:rsidP="005A37F7">
            <w:pPr>
              <w:rPr>
                <w:rFonts w:ascii="Arial" w:hAnsi="Arial" w:cs="Arial"/>
                <w:sz w:val="21"/>
                <w:szCs w:val="22"/>
                <w:lang w:eastAsia="en-US"/>
              </w:rPr>
            </w:pPr>
            <w:r>
              <w:rPr>
                <w:rFonts w:ascii="Arial" w:hAnsi="Arial" w:cs="Arial"/>
                <w:sz w:val="21"/>
                <w:szCs w:val="22"/>
              </w:rPr>
              <w:t>We can further discuss it when we receive RAN1’s feature list.</w:t>
            </w:r>
          </w:p>
        </w:tc>
      </w:tr>
      <w:tr w:rsidR="00013C5C" w14:paraId="7F67716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2527FC" w14:textId="4A7C582C" w:rsidR="00013C5C" w:rsidRDefault="00013C5C" w:rsidP="00013C5C">
            <w:pPr>
              <w:jc w:val="center"/>
              <w:rPr>
                <w:rFonts w:ascii="Arial" w:hAnsi="Arial" w:cs="Arial"/>
                <w:sz w:val="20"/>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7BCF5B" w14:textId="77777777" w:rsidR="00013C5C" w:rsidRDefault="00013C5C" w:rsidP="00013C5C">
            <w:pPr>
              <w:jc w:val="center"/>
              <w:rPr>
                <w:rFonts w:ascii="Arial" w:hAnsi="Arial" w:cs="Arial"/>
                <w:sz w:val="20"/>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CEA39C" w14:textId="1F4F6E9F" w:rsidR="00013C5C" w:rsidRDefault="00013C5C" w:rsidP="00013C5C">
            <w:pPr>
              <w:rPr>
                <w:rFonts w:ascii="Arial" w:hAnsi="Arial" w:cs="Arial"/>
                <w:sz w:val="21"/>
                <w:szCs w:val="22"/>
              </w:rPr>
            </w:pPr>
            <w:r>
              <w:rPr>
                <w:rFonts w:ascii="Arial" w:eastAsia="Malgun Gothic" w:hAnsi="Arial" w:cs="Arial"/>
                <w:sz w:val="21"/>
                <w:szCs w:val="22"/>
                <w:lang w:eastAsia="ko-KR"/>
              </w:rPr>
              <w:t>B</w:t>
            </w:r>
            <w:r>
              <w:rPr>
                <w:rFonts w:ascii="Arial" w:eastAsia="Malgun Gothic" w:hAnsi="Arial" w:cs="Arial" w:hint="eastAsia"/>
                <w:sz w:val="21"/>
                <w:szCs w:val="22"/>
                <w:lang w:eastAsia="ko-KR"/>
              </w:rPr>
              <w:t xml:space="preserve">ased </w:t>
            </w:r>
            <w:r>
              <w:rPr>
                <w:rFonts w:ascii="Arial" w:eastAsia="Malgun Gothic" w:hAnsi="Arial" w:cs="Arial"/>
                <w:sz w:val="21"/>
                <w:szCs w:val="22"/>
                <w:lang w:eastAsia="ko-KR"/>
              </w:rPr>
              <w:t>on RAN1 progress, we can discuss this in the next meeting.</w:t>
            </w:r>
          </w:p>
        </w:tc>
      </w:tr>
      <w:tr w:rsidR="007B2D8B" w14:paraId="63F9422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77A064" w14:textId="565CBE2C" w:rsidR="007B2D8B" w:rsidRDefault="007B2D8B" w:rsidP="007B2D8B">
            <w:pPr>
              <w:jc w:val="center"/>
              <w:rPr>
                <w:rFonts w:ascii="Arial" w:hAnsi="Arial" w:cs="Arial"/>
                <w:sz w:val="20"/>
                <w:lang w:eastAsia="en-US"/>
              </w:rPr>
            </w:pPr>
            <w:r>
              <w:rPr>
                <w:rFonts w:ascii="Arial" w:hAnsi="Arial" w:cs="Arial" w:hint="eastAsia"/>
                <w:sz w:val="20"/>
                <w:lang w:eastAsia="ko-KR"/>
              </w:rPr>
              <w:t>LGE</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50F9EB" w14:textId="3EF88E61" w:rsidR="007B2D8B" w:rsidRDefault="007B2D8B" w:rsidP="007B2D8B">
            <w:pPr>
              <w:jc w:val="center"/>
              <w:rPr>
                <w:rFonts w:ascii="Arial" w:hAnsi="Arial" w:cs="Arial"/>
                <w:sz w:val="20"/>
                <w:lang w:eastAsia="en-US"/>
              </w:rPr>
            </w:pPr>
            <w:r>
              <w:rPr>
                <w:rFonts w:ascii="Arial" w:hAnsi="Arial" w:cs="Arial" w:hint="eastAsia"/>
                <w:sz w:val="20"/>
                <w:lang w:eastAsia="ko-KR"/>
              </w:rPr>
              <w:t>Yes but no strong view</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905AD3" w14:textId="607AE465" w:rsidR="007B2D8B" w:rsidRDefault="007B2D8B" w:rsidP="007B2D8B">
            <w:pPr>
              <w:rPr>
                <w:rFonts w:ascii="Arial" w:hAnsi="Arial" w:cs="Arial"/>
                <w:sz w:val="21"/>
                <w:szCs w:val="22"/>
                <w:lang w:eastAsia="en-US"/>
              </w:rPr>
            </w:pPr>
            <w:r>
              <w:rPr>
                <w:rFonts w:ascii="Arial" w:eastAsia="等线" w:hAnsi="Arial" w:cs="Arial"/>
                <w:sz w:val="21"/>
                <w:szCs w:val="22"/>
              </w:rPr>
              <w:t>It is fine to leave it to RAN1.</w:t>
            </w:r>
          </w:p>
        </w:tc>
      </w:tr>
      <w:tr w:rsidR="007B2D8B" w14:paraId="0C256A0B"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C6C4C93" w14:textId="50EC0C02" w:rsidR="007B2D8B" w:rsidRDefault="005C1C00" w:rsidP="007B2D8B">
            <w:pPr>
              <w:jc w:val="center"/>
              <w:rPr>
                <w:rFonts w:ascii="Arial" w:hAnsi="Arial" w:cs="Arial"/>
                <w:sz w:val="20"/>
                <w:lang w:val="en-US"/>
              </w:rPr>
            </w:pPr>
            <w:r>
              <w:rPr>
                <w:rFonts w:ascii="Arial" w:hAnsi="Arial" w:cs="Arial"/>
                <w:sz w:val="20"/>
                <w:lang w:val="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1C2A542" w14:textId="27415BE1" w:rsidR="007B2D8B" w:rsidRDefault="009A396F" w:rsidP="007B2D8B">
            <w:pPr>
              <w:jc w:val="center"/>
              <w:rPr>
                <w:rFonts w:ascii="Arial" w:hAnsi="Arial" w:cs="Arial"/>
                <w:sz w:val="20"/>
                <w:lang w:val="en-US"/>
              </w:rPr>
            </w:pPr>
            <w:r>
              <w:rPr>
                <w:rFonts w:ascii="Arial" w:hAnsi="Arial" w:cs="Arial"/>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34A8035" w14:textId="0ECEC813" w:rsidR="007B2D8B" w:rsidRDefault="009A396F" w:rsidP="007B2D8B">
            <w:pPr>
              <w:rPr>
                <w:rFonts w:ascii="Arial" w:hAnsi="Arial" w:cs="Arial"/>
                <w:sz w:val="21"/>
                <w:szCs w:val="22"/>
                <w:lang w:eastAsia="en-US"/>
              </w:rPr>
            </w:pPr>
            <w:r>
              <w:rPr>
                <w:rFonts w:ascii="Arial" w:hAnsi="Arial" w:cs="Arial"/>
                <w:sz w:val="21"/>
                <w:szCs w:val="22"/>
                <w:lang w:eastAsia="en-US"/>
              </w:rPr>
              <w:t>Agree with Nokia and RAN2 can leave this to RAN1 at the moment.</w:t>
            </w:r>
          </w:p>
        </w:tc>
      </w:tr>
      <w:tr w:rsidR="00A03E18" w14:paraId="6C78B8AF"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261D3FB" w14:textId="2BB035A3" w:rsidR="00A03E18" w:rsidRDefault="00A03E18" w:rsidP="00A03E18">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0E0F90" w14:textId="10A3FDA8" w:rsidR="00A03E18" w:rsidRDefault="00A03E18" w:rsidP="00A03E18">
            <w:pPr>
              <w:jc w:val="center"/>
              <w:rPr>
                <w:rFonts w:ascii="Arial" w:hAnsi="Arial" w:cs="Arial"/>
                <w:sz w:val="20"/>
                <w:lang w:eastAsia="en-US"/>
              </w:rPr>
            </w:pPr>
            <w:r>
              <w:rPr>
                <w:rFonts w:ascii="Arial" w:hAnsi="Arial" w:cs="Arial"/>
                <w:sz w:val="20"/>
                <w:lang w:eastAsia="en-US"/>
              </w:rPr>
              <w:t>Yes in principle,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C77D6D1" w14:textId="22068AD4" w:rsidR="00A03E18" w:rsidRDefault="00A03E18" w:rsidP="00A03E18">
            <w:pPr>
              <w:rPr>
                <w:rFonts w:ascii="Arial" w:hAnsi="Arial" w:cs="Arial"/>
                <w:sz w:val="20"/>
                <w:lang w:eastAsia="en-US"/>
              </w:rPr>
            </w:pPr>
            <w:r>
              <w:rPr>
                <w:rFonts w:ascii="Arial" w:hAnsi="Arial" w:cs="Arial"/>
                <w:sz w:val="21"/>
                <w:szCs w:val="22"/>
              </w:rPr>
              <w:t xml:space="preserve">Since it is mainly L1 operations, let’s wait for RAN1 decision. </w:t>
            </w:r>
          </w:p>
        </w:tc>
      </w:tr>
      <w:tr w:rsidR="007B2D8B" w14:paraId="485B42C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tcPr>
          <w:p w14:paraId="6E520A95" w14:textId="5870D1A7" w:rsidR="007B2D8B" w:rsidRDefault="00BC4043" w:rsidP="007B2D8B">
            <w:pPr>
              <w:jc w:val="center"/>
              <w:rPr>
                <w:rFonts w:ascii="Arial" w:hAnsi="Arial" w:cs="Arial"/>
                <w:sz w:val="20"/>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C6CDD74" w14:textId="456D7313" w:rsidR="007B2D8B" w:rsidRPr="00483719" w:rsidRDefault="00BC4043" w:rsidP="007B2D8B">
            <w:pPr>
              <w:jc w:val="center"/>
              <w:rPr>
                <w:rFonts w:ascii="Arial" w:hAnsi="Arial" w:cs="Arial"/>
                <w:sz w:val="20"/>
                <w:lang w:eastAsia="en-US"/>
              </w:rPr>
            </w:pPr>
            <w:r>
              <w:rPr>
                <w:rFonts w:ascii="Arial" w:hAnsi="Arial" w:cs="Arial"/>
                <w:sz w:val="20"/>
                <w:lang w:eastAsia="en-US"/>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789790" w14:textId="4CB78C48" w:rsidR="007B2D8B" w:rsidRDefault="00BC4043" w:rsidP="007B2D8B">
            <w:pPr>
              <w:rPr>
                <w:rFonts w:ascii="Arial" w:hAnsi="Arial" w:cs="Arial"/>
                <w:sz w:val="20"/>
                <w:lang w:eastAsia="en-US"/>
              </w:rPr>
            </w:pPr>
            <w:r>
              <w:rPr>
                <w:rFonts w:ascii="Arial" w:hAnsi="Arial" w:cs="Arial"/>
                <w:sz w:val="20"/>
                <w:lang w:eastAsia="en-US"/>
              </w:rPr>
              <w:t xml:space="preserve">There should of course new capability for this new </w:t>
            </w:r>
            <w:proofErr w:type="spellStart"/>
            <w:r>
              <w:rPr>
                <w:rFonts w:ascii="Arial" w:hAnsi="Arial" w:cs="Arial"/>
                <w:sz w:val="20"/>
                <w:lang w:eastAsia="en-US"/>
              </w:rPr>
              <w:t>feaure</w:t>
            </w:r>
            <w:proofErr w:type="spellEnd"/>
            <w:r>
              <w:rPr>
                <w:rFonts w:ascii="Arial" w:hAnsi="Arial" w:cs="Arial"/>
                <w:sz w:val="20"/>
                <w:lang w:eastAsia="en-US"/>
              </w:rPr>
              <w:t>. But it is premature to discuss this without any RAN1 input.</w:t>
            </w:r>
          </w:p>
        </w:tc>
      </w:tr>
      <w:tr w:rsidR="009F5A63" w14:paraId="1A42362D"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1DD9D4" w14:textId="734C9578" w:rsidR="009F5A63" w:rsidRDefault="009F5A63" w:rsidP="009F5A63">
            <w:pPr>
              <w:jc w:val="center"/>
              <w:rPr>
                <w:rFonts w:ascii="Arial" w:hAnsi="Arial" w:cs="Arial"/>
                <w:sz w:val="20"/>
                <w:lang w:eastAsia="en-US"/>
              </w:rPr>
            </w:pPr>
            <w:r>
              <w:rPr>
                <w:rFonts w:ascii="Arial" w:hAnsi="Arial" w:cs="Arial" w:hint="eastAsia"/>
                <w:sz w:val="20"/>
              </w:rPr>
              <w:t>v</w:t>
            </w:r>
            <w:r>
              <w:rPr>
                <w:rFonts w:ascii="Arial" w:hAnsi="Arial" w:cs="Arial"/>
                <w:sz w:val="20"/>
              </w:rPr>
              <w:t>iv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3A9ECA" w14:textId="5C0F09FD" w:rsidR="009F5A63" w:rsidRDefault="009F5A63" w:rsidP="009F5A63">
            <w:pPr>
              <w:jc w:val="center"/>
              <w:rPr>
                <w:rFonts w:ascii="Arial" w:hAnsi="Arial" w:cs="Arial"/>
                <w:sz w:val="20"/>
                <w:lang w:eastAsia="en-US"/>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EA8021" w14:textId="47FF103E" w:rsidR="009F5A63" w:rsidRDefault="009F5A63" w:rsidP="009F5A63">
            <w:pPr>
              <w:rPr>
                <w:rFonts w:ascii="Arial" w:hAnsi="Arial" w:cs="Arial"/>
                <w:sz w:val="20"/>
                <w:lang w:eastAsia="en-US"/>
              </w:rPr>
            </w:pPr>
            <w:r>
              <w:rPr>
                <w:rFonts w:ascii="Arial" w:hAnsi="Arial" w:cs="Arial" w:hint="eastAsia"/>
                <w:sz w:val="21"/>
                <w:szCs w:val="22"/>
              </w:rPr>
              <w:t>N</w:t>
            </w:r>
            <w:r>
              <w:rPr>
                <w:rFonts w:ascii="Arial" w:hAnsi="Arial" w:cs="Arial"/>
                <w:sz w:val="21"/>
                <w:szCs w:val="22"/>
              </w:rPr>
              <w:t>ew UE capability should be introduced, but we are OK to wait for further RAN1 input.</w:t>
            </w:r>
          </w:p>
        </w:tc>
      </w:tr>
      <w:tr w:rsidR="009F5A63" w14:paraId="05E36124"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251B0F" w14:textId="106DAD55" w:rsidR="009F5A63" w:rsidRPr="00027109" w:rsidRDefault="00027109" w:rsidP="009F5A63">
            <w:pPr>
              <w:jc w:val="center"/>
              <w:rPr>
                <w:rFonts w:ascii="Arial" w:eastAsia="等线" w:hAnsi="Arial" w:cs="Arial"/>
                <w:sz w:val="20"/>
              </w:rPr>
            </w:pPr>
            <w:r>
              <w:rPr>
                <w:rFonts w:ascii="Arial" w:eastAsia="等线" w:hAnsi="Arial" w:cs="Arial" w:hint="eastAsia"/>
                <w:sz w:val="20"/>
              </w:rPr>
              <w:lastRenderedPageBreak/>
              <w:t>C</w:t>
            </w:r>
            <w:r>
              <w:rPr>
                <w:rFonts w:ascii="Arial" w:eastAsia="等线" w:hAnsi="Arial" w:cs="Arial"/>
                <w:sz w:val="20"/>
              </w:rPr>
              <w:t>MC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8C0FED" w14:textId="77777777" w:rsidR="009F5A63" w:rsidRDefault="009F5A63" w:rsidP="009F5A63">
            <w:pPr>
              <w:jc w:val="center"/>
              <w:rPr>
                <w:rFonts w:ascii="Arial" w:eastAsia="Yu Mincho"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B4BCC24" w14:textId="1D5EA7B7" w:rsidR="009F5A63" w:rsidRDefault="00027109" w:rsidP="009F5A63">
            <w:pPr>
              <w:rPr>
                <w:rFonts w:ascii="Arial" w:eastAsia="等线" w:hAnsi="Arial" w:cs="Arial"/>
                <w:sz w:val="20"/>
              </w:rPr>
            </w:pPr>
            <w:r>
              <w:rPr>
                <w:rFonts w:ascii="Arial" w:eastAsia="等线" w:hAnsi="Arial" w:cs="Arial"/>
                <w:sz w:val="20"/>
              </w:rPr>
              <w:t>New capability or capabilities should be introduced but details still need be further discussed.</w:t>
            </w:r>
          </w:p>
        </w:tc>
      </w:tr>
      <w:tr w:rsidR="007361EA" w14:paraId="698BE941"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F12504E" w14:textId="6FAB7B96" w:rsidR="007361EA" w:rsidRDefault="007361EA" w:rsidP="007361EA">
            <w:pPr>
              <w:jc w:val="center"/>
              <w:rPr>
                <w:rFonts w:ascii="Arial" w:hAnsi="Arial" w:cs="Arial"/>
                <w:sz w:val="20"/>
              </w:rPr>
            </w:pPr>
            <w:r>
              <w:rPr>
                <w:rFonts w:ascii="Arial" w:hAnsi="Arial" w:cs="Arial" w:hint="eastAsia"/>
                <w:sz w:val="20"/>
              </w:rPr>
              <w:t>H</w:t>
            </w:r>
            <w:r>
              <w:rPr>
                <w:rFonts w:ascii="Arial" w:hAnsi="Arial" w:cs="Arial"/>
                <w:sz w:val="20"/>
              </w:rPr>
              <w:t>uawei, HiSilic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9FC34F" w14:textId="20B10FEC" w:rsidR="007361EA" w:rsidRDefault="007361EA" w:rsidP="007361EA">
            <w:pPr>
              <w:jc w:val="center"/>
              <w:rPr>
                <w:rFonts w:ascii="Arial" w:hAnsi="Arial" w:cs="Arial"/>
                <w:sz w:val="20"/>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8149B06" w14:textId="0231365A" w:rsidR="007361EA" w:rsidRDefault="007361EA" w:rsidP="007361EA">
            <w:pPr>
              <w:rPr>
                <w:rFonts w:ascii="Arial" w:hAnsi="Arial" w:cs="Arial"/>
                <w:sz w:val="20"/>
              </w:rPr>
            </w:pPr>
            <w:r>
              <w:rPr>
                <w:rFonts w:ascii="Arial" w:hAnsi="Arial" w:cs="Arial"/>
                <w:sz w:val="21"/>
                <w:szCs w:val="22"/>
              </w:rPr>
              <w:t xml:space="preserve">We think the UE </w:t>
            </w:r>
            <w:proofErr w:type="spellStart"/>
            <w:r>
              <w:rPr>
                <w:rFonts w:ascii="Arial" w:hAnsi="Arial" w:cs="Arial"/>
                <w:sz w:val="21"/>
                <w:szCs w:val="22"/>
              </w:rPr>
              <w:t>capabiltiy</w:t>
            </w:r>
            <w:proofErr w:type="spellEnd"/>
            <w:r>
              <w:rPr>
                <w:rFonts w:ascii="Arial" w:hAnsi="Arial" w:cs="Arial"/>
                <w:sz w:val="21"/>
                <w:szCs w:val="22"/>
              </w:rPr>
              <w:t xml:space="preserve"> of TRS-based </w:t>
            </w:r>
            <w:proofErr w:type="spellStart"/>
            <w:r>
              <w:rPr>
                <w:rFonts w:ascii="Arial" w:hAnsi="Arial" w:cs="Arial"/>
                <w:sz w:val="21"/>
                <w:szCs w:val="22"/>
              </w:rPr>
              <w:t>SCell</w:t>
            </w:r>
            <w:proofErr w:type="spellEnd"/>
            <w:r>
              <w:rPr>
                <w:rFonts w:ascii="Arial" w:hAnsi="Arial" w:cs="Arial"/>
                <w:sz w:val="21"/>
                <w:szCs w:val="22"/>
              </w:rPr>
              <w:t xml:space="preserve"> activation is anyway needed, but</w:t>
            </w:r>
            <w:r w:rsidR="00E817A6">
              <w:rPr>
                <w:rFonts w:ascii="Arial" w:hAnsi="Arial" w:cs="Arial"/>
                <w:sz w:val="21"/>
                <w:szCs w:val="22"/>
              </w:rPr>
              <w:t xml:space="preserve"> the details should be dec</w:t>
            </w:r>
            <w:r>
              <w:rPr>
                <w:rFonts w:ascii="Arial" w:hAnsi="Arial" w:cs="Arial"/>
                <w:sz w:val="21"/>
                <w:szCs w:val="22"/>
              </w:rPr>
              <w:t xml:space="preserve">ided in RAN1. </w:t>
            </w:r>
          </w:p>
        </w:tc>
      </w:tr>
      <w:tr w:rsidR="007361EA" w14:paraId="742F92C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8045AB" w14:textId="77777777" w:rsidR="007361EA" w:rsidRDefault="007361EA" w:rsidP="007361EA">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FD8FE8" w14:textId="77777777" w:rsidR="007361EA" w:rsidRDefault="007361EA" w:rsidP="007361EA">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0868880" w14:textId="77777777" w:rsidR="007361EA" w:rsidRDefault="007361EA" w:rsidP="007361EA">
            <w:pPr>
              <w:rPr>
                <w:rFonts w:ascii="Arial" w:eastAsia="等线" w:hAnsi="Arial" w:cs="Arial"/>
                <w:lang w:eastAsia="en-US"/>
              </w:rPr>
            </w:pPr>
          </w:p>
        </w:tc>
      </w:tr>
      <w:tr w:rsidR="007361EA" w:rsidRPr="00D17973" w14:paraId="4A37BE8E"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1FCFDC" w14:textId="77777777" w:rsidR="007361EA" w:rsidRPr="007339BF" w:rsidRDefault="007361EA" w:rsidP="007361EA">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F7621D5" w14:textId="77777777" w:rsidR="007361EA" w:rsidRPr="007339BF" w:rsidRDefault="007361EA" w:rsidP="007361EA">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FCCC56" w14:textId="77777777" w:rsidR="007361EA" w:rsidRPr="00D17973" w:rsidRDefault="007361EA" w:rsidP="007361EA">
            <w:pPr>
              <w:jc w:val="left"/>
              <w:rPr>
                <w:rFonts w:ascii="Arial" w:eastAsia="Yu Mincho" w:hAnsi="Arial" w:cs="Arial"/>
                <w:sz w:val="20"/>
                <w:lang w:val="en-US"/>
              </w:rPr>
            </w:pPr>
          </w:p>
        </w:tc>
      </w:tr>
      <w:tr w:rsidR="007361EA" w14:paraId="2AFA2B38" w14:textId="77777777" w:rsidTr="0005095B">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963A15" w14:textId="77777777" w:rsidR="007361EA" w:rsidRPr="007339BF" w:rsidRDefault="007361EA" w:rsidP="007361EA">
            <w:pPr>
              <w:jc w:val="center"/>
              <w:rPr>
                <w:rFonts w:ascii="Arial" w:eastAsia="Yu Mincho" w:hAnsi="Arial" w:cs="Arial"/>
                <w:sz w:val="20"/>
                <w:lang w:eastAsia="ja-JP"/>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3F1211" w14:textId="77777777" w:rsidR="007361EA" w:rsidRPr="007339BF" w:rsidRDefault="007361EA" w:rsidP="007361EA">
            <w:pPr>
              <w:jc w:val="center"/>
              <w:rPr>
                <w:rFonts w:ascii="Arial" w:eastAsia="Yu Mincho" w:hAnsi="Arial" w:cs="Arial"/>
                <w:sz w:val="20"/>
                <w:lang w:eastAsia="ja-JP"/>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A4F93B" w14:textId="77777777" w:rsidR="007361EA" w:rsidRDefault="007361EA" w:rsidP="007361EA">
            <w:pPr>
              <w:jc w:val="left"/>
              <w:rPr>
                <w:rFonts w:ascii="Arial" w:eastAsia="Yu Mincho" w:hAnsi="Arial" w:cs="Arial"/>
                <w:sz w:val="20"/>
                <w:lang w:eastAsia="ja-JP"/>
              </w:rPr>
            </w:pPr>
          </w:p>
        </w:tc>
      </w:tr>
    </w:tbl>
    <w:p w14:paraId="23393C59" w14:textId="36F7C2D3" w:rsidR="004D5E01" w:rsidRDefault="004D5E01" w:rsidP="004D5E01">
      <w:pPr>
        <w:rPr>
          <w:rFonts w:eastAsia="等线" w:cs="Arial"/>
          <w:b/>
        </w:rPr>
      </w:pPr>
      <w:r w:rsidRPr="004D5E01">
        <w:rPr>
          <w:rFonts w:eastAsia="等线" w:cs="Arial"/>
          <w:b/>
        </w:rPr>
        <w:t>Summary:</w:t>
      </w:r>
      <w:r>
        <w:rPr>
          <w:rFonts w:eastAsia="等线" w:cs="Arial"/>
          <w:b/>
        </w:rPr>
        <w:t xml:space="preserve"> </w:t>
      </w:r>
      <w:r>
        <w:rPr>
          <w:rFonts w:eastAsia="等线" w:cs="Arial"/>
          <w:b/>
        </w:rPr>
        <w:t xml:space="preserve">UE </w:t>
      </w:r>
      <w:proofErr w:type="spellStart"/>
      <w:r>
        <w:rPr>
          <w:rFonts w:eastAsia="等线" w:cs="Arial"/>
          <w:b/>
        </w:rPr>
        <w:t>capapbiltiy</w:t>
      </w:r>
      <w:proofErr w:type="spellEnd"/>
      <w:r>
        <w:rPr>
          <w:rFonts w:eastAsia="等线" w:cs="Arial"/>
          <w:b/>
        </w:rPr>
        <w:t xml:space="preserve"> for TRS based </w:t>
      </w:r>
      <w:proofErr w:type="spellStart"/>
      <w:r>
        <w:rPr>
          <w:rFonts w:eastAsia="等线" w:cs="Arial"/>
          <w:b/>
        </w:rPr>
        <w:t>SCell</w:t>
      </w:r>
      <w:proofErr w:type="spellEnd"/>
      <w:r>
        <w:rPr>
          <w:rFonts w:eastAsia="等线" w:cs="Arial"/>
          <w:b/>
        </w:rPr>
        <w:t xml:space="preserve"> activation</w:t>
      </w:r>
      <w:r>
        <w:rPr>
          <w:rFonts w:eastAsia="等线" w:cs="Arial"/>
          <w:b/>
        </w:rPr>
        <w:t xml:space="preserve"> is up to RAN1.</w:t>
      </w:r>
    </w:p>
    <w:p w14:paraId="7939E667" w14:textId="5B5D74FF" w:rsidR="004D5E01" w:rsidRDefault="004D5E01" w:rsidP="004D5E01">
      <w:pPr>
        <w:rPr>
          <w:rFonts w:eastAsia="等线" w:cs="Arial"/>
          <w:b/>
        </w:rPr>
      </w:pPr>
      <w:r>
        <w:rPr>
          <w:rFonts w:eastAsia="等线" w:cs="Arial"/>
          <w:b/>
        </w:rPr>
        <w:t xml:space="preserve">Proposal </w:t>
      </w:r>
      <w:r w:rsidR="00192ABF">
        <w:rPr>
          <w:rFonts w:eastAsia="等线" w:cs="Arial"/>
          <w:b/>
        </w:rPr>
        <w:t>9</w:t>
      </w:r>
      <w:r>
        <w:rPr>
          <w:rFonts w:eastAsia="等线" w:cs="Arial"/>
          <w:b/>
        </w:rPr>
        <w:t xml:space="preserve">: UE </w:t>
      </w:r>
      <w:proofErr w:type="spellStart"/>
      <w:r>
        <w:rPr>
          <w:rFonts w:eastAsia="等线" w:cs="Arial"/>
          <w:b/>
        </w:rPr>
        <w:t>capapbilti</w:t>
      </w:r>
      <w:r w:rsidR="00F74760">
        <w:rPr>
          <w:rFonts w:eastAsia="等线" w:cs="Arial"/>
          <w:b/>
        </w:rPr>
        <w:t>ies</w:t>
      </w:r>
      <w:proofErr w:type="spellEnd"/>
      <w:r>
        <w:rPr>
          <w:rFonts w:eastAsia="等线" w:cs="Arial"/>
          <w:b/>
        </w:rPr>
        <w:t xml:space="preserve"> for TRS based </w:t>
      </w:r>
      <w:proofErr w:type="spellStart"/>
      <w:r>
        <w:rPr>
          <w:rFonts w:eastAsia="等线" w:cs="Arial"/>
          <w:b/>
        </w:rPr>
        <w:t>SCell</w:t>
      </w:r>
      <w:proofErr w:type="spellEnd"/>
      <w:r>
        <w:rPr>
          <w:rFonts w:eastAsia="等线" w:cs="Arial"/>
          <w:b/>
        </w:rPr>
        <w:t xml:space="preserve"> activation is up to RAN1.</w:t>
      </w:r>
    </w:p>
    <w:p w14:paraId="3EF9E7E5" w14:textId="77777777" w:rsidR="00BE1F33" w:rsidRDefault="00580D17">
      <w:pPr>
        <w:pStyle w:val="1"/>
        <w:numPr>
          <w:ilvl w:val="0"/>
          <w:numId w:val="4"/>
        </w:numPr>
      </w:pPr>
      <w:r>
        <w:t>Conclusions</w:t>
      </w:r>
    </w:p>
    <w:p w14:paraId="144200FB" w14:textId="77777777" w:rsidR="00BE1F33" w:rsidRDefault="00580D17">
      <w:pPr>
        <w:rPr>
          <w:rFonts w:eastAsia="Batang" w:cs="Arial"/>
        </w:rPr>
      </w:pPr>
      <w:r>
        <w:rPr>
          <w:rFonts w:eastAsia="Batang" w:cs="Arial"/>
        </w:rPr>
        <w:t>Based on the discussion above, we propose:</w:t>
      </w:r>
    </w:p>
    <w:p w14:paraId="5E48806E" w14:textId="77777777" w:rsidR="00192ABF" w:rsidRPr="00CF12EF" w:rsidRDefault="00192ABF" w:rsidP="00192ABF">
      <w:pPr>
        <w:rPr>
          <w:b/>
          <w:lang w:val="en-US"/>
        </w:rPr>
      </w:pPr>
      <w:r w:rsidRPr="002B021A">
        <w:rPr>
          <w:b/>
          <w:lang w:val="en-US"/>
        </w:rPr>
        <w:t xml:space="preserve">Proposal 1: </w:t>
      </w:r>
      <w:r>
        <w:rPr>
          <w:rFonts w:hint="eastAsia"/>
          <w:b/>
          <w:lang w:val="en-US"/>
        </w:rPr>
        <w:t>For</w:t>
      </w:r>
      <w:r>
        <w:rPr>
          <w:b/>
          <w:lang w:val="en-US"/>
        </w:rPr>
        <w:t xml:space="preserve"> </w:t>
      </w:r>
      <w:r>
        <w:rPr>
          <w:rFonts w:hint="eastAsia"/>
          <w:b/>
          <w:lang w:val="en-US"/>
        </w:rPr>
        <w:t>TRS</w:t>
      </w:r>
      <w:r>
        <w:rPr>
          <w:b/>
          <w:lang w:val="en-US"/>
        </w:rPr>
        <w:t xml:space="preserve"> based </w:t>
      </w:r>
      <w:proofErr w:type="spellStart"/>
      <w:r>
        <w:rPr>
          <w:b/>
          <w:lang w:val="en-US"/>
        </w:rPr>
        <w:t>SCell</w:t>
      </w:r>
      <w:proofErr w:type="spellEnd"/>
      <w:r>
        <w:rPr>
          <w:b/>
          <w:lang w:val="en-US"/>
        </w:rPr>
        <w:t xml:space="preserve"> activation, </w:t>
      </w:r>
      <w:r w:rsidRPr="002B021A">
        <w:rPr>
          <w:b/>
          <w:lang w:val="en-US"/>
        </w:rPr>
        <w:t xml:space="preserve">RAN2 </w:t>
      </w:r>
      <w:proofErr w:type="spellStart"/>
      <w:r>
        <w:rPr>
          <w:b/>
          <w:lang w:val="en-US"/>
        </w:rPr>
        <w:t>finializes</w:t>
      </w:r>
      <w:proofErr w:type="spellEnd"/>
      <w:r>
        <w:rPr>
          <w:b/>
          <w:lang w:val="en-US"/>
        </w:rPr>
        <w:t xml:space="preserve"> the MAC CE based </w:t>
      </w:r>
      <w:proofErr w:type="spellStart"/>
      <w:r>
        <w:rPr>
          <w:b/>
          <w:lang w:val="en-US"/>
        </w:rPr>
        <w:t>SCell</w:t>
      </w:r>
      <w:proofErr w:type="spellEnd"/>
      <w:r>
        <w:rPr>
          <w:b/>
          <w:lang w:val="en-US"/>
        </w:rPr>
        <w:t xml:space="preserve"> activation case first and </w:t>
      </w:r>
      <w:r w:rsidRPr="00CF12EF">
        <w:rPr>
          <w:b/>
          <w:lang w:val="en-US"/>
        </w:rPr>
        <w:t>come back on RRC case if time allows.</w:t>
      </w:r>
    </w:p>
    <w:p w14:paraId="5F3E5FC4" w14:textId="77777777" w:rsidR="00192ABF" w:rsidRPr="002B021A" w:rsidRDefault="00192ABF" w:rsidP="00192ABF">
      <w:pPr>
        <w:rPr>
          <w:b/>
          <w:bCs/>
          <w:lang w:val="en-US"/>
        </w:rPr>
      </w:pPr>
      <w:r>
        <w:rPr>
          <w:b/>
          <w:bCs/>
          <w:lang w:val="en-US"/>
        </w:rPr>
        <w:t>Proposal 2:</w:t>
      </w:r>
      <w:r>
        <w:rPr>
          <w:b/>
          <w:lang w:val="en-US"/>
        </w:rPr>
        <w:t xml:space="preserve"> The TRS can be activated for fast </w:t>
      </w:r>
      <w:proofErr w:type="spellStart"/>
      <w:r>
        <w:rPr>
          <w:b/>
          <w:lang w:val="en-US"/>
        </w:rPr>
        <w:t>SCell</w:t>
      </w:r>
      <w:proofErr w:type="spellEnd"/>
      <w:r>
        <w:rPr>
          <w:b/>
          <w:lang w:val="en-US"/>
        </w:rPr>
        <w:t xml:space="preserve"> activation, only when all following conditions are met:</w:t>
      </w:r>
    </w:p>
    <w:p w14:paraId="76ECC33B" w14:textId="77777777" w:rsidR="00192ABF" w:rsidRDefault="00192ABF" w:rsidP="00192ABF">
      <w:pPr>
        <w:pStyle w:val="afa"/>
        <w:ind w:left="360" w:firstLineChars="0" w:firstLine="0"/>
        <w:rPr>
          <w:b/>
          <w:lang w:val="en-US"/>
        </w:rPr>
      </w:pPr>
      <w:r>
        <w:rPr>
          <w:b/>
          <w:lang w:val="en-US"/>
        </w:rPr>
        <w:t>(a)</w:t>
      </w:r>
      <w:r>
        <w:rPr>
          <w:b/>
          <w:lang w:val="en-US"/>
        </w:rPr>
        <w:tab/>
        <w:t xml:space="preserve">The TRS for </w:t>
      </w:r>
      <w:proofErr w:type="spellStart"/>
      <w:r>
        <w:rPr>
          <w:b/>
          <w:lang w:val="en-US"/>
        </w:rPr>
        <w:t>SCell</w:t>
      </w:r>
      <w:proofErr w:type="spellEnd"/>
      <w:r>
        <w:rPr>
          <w:b/>
          <w:lang w:val="en-US"/>
        </w:rPr>
        <w:t xml:space="preserve"> activation is configured for this </w:t>
      </w:r>
      <w:proofErr w:type="spellStart"/>
      <w:r>
        <w:rPr>
          <w:b/>
          <w:lang w:val="en-US"/>
        </w:rPr>
        <w:t>SCell</w:t>
      </w:r>
      <w:proofErr w:type="spellEnd"/>
      <w:r>
        <w:rPr>
          <w:b/>
          <w:lang w:val="en-US"/>
        </w:rPr>
        <w:t>;</w:t>
      </w:r>
    </w:p>
    <w:p w14:paraId="740AB740" w14:textId="77777777" w:rsidR="00192ABF" w:rsidRDefault="00192ABF" w:rsidP="00192ABF">
      <w:pPr>
        <w:pStyle w:val="afa"/>
        <w:ind w:left="360" w:firstLineChars="0" w:firstLine="0"/>
        <w:rPr>
          <w:b/>
          <w:lang w:val="en-US"/>
        </w:rPr>
      </w:pPr>
      <w:r>
        <w:rPr>
          <w:b/>
          <w:lang w:val="en-US"/>
        </w:rPr>
        <w:t>(b)</w:t>
      </w:r>
      <w:r>
        <w:rPr>
          <w:b/>
          <w:lang w:val="en-US"/>
        </w:rPr>
        <w:tab/>
        <w:t xml:space="preserve">The </w:t>
      </w:r>
      <w:proofErr w:type="spellStart"/>
      <w:r>
        <w:rPr>
          <w:b/>
          <w:lang w:val="en-US"/>
        </w:rPr>
        <w:t>SCell</w:t>
      </w:r>
      <w:proofErr w:type="spellEnd"/>
      <w:r>
        <w:rPr>
          <w:b/>
          <w:lang w:val="en-US"/>
        </w:rPr>
        <w:t xml:space="preserve"> is activated from deactivated by </w:t>
      </w:r>
      <w:proofErr w:type="spellStart"/>
      <w:r>
        <w:rPr>
          <w:b/>
          <w:lang w:val="en-US"/>
        </w:rPr>
        <w:t>SCell</w:t>
      </w:r>
      <w:proofErr w:type="spellEnd"/>
      <w:r>
        <w:rPr>
          <w:b/>
          <w:lang w:val="en-US"/>
        </w:rPr>
        <w:t xml:space="preserve"> A/D MAC CE;</w:t>
      </w:r>
    </w:p>
    <w:p w14:paraId="5A25062A" w14:textId="77777777" w:rsidR="00192ABF" w:rsidRPr="00DA7389" w:rsidRDefault="00192ABF" w:rsidP="00192ABF">
      <w:pPr>
        <w:pStyle w:val="afa"/>
        <w:ind w:left="360" w:firstLineChars="0" w:firstLine="0"/>
        <w:rPr>
          <w:b/>
          <w:lang w:val="en-US"/>
        </w:rPr>
      </w:pPr>
      <w:r>
        <w:rPr>
          <w:b/>
          <w:lang w:val="en-US"/>
        </w:rPr>
        <w:t>(c)</w:t>
      </w:r>
      <w:r>
        <w:rPr>
          <w:b/>
          <w:lang w:val="en-US"/>
        </w:rPr>
        <w:tab/>
        <w:t xml:space="preserve">The BWP indicated by </w:t>
      </w:r>
      <w:proofErr w:type="spellStart"/>
      <w:r w:rsidRPr="00DA7389">
        <w:rPr>
          <w:b/>
          <w:i/>
          <w:iCs/>
          <w:lang w:val="en-US" w:eastAsia="ko-KR"/>
        </w:rPr>
        <w:t>firstActiveDownlinkBWP</w:t>
      </w:r>
      <w:proofErr w:type="spellEnd"/>
      <w:r w:rsidRPr="00DA7389">
        <w:rPr>
          <w:b/>
          <w:i/>
          <w:iCs/>
          <w:lang w:val="en-US" w:eastAsia="ko-KR"/>
        </w:rPr>
        <w:t>-Id</w:t>
      </w:r>
      <w:r w:rsidRPr="00DA7389">
        <w:rPr>
          <w:b/>
          <w:lang w:val="en-US"/>
        </w:rPr>
        <w:t xml:space="preserve"> </w:t>
      </w:r>
      <w:r>
        <w:rPr>
          <w:b/>
          <w:lang w:val="en-US"/>
        </w:rPr>
        <w:t>is not dormant BWP;</w:t>
      </w:r>
    </w:p>
    <w:p w14:paraId="5F02B7C1" w14:textId="77777777" w:rsidR="00192ABF" w:rsidRDefault="00192ABF" w:rsidP="00192ABF">
      <w:pPr>
        <w:rPr>
          <w:b/>
          <w:lang w:val="en-US"/>
        </w:rPr>
      </w:pPr>
      <w:r>
        <w:rPr>
          <w:b/>
          <w:lang w:val="en-US"/>
        </w:rPr>
        <w:t xml:space="preserve">Proposal 3: One new MAC CE for </w:t>
      </w:r>
      <w:r w:rsidRPr="00B504AE">
        <w:rPr>
          <w:b/>
          <w:lang w:val="en-US"/>
        </w:rPr>
        <w:t xml:space="preserve">to trigger both </w:t>
      </w:r>
      <w:proofErr w:type="spellStart"/>
      <w:r w:rsidRPr="00B504AE">
        <w:rPr>
          <w:b/>
          <w:lang w:val="en-US"/>
        </w:rPr>
        <w:t>SCell</w:t>
      </w:r>
      <w:proofErr w:type="spellEnd"/>
      <w:r w:rsidRPr="00B504AE">
        <w:rPr>
          <w:b/>
          <w:lang w:val="en-US"/>
        </w:rPr>
        <w:t xml:space="preserve"> activation and corresponding temporary RS</w:t>
      </w:r>
      <w:r>
        <w:rPr>
          <w:b/>
          <w:lang w:val="en-US"/>
        </w:rPr>
        <w:t>.</w:t>
      </w:r>
    </w:p>
    <w:p w14:paraId="4FC76316" w14:textId="77777777" w:rsidR="00192ABF" w:rsidRDefault="00192ABF" w:rsidP="00192ABF">
      <w:pPr>
        <w:rPr>
          <w:lang w:val="en-US"/>
        </w:rPr>
      </w:pPr>
      <w:r>
        <w:rPr>
          <w:b/>
          <w:lang w:val="en-US"/>
        </w:rPr>
        <w:t xml:space="preserve">Proposal 4: Define 2 LCIDs for </w:t>
      </w:r>
      <w:r w:rsidRPr="004667D3">
        <w:rPr>
          <w:b/>
          <w:lang w:val="en-US"/>
        </w:rPr>
        <w:t xml:space="preserve">new MAC CEs with “one octet” </w:t>
      </w:r>
      <w:proofErr w:type="spellStart"/>
      <w:r w:rsidRPr="004667D3">
        <w:rPr>
          <w:b/>
          <w:lang w:val="en-US"/>
        </w:rPr>
        <w:t>SCell</w:t>
      </w:r>
      <w:proofErr w:type="spellEnd"/>
      <w:r w:rsidRPr="004667D3">
        <w:rPr>
          <w:b/>
          <w:lang w:val="en-US"/>
        </w:rPr>
        <w:t xml:space="preserve"> activation indication and with “four </w:t>
      </w:r>
      <w:proofErr w:type="gramStart"/>
      <w:r w:rsidRPr="004667D3">
        <w:rPr>
          <w:b/>
          <w:lang w:val="en-US"/>
        </w:rPr>
        <w:t>octet</w:t>
      </w:r>
      <w:proofErr w:type="gramEnd"/>
      <w:r w:rsidRPr="004667D3">
        <w:rPr>
          <w:b/>
          <w:lang w:val="en-US"/>
        </w:rPr>
        <w:t xml:space="preserve">” </w:t>
      </w:r>
      <w:proofErr w:type="spellStart"/>
      <w:r w:rsidRPr="004667D3">
        <w:rPr>
          <w:b/>
          <w:lang w:val="en-US"/>
        </w:rPr>
        <w:t>SCell</w:t>
      </w:r>
      <w:proofErr w:type="spellEnd"/>
      <w:r w:rsidRPr="004667D3">
        <w:rPr>
          <w:b/>
          <w:lang w:val="en-US"/>
        </w:rPr>
        <w:t xml:space="preserve"> activation indication respectively.</w:t>
      </w:r>
    </w:p>
    <w:p w14:paraId="0DCF3F27" w14:textId="77777777" w:rsidR="00192ABF" w:rsidRPr="0049340E" w:rsidRDefault="00192ABF" w:rsidP="00192ABF">
      <w:pPr>
        <w:rPr>
          <w:b/>
          <w:lang w:val="en-US"/>
        </w:rPr>
      </w:pPr>
      <w:r w:rsidRPr="0049340E">
        <w:rPr>
          <w:b/>
          <w:lang w:val="en-US"/>
        </w:rPr>
        <w:t xml:space="preserve">Proposal </w:t>
      </w:r>
      <w:r>
        <w:rPr>
          <w:b/>
          <w:lang w:val="en-US"/>
        </w:rPr>
        <w:t>5</w:t>
      </w:r>
      <w:r w:rsidRPr="0049340E">
        <w:rPr>
          <w:b/>
          <w:lang w:val="en-US"/>
        </w:rPr>
        <w:t xml:space="preserve">: RAN2 is kindly asked to confirm which solution </w:t>
      </w:r>
      <w:r>
        <w:rPr>
          <w:b/>
          <w:lang w:val="en-US"/>
        </w:rPr>
        <w:t xml:space="preserve">is </w:t>
      </w:r>
      <w:r w:rsidRPr="0049340E">
        <w:rPr>
          <w:b/>
          <w:lang w:val="en-US"/>
        </w:rPr>
        <w:t>used for TRS activation part in new MAC CE, i.e. based “Z-bit Block” or based on A-TRS triggering framework.</w:t>
      </w:r>
    </w:p>
    <w:p w14:paraId="7893C3A2" w14:textId="541D70A0" w:rsidR="00192ABF" w:rsidRPr="004D5E01" w:rsidRDefault="00192ABF" w:rsidP="00192ABF">
      <w:pPr>
        <w:rPr>
          <w:rFonts w:hint="eastAsia"/>
          <w:b/>
          <w:lang w:val="en-US"/>
        </w:rPr>
      </w:pPr>
      <w:r w:rsidRPr="004D5E01">
        <w:rPr>
          <w:b/>
          <w:lang w:val="en-US"/>
        </w:rPr>
        <w:t>Proposal 6:</w:t>
      </w:r>
      <w:r>
        <w:rPr>
          <w:b/>
          <w:lang w:val="en-US"/>
        </w:rPr>
        <w:t xml:space="preserve"> If Alt1 (</w:t>
      </w:r>
      <w:r w:rsidRPr="0049340E">
        <w:rPr>
          <w:b/>
          <w:lang w:val="en-US"/>
        </w:rPr>
        <w:t xml:space="preserve">based </w:t>
      </w:r>
      <w:r>
        <w:rPr>
          <w:b/>
          <w:lang w:val="en-US"/>
        </w:rPr>
        <w:t xml:space="preserve">on </w:t>
      </w:r>
      <w:r w:rsidRPr="0049340E">
        <w:rPr>
          <w:b/>
          <w:lang w:val="en-US"/>
        </w:rPr>
        <w:t>“Z-bit Block”</w:t>
      </w:r>
      <w:r>
        <w:rPr>
          <w:b/>
          <w:lang w:val="en-US"/>
        </w:rPr>
        <w:t xml:space="preserve">) is chosen, </w:t>
      </w:r>
      <w:proofErr w:type="gramStart"/>
      <w:r>
        <w:rPr>
          <w:b/>
          <w:lang w:val="en-US"/>
        </w:rPr>
        <w:t>O</w:t>
      </w:r>
      <w:r w:rsidRPr="004D5E01">
        <w:rPr>
          <w:b/>
          <w:lang w:val="en-US"/>
        </w:rPr>
        <w:t>nly</w:t>
      </w:r>
      <w:proofErr w:type="gramEnd"/>
      <w:r w:rsidRPr="004D5E01">
        <w:rPr>
          <w:b/>
          <w:lang w:val="en-US"/>
        </w:rPr>
        <w:t xml:space="preserve"> temporary configuration index is included in MAC CE for TRS activation part.</w:t>
      </w:r>
    </w:p>
    <w:p w14:paraId="79C3147E" w14:textId="53EF2C2B" w:rsidR="00192ABF" w:rsidRDefault="00192ABF" w:rsidP="00192ABF">
      <w:pPr>
        <w:rPr>
          <w:rFonts w:eastAsiaTheme="minorEastAsia"/>
          <w:b/>
        </w:rPr>
      </w:pPr>
      <w:r>
        <w:rPr>
          <w:b/>
          <w:lang w:val="en-US"/>
        </w:rPr>
        <w:t>Proposal 7: If Alt2(</w:t>
      </w:r>
      <w:r w:rsidRPr="0049340E">
        <w:rPr>
          <w:b/>
          <w:lang w:val="en-US"/>
        </w:rPr>
        <w:t xml:space="preserve">based on A-TRS triggering </w:t>
      </w:r>
      <w:proofErr w:type="spellStart"/>
      <w:r w:rsidRPr="0049340E">
        <w:rPr>
          <w:b/>
          <w:lang w:val="en-US"/>
        </w:rPr>
        <w:t>framewor</w:t>
      </w:r>
      <w:proofErr w:type="spellEnd"/>
      <w:r>
        <w:rPr>
          <w:b/>
          <w:lang w:val="en-US"/>
        </w:rPr>
        <w:t xml:space="preserve">) is chosen, </w:t>
      </w:r>
      <w:proofErr w:type="gramStart"/>
      <w:r>
        <w:rPr>
          <w:rFonts w:eastAsiaTheme="minorEastAsia"/>
          <w:b/>
        </w:rPr>
        <w:t>O</w:t>
      </w:r>
      <w:r w:rsidRPr="00C570B4">
        <w:rPr>
          <w:rFonts w:eastAsiaTheme="minorEastAsia"/>
          <w:b/>
        </w:rPr>
        <w:t>nly</w:t>
      </w:r>
      <w:proofErr w:type="gramEnd"/>
      <w:r w:rsidRPr="00C570B4">
        <w:rPr>
          <w:rFonts w:eastAsiaTheme="minorEastAsia"/>
          <w:b/>
        </w:rPr>
        <w:t xml:space="preserve"> temporary RS trigger state index is included in MAC CE for TRS activation part for all </w:t>
      </w:r>
      <w:proofErr w:type="spellStart"/>
      <w:r w:rsidRPr="00C570B4">
        <w:rPr>
          <w:rFonts w:eastAsiaTheme="minorEastAsia"/>
          <w:b/>
        </w:rPr>
        <w:t>SCells</w:t>
      </w:r>
      <w:proofErr w:type="spellEnd"/>
      <w:r>
        <w:rPr>
          <w:rFonts w:eastAsiaTheme="minorEastAsia"/>
          <w:b/>
        </w:rPr>
        <w:t xml:space="preserve"> configured with TRS.</w:t>
      </w:r>
      <w:r w:rsidR="00771CC4">
        <w:rPr>
          <w:rFonts w:eastAsiaTheme="minorEastAsia"/>
          <w:b/>
        </w:rPr>
        <w:t xml:space="preserve"> The size of </w:t>
      </w:r>
      <w:r w:rsidR="00771CC4" w:rsidRPr="00C570B4">
        <w:rPr>
          <w:rFonts w:eastAsiaTheme="minorEastAsia"/>
          <w:b/>
        </w:rPr>
        <w:t>temporary RS trigger state index</w:t>
      </w:r>
      <w:r w:rsidR="00771CC4">
        <w:rPr>
          <w:rFonts w:eastAsiaTheme="minorEastAsia"/>
          <w:b/>
        </w:rPr>
        <w:t xml:space="preserve"> is FFS.</w:t>
      </w:r>
    </w:p>
    <w:p w14:paraId="46B9E081" w14:textId="77777777" w:rsidR="00192ABF" w:rsidRDefault="00192ABF" w:rsidP="00192ABF">
      <w:pPr>
        <w:rPr>
          <w:rFonts w:eastAsia="等线" w:cs="Arial"/>
          <w:b/>
        </w:rPr>
      </w:pPr>
      <w:r>
        <w:rPr>
          <w:rFonts w:eastAsia="等线" w:cs="Arial"/>
          <w:b/>
        </w:rPr>
        <w:t xml:space="preserve">Proposal 8: RRC configuration for TRS based </w:t>
      </w:r>
      <w:proofErr w:type="spellStart"/>
      <w:r>
        <w:rPr>
          <w:rFonts w:eastAsia="等线" w:cs="Arial"/>
          <w:b/>
        </w:rPr>
        <w:t>SCell</w:t>
      </w:r>
      <w:proofErr w:type="spellEnd"/>
      <w:r>
        <w:rPr>
          <w:rFonts w:eastAsia="等线" w:cs="Arial"/>
          <w:b/>
        </w:rPr>
        <w:t xml:space="preserve"> activation is up to RAN1.</w:t>
      </w:r>
    </w:p>
    <w:p w14:paraId="12F68DC1" w14:textId="569EDCB6" w:rsidR="001B44AD" w:rsidRPr="00192ABF" w:rsidRDefault="00192ABF" w:rsidP="001B44AD">
      <w:pPr>
        <w:rPr>
          <w:rFonts w:eastAsia="等线" w:cs="Arial" w:hint="eastAsia"/>
          <w:b/>
        </w:rPr>
      </w:pPr>
      <w:r>
        <w:rPr>
          <w:rFonts w:eastAsia="等线" w:cs="Arial"/>
          <w:b/>
        </w:rPr>
        <w:t xml:space="preserve">Proposal </w:t>
      </w:r>
      <w:r>
        <w:rPr>
          <w:rFonts w:eastAsia="等线" w:cs="Arial"/>
          <w:b/>
        </w:rPr>
        <w:t>9</w:t>
      </w:r>
      <w:r>
        <w:rPr>
          <w:rFonts w:eastAsia="等线" w:cs="Arial"/>
          <w:b/>
        </w:rPr>
        <w:t xml:space="preserve">: UE </w:t>
      </w:r>
      <w:proofErr w:type="spellStart"/>
      <w:r>
        <w:rPr>
          <w:rFonts w:eastAsia="等线" w:cs="Arial"/>
          <w:b/>
        </w:rPr>
        <w:t>capapbiltiies</w:t>
      </w:r>
      <w:proofErr w:type="spellEnd"/>
      <w:r>
        <w:rPr>
          <w:rFonts w:eastAsia="等线" w:cs="Arial"/>
          <w:b/>
        </w:rPr>
        <w:t xml:space="preserve"> for TRS based </w:t>
      </w:r>
      <w:proofErr w:type="spellStart"/>
      <w:r>
        <w:rPr>
          <w:rFonts w:eastAsia="等线" w:cs="Arial"/>
          <w:b/>
        </w:rPr>
        <w:t>SCell</w:t>
      </w:r>
      <w:proofErr w:type="spellEnd"/>
      <w:r>
        <w:rPr>
          <w:rFonts w:eastAsia="等线" w:cs="Arial"/>
          <w:b/>
        </w:rPr>
        <w:t xml:space="preserve"> activation is up to RAN1.</w:t>
      </w:r>
    </w:p>
    <w:bookmarkEnd w:id="27"/>
    <w:p w14:paraId="14A985E2" w14:textId="77777777" w:rsidR="00BE1F33" w:rsidRDefault="00580D17">
      <w:pPr>
        <w:pStyle w:val="1"/>
        <w:numPr>
          <w:ilvl w:val="0"/>
          <w:numId w:val="4"/>
        </w:numPr>
      </w:pPr>
      <w:r>
        <w:t>Reference</w:t>
      </w:r>
    </w:p>
    <w:p w14:paraId="53786AB2" w14:textId="77777777" w:rsidR="00DB2673" w:rsidRDefault="00580D17" w:rsidP="00DB2673">
      <w:r w:rsidRPr="00DB2673">
        <w:rPr>
          <w:rFonts w:hint="eastAsia"/>
        </w:rPr>
        <w:t>[</w:t>
      </w:r>
      <w:r w:rsidRPr="00DB2673">
        <w:t>1]</w:t>
      </w:r>
      <w:r w:rsidRPr="00DB2673">
        <w:tab/>
      </w:r>
      <w:hyperlink r:id="rId22" w:history="1">
        <w:r w:rsidR="00DB2673" w:rsidRPr="00DB2673">
          <w:t>R2-2107984</w:t>
        </w:r>
      </w:hyperlink>
      <w:r w:rsidR="00DB2673">
        <w:tab/>
        <w:t xml:space="preserve">MAC CE for </w:t>
      </w:r>
      <w:proofErr w:type="spellStart"/>
      <w:r w:rsidR="00DB2673">
        <w:t>scell</w:t>
      </w:r>
      <w:proofErr w:type="spellEnd"/>
      <w:r w:rsidR="00DB2673">
        <w:t xml:space="preserve"> activation and temporary RS</w:t>
      </w:r>
      <w:r w:rsidR="00DB2673">
        <w:tab/>
        <w:t>Nokia, Nokia Shanghai Bell</w:t>
      </w:r>
      <w:r w:rsidR="00DB2673">
        <w:tab/>
        <w:t>discussion</w:t>
      </w:r>
      <w:r w:rsidR="00DB2673">
        <w:tab/>
        <w:t>Rel-17</w:t>
      </w:r>
      <w:r w:rsidR="00DB2673">
        <w:tab/>
        <w:t>LTE_NR_DC_enh2-Core</w:t>
      </w:r>
    </w:p>
    <w:p w14:paraId="4DA22187" w14:textId="16C528F7" w:rsidR="00DB2673" w:rsidRDefault="00DB2673" w:rsidP="00DB2673">
      <w:r>
        <w:t>[2]</w:t>
      </w:r>
      <w:r>
        <w:tab/>
      </w:r>
      <w:hyperlink r:id="rId23" w:history="1">
        <w:r w:rsidRPr="00DB2673">
          <w:t>R2-2108450</w:t>
        </w:r>
      </w:hyperlink>
      <w:r>
        <w:tab/>
        <w:t xml:space="preserve">On RAN4 LS on Temporary RS for </w:t>
      </w:r>
      <w:proofErr w:type="spellStart"/>
      <w:r>
        <w:t>SCell</w:t>
      </w:r>
      <w:proofErr w:type="spellEnd"/>
      <w:r>
        <w:t xml:space="preserve"> activation</w:t>
      </w:r>
      <w:r>
        <w:tab/>
        <w:t xml:space="preserve">Huawei, </w:t>
      </w:r>
      <w:proofErr w:type="spellStart"/>
      <w:r>
        <w:t>HiSilicon</w:t>
      </w:r>
      <w:proofErr w:type="spellEnd"/>
      <w:r>
        <w:tab/>
        <w:t>discussion</w:t>
      </w:r>
      <w:r>
        <w:tab/>
        <w:t>Rel-17</w:t>
      </w:r>
      <w:r>
        <w:tab/>
        <w:t>LTE_NR_DC_enh2-Core</w:t>
      </w:r>
    </w:p>
    <w:p w14:paraId="5FED2357" w14:textId="548A3253" w:rsidR="00DB2673" w:rsidRDefault="00DB2673" w:rsidP="00DB2673">
      <w:r>
        <w:lastRenderedPageBreak/>
        <w:t>[3]</w:t>
      </w:r>
      <w:r>
        <w:tab/>
      </w:r>
      <w:hyperlink r:id="rId24" w:history="1">
        <w:r w:rsidRPr="00DB2673">
          <w:t>R2-2107021</w:t>
        </w:r>
      </w:hyperlink>
      <w:r>
        <w:tab/>
        <w:t xml:space="preserve">Discussion on TRS activation for fast </w:t>
      </w:r>
      <w:proofErr w:type="spellStart"/>
      <w:r>
        <w:t>SCell</w:t>
      </w:r>
      <w:proofErr w:type="spellEnd"/>
      <w:r>
        <w:t xml:space="preserve"> activation</w:t>
      </w:r>
      <w:r>
        <w:tab/>
        <w:t>OPPO</w:t>
      </w:r>
      <w:r>
        <w:tab/>
        <w:t>discussion</w:t>
      </w:r>
      <w:r>
        <w:tab/>
        <w:t>Rel-17</w:t>
      </w:r>
      <w:r>
        <w:tab/>
        <w:t>LTE_NR_DC_enh2-Core</w:t>
      </w:r>
    </w:p>
    <w:sectPr w:rsidR="00DB2673">
      <w:footerReference w:type="default" r:id="rId2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 w:author="ZTE-LiuJing" w:date="2021-09-24T15:48:00Z" w:initials="ZTE">
    <w:p w14:paraId="1BBA6E03" w14:textId="0B88D006" w:rsidR="00CF12EF" w:rsidRDefault="00CF12EF">
      <w:pPr>
        <w:pStyle w:val="a6"/>
      </w:pPr>
      <w:r>
        <w:rPr>
          <w:rStyle w:val="af7"/>
        </w:rPr>
        <w:annotationRef/>
      </w:r>
      <w:r>
        <w:t xml:space="preserve">This is not true, because network still has to configure a list of TRS resources via RRC signalling. </w:t>
      </w:r>
    </w:p>
  </w:comment>
  <w:comment w:id="10" w:author="ZTE-LiuJing" w:date="2021-09-24T15:45:00Z" w:initials="ZTE">
    <w:p w14:paraId="6220802C" w14:textId="1824ECCF" w:rsidR="00CF12EF" w:rsidRDefault="00CF12EF">
      <w:pPr>
        <w:pStyle w:val="a6"/>
      </w:pPr>
      <w:r>
        <w:rPr>
          <w:rStyle w:val="af7"/>
        </w:rPr>
        <w:annotationRef/>
      </w:r>
      <w:r>
        <w:t>This applies to both options, so it cannot be considered as Pros or Cons.</w:t>
      </w:r>
    </w:p>
  </w:comment>
  <w:comment w:id="11" w:author="OPPO-Shukun" w:date="2021-09-28T15:04:00Z" w:initials="SW">
    <w:p w14:paraId="7A4E0D16" w14:textId="3846C8B0" w:rsidR="00CF12EF" w:rsidRDefault="00CF12EF">
      <w:pPr>
        <w:pStyle w:val="a6"/>
      </w:pPr>
      <w:r>
        <w:rPr>
          <w:rStyle w:val="af7"/>
        </w:rPr>
        <w:annotationRef/>
      </w:r>
      <w:r>
        <w:t xml:space="preserve">The </w:t>
      </w:r>
      <w:proofErr w:type="spellStart"/>
      <w:r>
        <w:t>preconfiguration</w:t>
      </w:r>
      <w:proofErr w:type="spellEnd"/>
      <w:r>
        <w:t xml:space="preserve"> means the trigger state list.</w:t>
      </w:r>
    </w:p>
  </w:comment>
  <w:comment w:id="13" w:author="OPPO-Shukun" w:date="2021-09-28T15:02:00Z" w:initials="SW">
    <w:p w14:paraId="112C46C7" w14:textId="77777777" w:rsidR="00CF12EF" w:rsidRDefault="00CF12EF">
      <w:pPr>
        <w:pStyle w:val="a6"/>
      </w:pPr>
      <w:r>
        <w:rPr>
          <w:rStyle w:val="af7"/>
        </w:rPr>
        <w:annotationRef/>
      </w:r>
      <w:r>
        <w:t xml:space="preserve">It depends on how many </w:t>
      </w:r>
      <w:proofErr w:type="spellStart"/>
      <w:r>
        <w:t>SCells</w:t>
      </w:r>
      <w:proofErr w:type="spellEnd"/>
      <w:r>
        <w:t xml:space="preserve"> are configured with TRS and how many </w:t>
      </w:r>
      <w:proofErr w:type="spellStart"/>
      <w:r>
        <w:t>SCells</w:t>
      </w:r>
      <w:proofErr w:type="spellEnd"/>
      <w:r>
        <w:t xml:space="preserve"> configured with TRS are activated from deactivated state.</w:t>
      </w:r>
    </w:p>
    <w:p w14:paraId="038BF339" w14:textId="5F95CED2" w:rsidR="00CF12EF" w:rsidRDefault="00CF12EF">
      <w:pPr>
        <w:pStyle w:val="a6"/>
      </w:pPr>
    </w:p>
  </w:comment>
  <w:comment w:id="19" w:author="OPPO-Shukun" w:date="2021-09-28T15:00:00Z" w:initials="SW">
    <w:p w14:paraId="11FE9AD8" w14:textId="2ED4270F" w:rsidR="00CF12EF" w:rsidRDefault="00CF12EF">
      <w:pPr>
        <w:pStyle w:val="a6"/>
      </w:pPr>
      <w:r>
        <w:rPr>
          <w:rStyle w:val="af7"/>
        </w:rPr>
        <w:annotationRef/>
      </w:r>
      <w:r>
        <w:t>It depends the maximal value of the trigger state id. I think the maximal value will be used.</w:t>
      </w:r>
    </w:p>
  </w:comment>
  <w:comment w:id="21" w:author="ZTE-LiuJing" w:date="2021-09-24T15:49:00Z" w:initials="ZTE">
    <w:p w14:paraId="389E1F64" w14:textId="5A52B9F4" w:rsidR="00CF12EF" w:rsidRDefault="00CF12EF">
      <w:pPr>
        <w:pStyle w:val="a6"/>
      </w:pPr>
      <w:r>
        <w:rPr>
          <w:rStyle w:val="af7"/>
        </w:rPr>
        <w:annotationRef/>
      </w:r>
      <w:r>
        <w:t xml:space="preserve">We don’t agree with this, the size depends on the maximum number of trigger states we want to specify. In current spec, network can configure up to 128 trigger state. We think this value is already large and sufficient for temporary RS trigger state. And it only costs 7 bits, which is much smaller than the size needed in Alt1. </w:t>
      </w:r>
    </w:p>
  </w:comment>
  <w:comment w:id="22" w:author="OPPO-Shukun" w:date="2021-09-28T15:07:00Z" w:initials="SW">
    <w:p w14:paraId="742F183C" w14:textId="1CBD60BF" w:rsidR="00CF12EF" w:rsidRDefault="00CF12EF">
      <w:pPr>
        <w:pStyle w:val="a6"/>
      </w:pPr>
      <w:r>
        <w:rPr>
          <w:rStyle w:val="af7"/>
        </w:rPr>
        <w:annotationRef/>
      </w:r>
      <w:r>
        <w:t xml:space="preserve">we should </w:t>
      </w:r>
      <w:proofErr w:type="spellStart"/>
      <w:r>
        <w:t>consdider</w:t>
      </w:r>
      <w:proofErr w:type="spellEnd"/>
      <w:r>
        <w:t xml:space="preserve"> the </w:t>
      </w:r>
      <w:proofErr w:type="spellStart"/>
      <w:r>
        <w:t>wose</w:t>
      </w:r>
      <w:proofErr w:type="spellEnd"/>
      <w:r>
        <w:t xml:space="preserve"> case when we evaluate the load.</w:t>
      </w:r>
    </w:p>
  </w:comment>
  <w:comment w:id="23" w:author="OPPO-Shukun" w:date="2021-09-28T14:59:00Z" w:initials="SW">
    <w:p w14:paraId="44F88998" w14:textId="49D6C37E" w:rsidR="00CF12EF" w:rsidRDefault="00CF12EF">
      <w:pPr>
        <w:pStyle w:val="a6"/>
      </w:pPr>
      <w:r>
        <w:rPr>
          <w:rStyle w:val="af7"/>
        </w:rPr>
        <w:annotationRef/>
      </w:r>
      <w:r>
        <w:t>If we agree Q3, new MAC CE is needed.</w:t>
      </w:r>
    </w:p>
  </w:comment>
  <w:comment w:id="24" w:author="ZTE-LiuJing" w:date="2021-09-24T15:51:00Z" w:initials="ZTE">
    <w:p w14:paraId="7B567D25" w14:textId="6B26D82C" w:rsidR="00CF12EF" w:rsidRDefault="00CF12EF">
      <w:pPr>
        <w:pStyle w:val="a6"/>
      </w:pPr>
      <w:r>
        <w:rPr>
          <w:rStyle w:val="af7"/>
        </w:rPr>
        <w:annotationRef/>
      </w:r>
      <w:r>
        <w:t>This is not true, network only needs to configure the trigger states that network cares, no need to ensure all possible combinations are configured. (similar to existing trigger state configuration)</w:t>
      </w:r>
    </w:p>
  </w:comment>
  <w:comment w:id="25" w:author="OPPO-Shukun" w:date="2021-09-28T15:04:00Z" w:initials="SW">
    <w:p w14:paraId="197EF431" w14:textId="299A77F1" w:rsidR="00CF12EF" w:rsidRDefault="00CF12EF">
      <w:pPr>
        <w:pStyle w:val="a6"/>
      </w:pPr>
      <w:r>
        <w:rPr>
          <w:rStyle w:val="af7"/>
        </w:rPr>
        <w:annotationRef/>
      </w:r>
      <w:r>
        <w:t xml:space="preserve">No, for flexibility of </w:t>
      </w:r>
      <w:proofErr w:type="spellStart"/>
      <w:r>
        <w:t>SCell</w:t>
      </w:r>
      <w:proofErr w:type="spellEnd"/>
      <w:r>
        <w:t xml:space="preserve"> activation and deactivation, all cases should be </w:t>
      </w:r>
      <w:proofErr w:type="spellStart"/>
      <w:r>
        <w:t>preconfigured.we</w:t>
      </w:r>
      <w:proofErr w:type="spellEnd"/>
      <w:r>
        <w:t xml:space="preserve"> should </w:t>
      </w:r>
      <w:proofErr w:type="spellStart"/>
      <w:r>
        <w:t>consdider</w:t>
      </w:r>
      <w:proofErr w:type="spellEnd"/>
      <w:r>
        <w:t xml:space="preserve"> the </w:t>
      </w:r>
      <w:proofErr w:type="spellStart"/>
      <w:r>
        <w:t>wose</w:t>
      </w:r>
      <w:proofErr w:type="spellEnd"/>
      <w:r>
        <w:t xml:space="preserve"> case when we evaluate the load.</w:t>
      </w:r>
    </w:p>
  </w:comment>
  <w:comment w:id="28" w:author="OPPO-Shukun" w:date="2021-09-28T15:16:00Z" w:initials="SW">
    <w:p w14:paraId="66AE3D7D" w14:textId="45D03702" w:rsidR="00CF12EF" w:rsidRDefault="00CF12EF">
      <w:pPr>
        <w:pStyle w:val="a6"/>
      </w:pPr>
      <w:r>
        <w:rPr>
          <w:rStyle w:val="af7"/>
        </w:rPr>
        <w:annotationRef/>
      </w:r>
      <w:r>
        <w:t xml:space="preserve">The aim of the email discussion is to output RRC CR and MAC CR, you can comeback after RAN1 meeting in Oct. </w:t>
      </w:r>
      <w:r>
        <w:rPr>
          <w:rFonts w:ascii="Segoe UI Emoji" w:eastAsia="Segoe UI Emoji" w:hAnsi="Segoe UI Emoji" w:cs="Segoe UI Emoji"/>
        </w:rPr>
        <w:t>😊</w:t>
      </w:r>
    </w:p>
  </w:comment>
  <w:comment w:id="29" w:author="OPPO-Shukun" w:date="2021-09-28T15:15:00Z" w:initials="SW">
    <w:p w14:paraId="5AC6C935" w14:textId="501CA575" w:rsidR="00CF12EF" w:rsidRDefault="00CF12EF">
      <w:pPr>
        <w:pStyle w:val="a6"/>
      </w:pPr>
      <w:r>
        <w:rPr>
          <w:rStyle w:val="af7"/>
        </w:rPr>
        <w:annotationRef/>
      </w:r>
      <w:r>
        <w:t xml:space="preserve">The aim of the email discussion is to output RRC CR and MAC CR, you can comeback after RAN1 meeting in Oct. </w:t>
      </w:r>
      <w:r>
        <w:rPr>
          <w:rFonts w:ascii="Segoe UI Emoji" w:eastAsia="Segoe UI Emoji" w:hAnsi="Segoe UI Emoji" w:cs="Segoe UI Emoji"/>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BBA6E03" w15:done="0"/>
  <w15:commentEx w15:paraId="6220802C" w15:done="0"/>
  <w15:commentEx w15:paraId="7A4E0D16" w15:paraIdParent="6220802C" w15:done="0"/>
  <w15:commentEx w15:paraId="038BF339" w15:done="0"/>
  <w15:commentEx w15:paraId="11FE9AD8" w15:done="0"/>
  <w15:commentEx w15:paraId="389E1F64" w15:done="0"/>
  <w15:commentEx w15:paraId="742F183C" w15:paraIdParent="389E1F64" w15:done="0"/>
  <w15:commentEx w15:paraId="44F88998" w15:done="0"/>
  <w15:commentEx w15:paraId="7B567D25" w15:done="0"/>
  <w15:commentEx w15:paraId="197EF431" w15:paraIdParent="7B567D25" w15:done="0"/>
  <w15:commentEx w15:paraId="66AE3D7D" w15:done="0"/>
  <w15:commentEx w15:paraId="5AC6C93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BBA6E03" w16cid:durableId="24FDA6CA"/>
  <w16cid:commentId w16cid:paraId="6220802C" w16cid:durableId="24FDA6CB"/>
  <w16cid:commentId w16cid:paraId="7A4E0D16" w16cid:durableId="24FDAD68"/>
  <w16cid:commentId w16cid:paraId="038BF339" w16cid:durableId="24FDACFA"/>
  <w16cid:commentId w16cid:paraId="11FE9AD8" w16cid:durableId="24FDAC9D"/>
  <w16cid:commentId w16cid:paraId="389E1F64" w16cid:durableId="24FDA6CC"/>
  <w16cid:commentId w16cid:paraId="742F183C" w16cid:durableId="24FDAE14"/>
  <w16cid:commentId w16cid:paraId="44F88998" w16cid:durableId="24FDAC6D"/>
  <w16cid:commentId w16cid:paraId="7B567D25" w16cid:durableId="24FDA6CD"/>
  <w16cid:commentId w16cid:paraId="197EF431" w16cid:durableId="24FDAD8C"/>
  <w16cid:commentId w16cid:paraId="66AE3D7D" w16cid:durableId="24FDB054"/>
  <w16cid:commentId w16cid:paraId="5AC6C935" w16cid:durableId="24FDB00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62B6F1" w14:textId="77777777" w:rsidR="0052644C" w:rsidRDefault="0052644C">
      <w:pPr>
        <w:spacing w:after="0" w:line="240" w:lineRule="auto"/>
      </w:pPr>
      <w:r>
        <w:separator/>
      </w:r>
    </w:p>
  </w:endnote>
  <w:endnote w:type="continuationSeparator" w:id="0">
    <w:p w14:paraId="77274045" w14:textId="77777777" w:rsidR="0052644C" w:rsidRDefault="005264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Lucida Grande">
    <w:altName w:val="Arial"/>
    <w:charset w:val="00"/>
    <w:family w:val="swiss"/>
    <w:pitch w:val="default"/>
    <w:sig w:usb0="00000000" w:usb1="00000000" w:usb2="00000000" w:usb3="00000000" w:csb0="000001BF"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altName w:val="MS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New Roman Italic">
    <w:panose1 w:val="02020503050405090304"/>
    <w:charset w:val="00"/>
    <w:family w:val="roman"/>
    <w:notTrueType/>
    <w:pitch w:val="default"/>
  </w:font>
  <w:font w:name="Segoe UI Emoji">
    <w:panose1 w:val="020B0502040204020203"/>
    <w:charset w:val="00"/>
    <w:family w:val="swiss"/>
    <w:pitch w:val="variable"/>
    <w:sig w:usb0="00000003" w:usb1="02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7805CB" w14:textId="2C957648" w:rsidR="00CF12EF" w:rsidRDefault="00CF12EF">
    <w:pPr>
      <w:pStyle w:val="ac"/>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Pr>
        <w:noProof/>
        <w:sz w:val="20"/>
        <w:szCs w:val="20"/>
      </w:rPr>
      <w:t>22</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Pr>
        <w:noProof/>
        <w:sz w:val="20"/>
        <w:szCs w:val="20"/>
      </w:rPr>
      <w:t>22</w:t>
    </w:r>
    <w:r>
      <w:rPr>
        <w:sz w:val="20"/>
        <w:szCs w:val="20"/>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144CCA" w14:textId="77777777" w:rsidR="0052644C" w:rsidRDefault="0052644C">
      <w:pPr>
        <w:spacing w:after="0" w:line="240" w:lineRule="auto"/>
      </w:pPr>
      <w:r>
        <w:separator/>
      </w:r>
    </w:p>
  </w:footnote>
  <w:footnote w:type="continuationSeparator" w:id="0">
    <w:p w14:paraId="73D0ABA7" w14:textId="77777777" w:rsidR="0052644C" w:rsidRDefault="0052644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9A0BCE"/>
    <w:multiLevelType w:val="hybridMultilevel"/>
    <w:tmpl w:val="96E4542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0C7F84"/>
    <w:multiLevelType w:val="hybridMultilevel"/>
    <w:tmpl w:val="FE000B8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EA92B1B"/>
    <w:multiLevelType w:val="multilevel"/>
    <w:tmpl w:val="0EA92B1B"/>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335C77"/>
    <w:multiLevelType w:val="hybridMultilevel"/>
    <w:tmpl w:val="F8160096"/>
    <w:lvl w:ilvl="0" w:tplc="04090001">
      <w:start w:val="1"/>
      <w:numFmt w:val="bullet"/>
      <w:lvlText w:val=""/>
      <w:lvlJc w:val="left"/>
      <w:pPr>
        <w:ind w:left="1260" w:hanging="420"/>
      </w:pPr>
      <w:rPr>
        <w:rFonts w:ascii="Symbol" w:hAnsi="Symbol"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 w15:restartNumberingAfterBreak="0">
    <w:nsid w:val="11116916"/>
    <w:multiLevelType w:val="hybridMultilevel"/>
    <w:tmpl w:val="4D6C9034"/>
    <w:lvl w:ilvl="0" w:tplc="E24652B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15:restartNumberingAfterBreak="0">
    <w:nsid w:val="16207FFA"/>
    <w:multiLevelType w:val="hybridMultilevel"/>
    <w:tmpl w:val="AE102A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72304C"/>
    <w:multiLevelType w:val="multilevel"/>
    <w:tmpl w:val="1772304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7C0441E"/>
    <w:multiLevelType w:val="hybridMultilevel"/>
    <w:tmpl w:val="4B3A7AE2"/>
    <w:lvl w:ilvl="0" w:tplc="CA084E3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C4074E"/>
    <w:multiLevelType w:val="hybridMultilevel"/>
    <w:tmpl w:val="182212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97B5AC6"/>
    <w:multiLevelType w:val="hybridMultilevel"/>
    <w:tmpl w:val="887EE90A"/>
    <w:lvl w:ilvl="0" w:tplc="E8A482E8">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99250A2"/>
    <w:multiLevelType w:val="singleLevel"/>
    <w:tmpl w:val="399250A2"/>
    <w:lvl w:ilvl="0">
      <w:start w:val="1"/>
      <w:numFmt w:val="decimal"/>
      <w:suff w:val="space"/>
      <w:lvlText w:val="%1."/>
      <w:lvlJc w:val="left"/>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D1516C4"/>
    <w:multiLevelType w:val="multilevel"/>
    <w:tmpl w:val="3D1516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39B5B89"/>
    <w:multiLevelType w:val="hybridMultilevel"/>
    <w:tmpl w:val="0F7C8BAC"/>
    <w:lvl w:ilvl="0" w:tplc="A92A27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47C1ECB"/>
    <w:multiLevelType w:val="hybridMultilevel"/>
    <w:tmpl w:val="41249588"/>
    <w:lvl w:ilvl="0" w:tplc="C74EB83A">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7EA2630"/>
    <w:multiLevelType w:val="multilevel"/>
    <w:tmpl w:val="47EA2630"/>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9B608A1"/>
    <w:multiLevelType w:val="multilevel"/>
    <w:tmpl w:val="49B608A1"/>
    <w:lvl w:ilvl="0">
      <w:numFmt w:val="bullet"/>
      <w:lvlText w:val="-"/>
      <w:lvlJc w:val="left"/>
      <w:pPr>
        <w:ind w:left="420" w:hanging="420"/>
      </w:pPr>
      <w:rPr>
        <w:rFonts w:ascii="Times New Roman" w:eastAsia="MS Mincho"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4B455DBE"/>
    <w:multiLevelType w:val="hybridMultilevel"/>
    <w:tmpl w:val="8F18143E"/>
    <w:lvl w:ilvl="0" w:tplc="1E82CE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C4C550D"/>
    <w:multiLevelType w:val="multilevel"/>
    <w:tmpl w:val="4C4C550D"/>
    <w:lvl w:ilvl="0">
      <w:start w:val="1"/>
      <w:numFmt w:val="bullet"/>
      <w:lvlText w:val=""/>
      <w:lvlJc w:val="left"/>
      <w:pPr>
        <w:tabs>
          <w:tab w:val="num" w:pos="360"/>
        </w:tabs>
        <w:ind w:left="360" w:hanging="360"/>
      </w:pPr>
      <w:rPr>
        <w:rFonts w:ascii="Wingdings" w:hAnsi="Wingdings" w:hint="default"/>
      </w:rPr>
    </w:lvl>
    <w:lvl w:ilvl="1">
      <w:numFmt w:val="bullet"/>
      <w:lvlText w:val=""/>
      <w:lvlJc w:val="left"/>
      <w:pPr>
        <w:tabs>
          <w:tab w:val="num" w:pos="1080"/>
        </w:tabs>
        <w:ind w:left="1080" w:hanging="360"/>
      </w:pPr>
      <w:rPr>
        <w:rFonts w:ascii="Wingdings" w:hAnsi="Wingdings" w:hint="default"/>
      </w:rPr>
    </w:lvl>
    <w:lvl w:ilvl="2">
      <w:numFmt w:val="bullet"/>
      <w:lvlText w:val=""/>
      <w:lvlJc w:val="left"/>
      <w:pPr>
        <w:tabs>
          <w:tab w:val="num" w:pos="1800"/>
        </w:tabs>
        <w:ind w:left="1800" w:hanging="360"/>
      </w:pPr>
      <w:rPr>
        <w:rFonts w:ascii="Wingdings" w:hAnsi="Wingdings" w:hint="default"/>
      </w:rPr>
    </w:lvl>
    <w:lvl w:ilvl="3">
      <w:numFmt w:val="bullet"/>
      <w:lvlText w:val=""/>
      <w:lvlJc w:val="left"/>
      <w:pPr>
        <w:tabs>
          <w:tab w:val="num" w:pos="2520"/>
        </w:tabs>
        <w:ind w:left="2520" w:hanging="360"/>
      </w:pPr>
      <w:rPr>
        <w:rFonts w:ascii="Wingdings" w:hAnsi="Wingdings" w:hint="default"/>
      </w:rPr>
    </w:lvl>
    <w:lvl w:ilvl="4">
      <w:start w:val="1"/>
      <w:numFmt w:val="bullet"/>
      <w:lvlText w:val=""/>
      <w:lvlJc w:val="left"/>
      <w:pPr>
        <w:tabs>
          <w:tab w:val="num" w:pos="3240"/>
        </w:tabs>
        <w:ind w:left="3240" w:hanging="360"/>
      </w:pPr>
      <w:rPr>
        <w:rFonts w:ascii="Wingdings" w:hAnsi="Wingdings"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Wingdings" w:hAnsi="Wingdings" w:hint="default"/>
      </w:rPr>
    </w:lvl>
    <w:lvl w:ilvl="7">
      <w:start w:val="1"/>
      <w:numFmt w:val="bullet"/>
      <w:lvlText w:val=""/>
      <w:lvlJc w:val="left"/>
      <w:pPr>
        <w:tabs>
          <w:tab w:val="num" w:pos="5400"/>
        </w:tabs>
        <w:ind w:left="5400" w:hanging="360"/>
      </w:pPr>
      <w:rPr>
        <w:rFonts w:ascii="Wingdings" w:hAnsi="Wingdings" w:hint="default"/>
      </w:rPr>
    </w:lvl>
    <w:lvl w:ilvl="8">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4D157486"/>
    <w:multiLevelType w:val="hybridMultilevel"/>
    <w:tmpl w:val="37A292E4"/>
    <w:lvl w:ilvl="0" w:tplc="6C72E7DE">
      <w:start w:val="5"/>
      <w:numFmt w:val="bullet"/>
      <w:lvlText w:val=""/>
      <w:lvlJc w:val="left"/>
      <w:pPr>
        <w:ind w:left="840" w:hanging="420"/>
      </w:pPr>
      <w:rPr>
        <w:rFonts w:ascii="Wingdings" w:eastAsia="MS Mincho" w:hAnsi="Wingdings"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4D8E7DF8"/>
    <w:multiLevelType w:val="hybridMultilevel"/>
    <w:tmpl w:val="704EC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55DA6467"/>
    <w:multiLevelType w:val="hybridMultilevel"/>
    <w:tmpl w:val="26B2C018"/>
    <w:lvl w:ilvl="0" w:tplc="4D14678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74C34A6"/>
    <w:multiLevelType w:val="multilevel"/>
    <w:tmpl w:val="574C34A6"/>
    <w:lvl w:ilvl="0">
      <w:start w:val="1"/>
      <w:numFmt w:val="bullet"/>
      <w:lvlText w:val="-"/>
      <w:lvlJc w:val="left"/>
      <w:pPr>
        <w:ind w:left="644" w:hanging="360"/>
      </w:pPr>
      <w:rPr>
        <w:rFonts w:ascii="Times New Roman" w:eastAsia="等线"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4" w15:restartNumberingAfterBreak="0">
    <w:nsid w:val="5C39449F"/>
    <w:multiLevelType w:val="multilevel"/>
    <w:tmpl w:val="5C39449F"/>
    <w:lvl w:ilvl="0">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5F58726D"/>
    <w:multiLevelType w:val="hybridMultilevel"/>
    <w:tmpl w:val="19425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0921E48"/>
    <w:multiLevelType w:val="hybridMultilevel"/>
    <w:tmpl w:val="EDA6BBAA"/>
    <w:lvl w:ilvl="0" w:tplc="CD3273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3C65D17"/>
    <w:multiLevelType w:val="hybridMultilevel"/>
    <w:tmpl w:val="D0B40C1E"/>
    <w:lvl w:ilvl="0" w:tplc="DB60718C">
      <w:start w:val="1"/>
      <w:numFmt w:val="bullet"/>
      <w:lvlText w:val="•"/>
      <w:lvlJc w:val="left"/>
      <w:pPr>
        <w:ind w:left="840" w:hanging="42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647118B3"/>
    <w:multiLevelType w:val="hybridMultilevel"/>
    <w:tmpl w:val="8C4E3546"/>
    <w:lvl w:ilvl="0" w:tplc="76A879A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9605A9C"/>
    <w:multiLevelType w:val="hybridMultilevel"/>
    <w:tmpl w:val="735297D8"/>
    <w:lvl w:ilvl="0" w:tplc="3A52EFC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C0B1F5E"/>
    <w:multiLevelType w:val="hybridMultilevel"/>
    <w:tmpl w:val="2FB24070"/>
    <w:lvl w:ilvl="0" w:tplc="711E252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DA47FDF"/>
    <w:multiLevelType w:val="multilevel"/>
    <w:tmpl w:val="6DA47FD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6EF5077D"/>
    <w:multiLevelType w:val="multilevel"/>
    <w:tmpl w:val="6EF5077D"/>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6F207481"/>
    <w:multiLevelType w:val="hybridMultilevel"/>
    <w:tmpl w:val="E6A83AF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70146DC0"/>
    <w:multiLevelType w:val="multilevel"/>
    <w:tmpl w:val="70146DC0"/>
    <w:lvl w:ilvl="0">
      <w:start w:val="1"/>
      <w:numFmt w:val="bullet"/>
      <w:pStyle w:val="Agreement"/>
      <w:lvlText w:val=""/>
      <w:lvlJc w:val="left"/>
      <w:pPr>
        <w:tabs>
          <w:tab w:val="left" w:pos="1777"/>
        </w:tabs>
        <w:ind w:left="1777" w:hanging="360"/>
      </w:pPr>
      <w:rPr>
        <w:rFonts w:ascii="Symbol" w:hAnsi="Symbol" w:hint="default"/>
        <w:b/>
        <w:i w:val="0"/>
        <w:color w:val="auto"/>
        <w:sz w:val="22"/>
      </w:rPr>
    </w:lvl>
    <w:lvl w:ilvl="1">
      <w:start w:val="1"/>
      <w:numFmt w:val="bullet"/>
      <w:lvlText w:val="o"/>
      <w:lvlJc w:val="left"/>
      <w:pPr>
        <w:tabs>
          <w:tab w:val="left" w:pos="432"/>
        </w:tabs>
        <w:ind w:left="432" w:hanging="360"/>
      </w:pPr>
      <w:rPr>
        <w:rFonts w:ascii="Courier New" w:hAnsi="Courier New" w:cs="Courier New" w:hint="default"/>
      </w:rPr>
    </w:lvl>
    <w:lvl w:ilvl="2">
      <w:start w:val="1"/>
      <w:numFmt w:val="bullet"/>
      <w:lvlText w:val=""/>
      <w:lvlJc w:val="left"/>
      <w:pPr>
        <w:tabs>
          <w:tab w:val="left" w:pos="1152"/>
        </w:tabs>
        <w:ind w:left="1152" w:hanging="360"/>
      </w:pPr>
      <w:rPr>
        <w:rFonts w:ascii="Wingdings" w:hAnsi="Wingdings" w:hint="default"/>
      </w:rPr>
    </w:lvl>
    <w:lvl w:ilvl="3">
      <w:start w:val="1"/>
      <w:numFmt w:val="bullet"/>
      <w:lvlText w:val=""/>
      <w:lvlJc w:val="left"/>
      <w:pPr>
        <w:tabs>
          <w:tab w:val="left" w:pos="1872"/>
        </w:tabs>
        <w:ind w:left="1872" w:hanging="360"/>
      </w:pPr>
      <w:rPr>
        <w:rFonts w:ascii="Symbol" w:hAnsi="Symbol" w:hint="default"/>
      </w:rPr>
    </w:lvl>
    <w:lvl w:ilvl="4">
      <w:start w:val="1"/>
      <w:numFmt w:val="bullet"/>
      <w:lvlText w:val="o"/>
      <w:lvlJc w:val="left"/>
      <w:pPr>
        <w:tabs>
          <w:tab w:val="left" w:pos="2592"/>
        </w:tabs>
        <w:ind w:left="2592" w:hanging="360"/>
      </w:pPr>
      <w:rPr>
        <w:rFonts w:ascii="Courier New" w:hAnsi="Courier New" w:cs="Courier New" w:hint="default"/>
      </w:rPr>
    </w:lvl>
    <w:lvl w:ilvl="5">
      <w:start w:val="1"/>
      <w:numFmt w:val="bullet"/>
      <w:lvlText w:val=""/>
      <w:lvlJc w:val="left"/>
      <w:pPr>
        <w:tabs>
          <w:tab w:val="left" w:pos="3312"/>
        </w:tabs>
        <w:ind w:left="3312" w:hanging="360"/>
      </w:pPr>
      <w:rPr>
        <w:rFonts w:ascii="Wingdings" w:hAnsi="Wingdings" w:hint="default"/>
      </w:rPr>
    </w:lvl>
    <w:lvl w:ilvl="6">
      <w:start w:val="1"/>
      <w:numFmt w:val="bullet"/>
      <w:lvlText w:val=""/>
      <w:lvlJc w:val="left"/>
      <w:pPr>
        <w:tabs>
          <w:tab w:val="left" w:pos="4032"/>
        </w:tabs>
        <w:ind w:left="4032" w:hanging="360"/>
      </w:pPr>
      <w:rPr>
        <w:rFonts w:ascii="Symbol" w:hAnsi="Symbol" w:hint="default"/>
      </w:rPr>
    </w:lvl>
    <w:lvl w:ilvl="7">
      <w:start w:val="1"/>
      <w:numFmt w:val="bullet"/>
      <w:lvlText w:val="o"/>
      <w:lvlJc w:val="left"/>
      <w:pPr>
        <w:tabs>
          <w:tab w:val="left" w:pos="4752"/>
        </w:tabs>
        <w:ind w:left="4752" w:hanging="360"/>
      </w:pPr>
      <w:rPr>
        <w:rFonts w:ascii="Courier New" w:hAnsi="Courier New" w:cs="Courier New" w:hint="default"/>
      </w:rPr>
    </w:lvl>
    <w:lvl w:ilvl="8">
      <w:start w:val="1"/>
      <w:numFmt w:val="bullet"/>
      <w:lvlText w:val=""/>
      <w:lvlJc w:val="left"/>
      <w:pPr>
        <w:tabs>
          <w:tab w:val="left" w:pos="5472"/>
        </w:tabs>
        <w:ind w:left="5472" w:hanging="360"/>
      </w:pPr>
      <w:rPr>
        <w:rFonts w:ascii="Wingdings" w:hAnsi="Wingdings" w:hint="default"/>
      </w:rPr>
    </w:lvl>
  </w:abstractNum>
  <w:abstractNum w:abstractNumId="35" w15:restartNumberingAfterBreak="0">
    <w:nsid w:val="72CA7882"/>
    <w:multiLevelType w:val="hybridMultilevel"/>
    <w:tmpl w:val="5D4A7D9E"/>
    <w:lvl w:ilvl="0" w:tplc="C49C1532">
      <w:start w:val="1"/>
      <w:numFmt w:val="lowerLetter"/>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15:restartNumberingAfterBreak="0">
    <w:nsid w:val="74802BA9"/>
    <w:multiLevelType w:val="hybridMultilevel"/>
    <w:tmpl w:val="392A4826"/>
    <w:lvl w:ilvl="0" w:tplc="C74EB83A">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93409C2"/>
    <w:multiLevelType w:val="multilevel"/>
    <w:tmpl w:val="793409C2"/>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8" w15:restartNumberingAfterBreak="0">
    <w:nsid w:val="7CFD4278"/>
    <w:multiLevelType w:val="hybridMultilevel"/>
    <w:tmpl w:val="970C352A"/>
    <w:lvl w:ilvl="0" w:tplc="A5BC907E">
      <w:start w:val="1"/>
      <w:numFmt w:val="decimal"/>
      <w:lvlText w:val="(%1)"/>
      <w:lvlJc w:val="left"/>
      <w:pPr>
        <w:ind w:left="360" w:hanging="360"/>
      </w:pPr>
      <w:rPr>
        <w:rFonts w:ascii="Times New Roman" w:hAnsi="Times New Roman" w:cs="Times New Roman" w:hint="default"/>
        <w:b/>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F2D3A1D"/>
    <w:multiLevelType w:val="multilevel"/>
    <w:tmpl w:val="7F2D3A1D"/>
    <w:lvl w:ilvl="0">
      <w:start w:val="1"/>
      <w:numFmt w:val="bullet"/>
      <w:lvlText w:val="-"/>
      <w:lvlJc w:val="left"/>
      <w:pPr>
        <w:ind w:left="1288" w:hanging="360"/>
      </w:pPr>
      <w:rPr>
        <w:rFonts w:ascii="Times New Roman" w:eastAsia="等线" w:hAnsi="Times New Roman" w:cs="Times New Roman" w:hint="default"/>
      </w:rPr>
    </w:lvl>
    <w:lvl w:ilvl="1">
      <w:start w:val="1"/>
      <w:numFmt w:val="bullet"/>
      <w:lvlText w:val="o"/>
      <w:lvlJc w:val="left"/>
      <w:pPr>
        <w:ind w:left="2008" w:hanging="360"/>
      </w:pPr>
      <w:rPr>
        <w:rFonts w:ascii="Courier New" w:hAnsi="Courier New" w:cs="Courier New" w:hint="default"/>
      </w:rPr>
    </w:lvl>
    <w:lvl w:ilvl="2">
      <w:start w:val="1"/>
      <w:numFmt w:val="bullet"/>
      <w:lvlText w:val=""/>
      <w:lvlJc w:val="left"/>
      <w:pPr>
        <w:ind w:left="2728" w:hanging="360"/>
      </w:pPr>
      <w:rPr>
        <w:rFonts w:ascii="Wingdings" w:hAnsi="Wingdings" w:hint="default"/>
      </w:rPr>
    </w:lvl>
    <w:lvl w:ilvl="3">
      <w:start w:val="1"/>
      <w:numFmt w:val="bullet"/>
      <w:lvlText w:val=""/>
      <w:lvlJc w:val="left"/>
      <w:pPr>
        <w:ind w:left="3448" w:hanging="360"/>
      </w:pPr>
      <w:rPr>
        <w:rFonts w:ascii="Symbol" w:hAnsi="Symbol" w:hint="default"/>
      </w:rPr>
    </w:lvl>
    <w:lvl w:ilvl="4">
      <w:start w:val="1"/>
      <w:numFmt w:val="bullet"/>
      <w:lvlText w:val="o"/>
      <w:lvlJc w:val="left"/>
      <w:pPr>
        <w:ind w:left="4168" w:hanging="360"/>
      </w:pPr>
      <w:rPr>
        <w:rFonts w:ascii="Courier New" w:hAnsi="Courier New" w:cs="Courier New" w:hint="default"/>
      </w:rPr>
    </w:lvl>
    <w:lvl w:ilvl="5">
      <w:start w:val="1"/>
      <w:numFmt w:val="bullet"/>
      <w:lvlText w:val=""/>
      <w:lvlJc w:val="left"/>
      <w:pPr>
        <w:ind w:left="4888" w:hanging="360"/>
      </w:pPr>
      <w:rPr>
        <w:rFonts w:ascii="Wingdings" w:hAnsi="Wingdings" w:hint="default"/>
      </w:rPr>
    </w:lvl>
    <w:lvl w:ilvl="6">
      <w:start w:val="1"/>
      <w:numFmt w:val="bullet"/>
      <w:lvlText w:val=""/>
      <w:lvlJc w:val="left"/>
      <w:pPr>
        <w:ind w:left="5608" w:hanging="360"/>
      </w:pPr>
      <w:rPr>
        <w:rFonts w:ascii="Symbol" w:hAnsi="Symbol" w:hint="default"/>
      </w:rPr>
    </w:lvl>
    <w:lvl w:ilvl="7">
      <w:start w:val="1"/>
      <w:numFmt w:val="bullet"/>
      <w:lvlText w:val="o"/>
      <w:lvlJc w:val="left"/>
      <w:pPr>
        <w:ind w:left="6328" w:hanging="360"/>
      </w:pPr>
      <w:rPr>
        <w:rFonts w:ascii="Courier New" w:hAnsi="Courier New" w:cs="Courier New" w:hint="default"/>
      </w:rPr>
    </w:lvl>
    <w:lvl w:ilvl="8">
      <w:start w:val="1"/>
      <w:numFmt w:val="bullet"/>
      <w:lvlText w:val=""/>
      <w:lvlJc w:val="left"/>
      <w:pPr>
        <w:ind w:left="7048" w:hanging="360"/>
      </w:pPr>
      <w:rPr>
        <w:rFonts w:ascii="Wingdings" w:hAnsi="Wingdings" w:hint="default"/>
      </w:rPr>
    </w:lvl>
  </w:abstractNum>
  <w:num w:numId="1">
    <w:abstractNumId w:val="11"/>
  </w:num>
  <w:num w:numId="2">
    <w:abstractNumId w:val="34"/>
  </w:num>
  <w:num w:numId="3">
    <w:abstractNumId w:val="21"/>
  </w:num>
  <w:num w:numId="4">
    <w:abstractNumId w:val="37"/>
  </w:num>
  <w:num w:numId="5">
    <w:abstractNumId w:val="24"/>
  </w:num>
  <w:num w:numId="6">
    <w:abstractNumId w:val="12"/>
  </w:num>
  <w:num w:numId="7">
    <w:abstractNumId w:val="23"/>
  </w:num>
  <w:num w:numId="8">
    <w:abstractNumId w:val="39"/>
  </w:num>
  <w:num w:numId="9">
    <w:abstractNumId w:val="10"/>
  </w:num>
  <w:num w:numId="10">
    <w:abstractNumId w:val="32"/>
  </w:num>
  <w:num w:numId="11">
    <w:abstractNumId w:val="25"/>
  </w:num>
  <w:num w:numId="12">
    <w:abstractNumId w:val="14"/>
  </w:num>
  <w:num w:numId="13">
    <w:abstractNumId w:val="0"/>
  </w:num>
  <w:num w:numId="14">
    <w:abstractNumId w:val="33"/>
  </w:num>
  <w:num w:numId="15">
    <w:abstractNumId w:val="1"/>
  </w:num>
  <w:num w:numId="16">
    <w:abstractNumId w:val="8"/>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6"/>
  </w:num>
  <w:num w:numId="19">
    <w:abstractNumId w:val="38"/>
  </w:num>
  <w:num w:numId="20">
    <w:abstractNumId w:val="13"/>
  </w:num>
  <w:num w:numId="21">
    <w:abstractNumId w:val="9"/>
  </w:num>
  <w:num w:numId="22">
    <w:abstractNumId w:val="3"/>
  </w:num>
  <w:num w:numId="23">
    <w:abstractNumId w:val="31"/>
  </w:num>
  <w:num w:numId="24">
    <w:abstractNumId w:val="30"/>
  </w:num>
  <w:num w:numId="25">
    <w:abstractNumId w:val="27"/>
  </w:num>
  <w:num w:numId="26">
    <w:abstractNumId w:val="19"/>
  </w:num>
  <w:num w:numId="27">
    <w:abstractNumId w:val="2"/>
  </w:num>
  <w:num w:numId="28">
    <w:abstractNumId w:val="16"/>
  </w:num>
  <w:num w:numId="29">
    <w:abstractNumId w:val="15"/>
  </w:num>
  <w:num w:numId="30">
    <w:abstractNumId w:val="6"/>
  </w:num>
  <w:num w:numId="31">
    <w:abstractNumId w:val="17"/>
  </w:num>
  <w:num w:numId="32">
    <w:abstractNumId w:val="36"/>
  </w:num>
  <w:num w:numId="33">
    <w:abstractNumId w:val="18"/>
  </w:num>
  <w:num w:numId="34">
    <w:abstractNumId w:val="22"/>
  </w:num>
  <w:num w:numId="35">
    <w:abstractNumId w:val="20"/>
  </w:num>
  <w:num w:numId="36">
    <w:abstractNumId w:val="5"/>
  </w:num>
  <w:num w:numId="37">
    <w:abstractNumId w:val="29"/>
  </w:num>
  <w:num w:numId="38">
    <w:abstractNumId w:val="7"/>
  </w:num>
  <w:num w:numId="39">
    <w:abstractNumId w:val="28"/>
  </w:num>
  <w:num w:numId="40">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L">
    <w15:presenceInfo w15:providerId="None" w15:userId="JL"/>
  </w15:person>
  <w15:person w15:author="ZTE-LiuJing">
    <w15:presenceInfo w15:providerId="None" w15:userId="ZTE-LiuJing"/>
  </w15:person>
  <w15:person w15:author="OPPO-Shukun">
    <w15:presenceInfo w15:providerId="None" w15:userId="OPPO-Shuk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hideSpellingErrors/>
  <w:hideGrammaticalErrors/>
  <w:proofState w:spelling="clean" w:grammar="clean"/>
  <w:defaultTabStop w:val="420"/>
  <w:hyphenationZone w:val="425"/>
  <w:drawingGridVerticalSpacing w:val="200"/>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AwNzWzNLe0NLUwNDJV0lEKTi0uzszPAykwqQUAQ8u4JCwAAAA="/>
  </w:docVars>
  <w:rsids>
    <w:rsidRoot w:val="00703220"/>
    <w:rsid w:val="00001177"/>
    <w:rsid w:val="00001E23"/>
    <w:rsid w:val="00002552"/>
    <w:rsid w:val="0000268E"/>
    <w:rsid w:val="000028A7"/>
    <w:rsid w:val="00003229"/>
    <w:rsid w:val="000034CF"/>
    <w:rsid w:val="00003DE1"/>
    <w:rsid w:val="000044EF"/>
    <w:rsid w:val="000046A9"/>
    <w:rsid w:val="00005B9F"/>
    <w:rsid w:val="00005DF3"/>
    <w:rsid w:val="00005E6A"/>
    <w:rsid w:val="00006F24"/>
    <w:rsid w:val="000073F2"/>
    <w:rsid w:val="0001015D"/>
    <w:rsid w:val="000103B4"/>
    <w:rsid w:val="00011C1B"/>
    <w:rsid w:val="00013194"/>
    <w:rsid w:val="00013A85"/>
    <w:rsid w:val="00013C5C"/>
    <w:rsid w:val="000143D0"/>
    <w:rsid w:val="00014889"/>
    <w:rsid w:val="0001506D"/>
    <w:rsid w:val="00015179"/>
    <w:rsid w:val="000168F5"/>
    <w:rsid w:val="00016E54"/>
    <w:rsid w:val="00017448"/>
    <w:rsid w:val="000178FF"/>
    <w:rsid w:val="00017FA2"/>
    <w:rsid w:val="000200A2"/>
    <w:rsid w:val="0002024C"/>
    <w:rsid w:val="00020F42"/>
    <w:rsid w:val="000214C5"/>
    <w:rsid w:val="0002174B"/>
    <w:rsid w:val="00021EFB"/>
    <w:rsid w:val="000221BD"/>
    <w:rsid w:val="00022A2B"/>
    <w:rsid w:val="00023029"/>
    <w:rsid w:val="000233A0"/>
    <w:rsid w:val="0002371D"/>
    <w:rsid w:val="00023D8E"/>
    <w:rsid w:val="00023FAD"/>
    <w:rsid w:val="0002422F"/>
    <w:rsid w:val="000258DD"/>
    <w:rsid w:val="00025A91"/>
    <w:rsid w:val="00025BE4"/>
    <w:rsid w:val="00026DA0"/>
    <w:rsid w:val="000270FC"/>
    <w:rsid w:val="00027109"/>
    <w:rsid w:val="000272A5"/>
    <w:rsid w:val="000274F4"/>
    <w:rsid w:val="00027CE3"/>
    <w:rsid w:val="00031270"/>
    <w:rsid w:val="00032418"/>
    <w:rsid w:val="0003276C"/>
    <w:rsid w:val="00033E80"/>
    <w:rsid w:val="00034109"/>
    <w:rsid w:val="000343F6"/>
    <w:rsid w:val="00034515"/>
    <w:rsid w:val="0003453D"/>
    <w:rsid w:val="00034E2B"/>
    <w:rsid w:val="0003518A"/>
    <w:rsid w:val="0003642B"/>
    <w:rsid w:val="00037BCC"/>
    <w:rsid w:val="00037FC9"/>
    <w:rsid w:val="00040248"/>
    <w:rsid w:val="00040566"/>
    <w:rsid w:val="00040619"/>
    <w:rsid w:val="00041967"/>
    <w:rsid w:val="00042000"/>
    <w:rsid w:val="00042120"/>
    <w:rsid w:val="000423C4"/>
    <w:rsid w:val="00042E5C"/>
    <w:rsid w:val="0004388F"/>
    <w:rsid w:val="000444AD"/>
    <w:rsid w:val="000449E9"/>
    <w:rsid w:val="0004548C"/>
    <w:rsid w:val="00045490"/>
    <w:rsid w:val="00045889"/>
    <w:rsid w:val="000459C8"/>
    <w:rsid w:val="0004621D"/>
    <w:rsid w:val="00046396"/>
    <w:rsid w:val="000464C9"/>
    <w:rsid w:val="00047375"/>
    <w:rsid w:val="000475E1"/>
    <w:rsid w:val="00047E73"/>
    <w:rsid w:val="00050015"/>
    <w:rsid w:val="00050187"/>
    <w:rsid w:val="000506FA"/>
    <w:rsid w:val="0005095B"/>
    <w:rsid w:val="00050C2A"/>
    <w:rsid w:val="00053CA3"/>
    <w:rsid w:val="00053D42"/>
    <w:rsid w:val="000545DC"/>
    <w:rsid w:val="00057841"/>
    <w:rsid w:val="00057D4F"/>
    <w:rsid w:val="000609F0"/>
    <w:rsid w:val="00060A62"/>
    <w:rsid w:val="0006110E"/>
    <w:rsid w:val="00061AF1"/>
    <w:rsid w:val="000620FA"/>
    <w:rsid w:val="0006279D"/>
    <w:rsid w:val="00062C01"/>
    <w:rsid w:val="00063280"/>
    <w:rsid w:val="00063D5C"/>
    <w:rsid w:val="00064948"/>
    <w:rsid w:val="00064984"/>
    <w:rsid w:val="00064A57"/>
    <w:rsid w:val="00064B50"/>
    <w:rsid w:val="00064CF1"/>
    <w:rsid w:val="00065513"/>
    <w:rsid w:val="00065E6F"/>
    <w:rsid w:val="0006610B"/>
    <w:rsid w:val="000665E7"/>
    <w:rsid w:val="00066915"/>
    <w:rsid w:val="00067070"/>
    <w:rsid w:val="00067072"/>
    <w:rsid w:val="0006754D"/>
    <w:rsid w:val="0007067A"/>
    <w:rsid w:val="00070914"/>
    <w:rsid w:val="00070B3B"/>
    <w:rsid w:val="0007114D"/>
    <w:rsid w:val="00071DE3"/>
    <w:rsid w:val="000722F1"/>
    <w:rsid w:val="000723DF"/>
    <w:rsid w:val="000728E1"/>
    <w:rsid w:val="000743BD"/>
    <w:rsid w:val="00074767"/>
    <w:rsid w:val="0007572B"/>
    <w:rsid w:val="00075A87"/>
    <w:rsid w:val="00075AF8"/>
    <w:rsid w:val="000761EB"/>
    <w:rsid w:val="0008012B"/>
    <w:rsid w:val="00080FC6"/>
    <w:rsid w:val="00082F07"/>
    <w:rsid w:val="00083A7E"/>
    <w:rsid w:val="00083AF6"/>
    <w:rsid w:val="00083FCF"/>
    <w:rsid w:val="00084EEC"/>
    <w:rsid w:val="00085E97"/>
    <w:rsid w:val="00086697"/>
    <w:rsid w:val="00086771"/>
    <w:rsid w:val="00086B41"/>
    <w:rsid w:val="000874E0"/>
    <w:rsid w:val="00087566"/>
    <w:rsid w:val="0009010F"/>
    <w:rsid w:val="00090B26"/>
    <w:rsid w:val="00090F1E"/>
    <w:rsid w:val="00091792"/>
    <w:rsid w:val="0009188A"/>
    <w:rsid w:val="00092074"/>
    <w:rsid w:val="0009240D"/>
    <w:rsid w:val="00092461"/>
    <w:rsid w:val="0009321A"/>
    <w:rsid w:val="00094EBC"/>
    <w:rsid w:val="000954E3"/>
    <w:rsid w:val="000958B7"/>
    <w:rsid w:val="0009598E"/>
    <w:rsid w:val="00095F40"/>
    <w:rsid w:val="00096047"/>
    <w:rsid w:val="00096BD0"/>
    <w:rsid w:val="000974F6"/>
    <w:rsid w:val="00097D7E"/>
    <w:rsid w:val="00097FEF"/>
    <w:rsid w:val="000A06C0"/>
    <w:rsid w:val="000A0B52"/>
    <w:rsid w:val="000A21AA"/>
    <w:rsid w:val="000A2371"/>
    <w:rsid w:val="000A2486"/>
    <w:rsid w:val="000A2B07"/>
    <w:rsid w:val="000A35A3"/>
    <w:rsid w:val="000A35F3"/>
    <w:rsid w:val="000A38AB"/>
    <w:rsid w:val="000A3FC5"/>
    <w:rsid w:val="000A4393"/>
    <w:rsid w:val="000A46AD"/>
    <w:rsid w:val="000A46D8"/>
    <w:rsid w:val="000A48A6"/>
    <w:rsid w:val="000A529F"/>
    <w:rsid w:val="000A549C"/>
    <w:rsid w:val="000A55D4"/>
    <w:rsid w:val="000A6DF2"/>
    <w:rsid w:val="000A6E8C"/>
    <w:rsid w:val="000A75CC"/>
    <w:rsid w:val="000A7685"/>
    <w:rsid w:val="000A7ED2"/>
    <w:rsid w:val="000B1CC2"/>
    <w:rsid w:val="000B1D96"/>
    <w:rsid w:val="000B1E8D"/>
    <w:rsid w:val="000B28D6"/>
    <w:rsid w:val="000B3DF6"/>
    <w:rsid w:val="000B4F4C"/>
    <w:rsid w:val="000B6968"/>
    <w:rsid w:val="000B69BD"/>
    <w:rsid w:val="000B79C3"/>
    <w:rsid w:val="000B7D85"/>
    <w:rsid w:val="000B7EBD"/>
    <w:rsid w:val="000C0563"/>
    <w:rsid w:val="000C0808"/>
    <w:rsid w:val="000C08FB"/>
    <w:rsid w:val="000C0A0F"/>
    <w:rsid w:val="000C1737"/>
    <w:rsid w:val="000C259D"/>
    <w:rsid w:val="000C289E"/>
    <w:rsid w:val="000C3012"/>
    <w:rsid w:val="000C307B"/>
    <w:rsid w:val="000C30CC"/>
    <w:rsid w:val="000C313D"/>
    <w:rsid w:val="000C3455"/>
    <w:rsid w:val="000C3EE9"/>
    <w:rsid w:val="000C52A0"/>
    <w:rsid w:val="000C5FFC"/>
    <w:rsid w:val="000C612F"/>
    <w:rsid w:val="000C6E7C"/>
    <w:rsid w:val="000D0271"/>
    <w:rsid w:val="000D0CDA"/>
    <w:rsid w:val="000D1176"/>
    <w:rsid w:val="000D132B"/>
    <w:rsid w:val="000D215A"/>
    <w:rsid w:val="000D2A73"/>
    <w:rsid w:val="000D2C61"/>
    <w:rsid w:val="000D3164"/>
    <w:rsid w:val="000D3F68"/>
    <w:rsid w:val="000D4402"/>
    <w:rsid w:val="000D49AC"/>
    <w:rsid w:val="000D49D8"/>
    <w:rsid w:val="000D4C74"/>
    <w:rsid w:val="000D5A28"/>
    <w:rsid w:val="000D6077"/>
    <w:rsid w:val="000D6CF0"/>
    <w:rsid w:val="000D78D8"/>
    <w:rsid w:val="000D7B68"/>
    <w:rsid w:val="000E05CF"/>
    <w:rsid w:val="000E0911"/>
    <w:rsid w:val="000E0E6A"/>
    <w:rsid w:val="000E141F"/>
    <w:rsid w:val="000E1526"/>
    <w:rsid w:val="000E275F"/>
    <w:rsid w:val="000E2EBB"/>
    <w:rsid w:val="000E3B90"/>
    <w:rsid w:val="000E3D0F"/>
    <w:rsid w:val="000E4483"/>
    <w:rsid w:val="000E5FDE"/>
    <w:rsid w:val="000E6C43"/>
    <w:rsid w:val="000E7461"/>
    <w:rsid w:val="000E778C"/>
    <w:rsid w:val="000F0799"/>
    <w:rsid w:val="000F321A"/>
    <w:rsid w:val="000F3711"/>
    <w:rsid w:val="000F3790"/>
    <w:rsid w:val="000F42B7"/>
    <w:rsid w:val="000F4318"/>
    <w:rsid w:val="000F55DD"/>
    <w:rsid w:val="000F55F1"/>
    <w:rsid w:val="000F5B35"/>
    <w:rsid w:val="000F5C63"/>
    <w:rsid w:val="000F6303"/>
    <w:rsid w:val="000F7453"/>
    <w:rsid w:val="000F779D"/>
    <w:rsid w:val="000F7C8D"/>
    <w:rsid w:val="00100052"/>
    <w:rsid w:val="0010021F"/>
    <w:rsid w:val="00100D9C"/>
    <w:rsid w:val="001011E7"/>
    <w:rsid w:val="0010144C"/>
    <w:rsid w:val="0010165C"/>
    <w:rsid w:val="0010294C"/>
    <w:rsid w:val="00103B77"/>
    <w:rsid w:val="001041B8"/>
    <w:rsid w:val="00104B12"/>
    <w:rsid w:val="00104CCA"/>
    <w:rsid w:val="00104E02"/>
    <w:rsid w:val="00104F85"/>
    <w:rsid w:val="00105656"/>
    <w:rsid w:val="00106D0F"/>
    <w:rsid w:val="001071CE"/>
    <w:rsid w:val="001072F6"/>
    <w:rsid w:val="001110CD"/>
    <w:rsid w:val="00111F3E"/>
    <w:rsid w:val="00112354"/>
    <w:rsid w:val="001127AE"/>
    <w:rsid w:val="00112EEB"/>
    <w:rsid w:val="0011350A"/>
    <w:rsid w:val="001141C8"/>
    <w:rsid w:val="0011470D"/>
    <w:rsid w:val="00115666"/>
    <w:rsid w:val="00115741"/>
    <w:rsid w:val="0011638C"/>
    <w:rsid w:val="001171D5"/>
    <w:rsid w:val="0012047F"/>
    <w:rsid w:val="001204E4"/>
    <w:rsid w:val="00120571"/>
    <w:rsid w:val="0012126A"/>
    <w:rsid w:val="00121FC3"/>
    <w:rsid w:val="0012274C"/>
    <w:rsid w:val="00122AA0"/>
    <w:rsid w:val="0012375F"/>
    <w:rsid w:val="00123FEE"/>
    <w:rsid w:val="00124344"/>
    <w:rsid w:val="001245BF"/>
    <w:rsid w:val="001262E9"/>
    <w:rsid w:val="001263A0"/>
    <w:rsid w:val="001266ED"/>
    <w:rsid w:val="001268A5"/>
    <w:rsid w:val="0012719D"/>
    <w:rsid w:val="00127346"/>
    <w:rsid w:val="00127607"/>
    <w:rsid w:val="00130B10"/>
    <w:rsid w:val="00130C36"/>
    <w:rsid w:val="00130E75"/>
    <w:rsid w:val="001322D0"/>
    <w:rsid w:val="00132A32"/>
    <w:rsid w:val="00132B53"/>
    <w:rsid w:val="001333F5"/>
    <w:rsid w:val="00133540"/>
    <w:rsid w:val="001341AD"/>
    <w:rsid w:val="00134262"/>
    <w:rsid w:val="00134285"/>
    <w:rsid w:val="00135FF6"/>
    <w:rsid w:val="00136CE5"/>
    <w:rsid w:val="0013706F"/>
    <w:rsid w:val="001405BC"/>
    <w:rsid w:val="00140692"/>
    <w:rsid w:val="00140725"/>
    <w:rsid w:val="001410AE"/>
    <w:rsid w:val="00141327"/>
    <w:rsid w:val="00141D66"/>
    <w:rsid w:val="00142322"/>
    <w:rsid w:val="00142CFB"/>
    <w:rsid w:val="00143A70"/>
    <w:rsid w:val="00145C83"/>
    <w:rsid w:val="00145E13"/>
    <w:rsid w:val="00145E5C"/>
    <w:rsid w:val="00145FB7"/>
    <w:rsid w:val="001473DC"/>
    <w:rsid w:val="0015003D"/>
    <w:rsid w:val="00150A43"/>
    <w:rsid w:val="001510F0"/>
    <w:rsid w:val="00151501"/>
    <w:rsid w:val="001525BF"/>
    <w:rsid w:val="0015382C"/>
    <w:rsid w:val="001540F9"/>
    <w:rsid w:val="00154110"/>
    <w:rsid w:val="00155464"/>
    <w:rsid w:val="00155A3C"/>
    <w:rsid w:val="00155EE3"/>
    <w:rsid w:val="0015636F"/>
    <w:rsid w:val="00156F36"/>
    <w:rsid w:val="0015769E"/>
    <w:rsid w:val="001603CA"/>
    <w:rsid w:val="00160AEC"/>
    <w:rsid w:val="001617DC"/>
    <w:rsid w:val="00161D7C"/>
    <w:rsid w:val="001627CF"/>
    <w:rsid w:val="00162BC3"/>
    <w:rsid w:val="00163928"/>
    <w:rsid w:val="00163B90"/>
    <w:rsid w:val="00164CEC"/>
    <w:rsid w:val="00165C46"/>
    <w:rsid w:val="001667BE"/>
    <w:rsid w:val="001677E4"/>
    <w:rsid w:val="00167C78"/>
    <w:rsid w:val="001709E4"/>
    <w:rsid w:val="001713C7"/>
    <w:rsid w:val="00171CFF"/>
    <w:rsid w:val="00172185"/>
    <w:rsid w:val="00173076"/>
    <w:rsid w:val="0017352C"/>
    <w:rsid w:val="00173813"/>
    <w:rsid w:val="00174356"/>
    <w:rsid w:val="001743FF"/>
    <w:rsid w:val="001755AE"/>
    <w:rsid w:val="001759D9"/>
    <w:rsid w:val="00176091"/>
    <w:rsid w:val="00176126"/>
    <w:rsid w:val="00176A05"/>
    <w:rsid w:val="00176AA5"/>
    <w:rsid w:val="0017728B"/>
    <w:rsid w:val="00177B8B"/>
    <w:rsid w:val="00177C1D"/>
    <w:rsid w:val="00180A76"/>
    <w:rsid w:val="0018121D"/>
    <w:rsid w:val="00181961"/>
    <w:rsid w:val="00182F7C"/>
    <w:rsid w:val="0018379C"/>
    <w:rsid w:val="00183862"/>
    <w:rsid w:val="00184F00"/>
    <w:rsid w:val="00185A7A"/>
    <w:rsid w:val="00185A98"/>
    <w:rsid w:val="00185C4F"/>
    <w:rsid w:val="001865C8"/>
    <w:rsid w:val="00186FCE"/>
    <w:rsid w:val="00187EC8"/>
    <w:rsid w:val="001905C3"/>
    <w:rsid w:val="00190A17"/>
    <w:rsid w:val="001913EB"/>
    <w:rsid w:val="00192ABF"/>
    <w:rsid w:val="001936D1"/>
    <w:rsid w:val="00193FC1"/>
    <w:rsid w:val="00194FCF"/>
    <w:rsid w:val="00195C9E"/>
    <w:rsid w:val="00195E21"/>
    <w:rsid w:val="001960C8"/>
    <w:rsid w:val="0019662A"/>
    <w:rsid w:val="00196778"/>
    <w:rsid w:val="00196EEE"/>
    <w:rsid w:val="00197B5D"/>
    <w:rsid w:val="001A01BE"/>
    <w:rsid w:val="001A0C15"/>
    <w:rsid w:val="001A0E38"/>
    <w:rsid w:val="001A15FA"/>
    <w:rsid w:val="001A1705"/>
    <w:rsid w:val="001A1B47"/>
    <w:rsid w:val="001A2514"/>
    <w:rsid w:val="001A2A3F"/>
    <w:rsid w:val="001A3E12"/>
    <w:rsid w:val="001A68E2"/>
    <w:rsid w:val="001A6D85"/>
    <w:rsid w:val="001A6E3E"/>
    <w:rsid w:val="001B0A81"/>
    <w:rsid w:val="001B1523"/>
    <w:rsid w:val="001B2759"/>
    <w:rsid w:val="001B2B29"/>
    <w:rsid w:val="001B2D54"/>
    <w:rsid w:val="001B32BD"/>
    <w:rsid w:val="001B3953"/>
    <w:rsid w:val="001B3AFF"/>
    <w:rsid w:val="001B3F71"/>
    <w:rsid w:val="001B44AD"/>
    <w:rsid w:val="001B46DB"/>
    <w:rsid w:val="001B500F"/>
    <w:rsid w:val="001B5C94"/>
    <w:rsid w:val="001B5E87"/>
    <w:rsid w:val="001B643B"/>
    <w:rsid w:val="001B6C33"/>
    <w:rsid w:val="001C0191"/>
    <w:rsid w:val="001C0721"/>
    <w:rsid w:val="001C0B65"/>
    <w:rsid w:val="001C0D31"/>
    <w:rsid w:val="001C12BB"/>
    <w:rsid w:val="001C2129"/>
    <w:rsid w:val="001C30A9"/>
    <w:rsid w:val="001C38FC"/>
    <w:rsid w:val="001C4593"/>
    <w:rsid w:val="001C54FF"/>
    <w:rsid w:val="001D007E"/>
    <w:rsid w:val="001D0302"/>
    <w:rsid w:val="001D03E1"/>
    <w:rsid w:val="001D1442"/>
    <w:rsid w:val="001D23E6"/>
    <w:rsid w:val="001D2C22"/>
    <w:rsid w:val="001D2D3D"/>
    <w:rsid w:val="001D2DD9"/>
    <w:rsid w:val="001D385D"/>
    <w:rsid w:val="001D38AD"/>
    <w:rsid w:val="001D437A"/>
    <w:rsid w:val="001D4B34"/>
    <w:rsid w:val="001D4B35"/>
    <w:rsid w:val="001D5043"/>
    <w:rsid w:val="001D52D0"/>
    <w:rsid w:val="001D5A9E"/>
    <w:rsid w:val="001D5B98"/>
    <w:rsid w:val="001D6900"/>
    <w:rsid w:val="001D69F0"/>
    <w:rsid w:val="001D7648"/>
    <w:rsid w:val="001D7753"/>
    <w:rsid w:val="001E01A9"/>
    <w:rsid w:val="001E01C7"/>
    <w:rsid w:val="001E0BAA"/>
    <w:rsid w:val="001E0CA1"/>
    <w:rsid w:val="001E10A9"/>
    <w:rsid w:val="001E1202"/>
    <w:rsid w:val="001E1D61"/>
    <w:rsid w:val="001E202F"/>
    <w:rsid w:val="001E2B66"/>
    <w:rsid w:val="001E3177"/>
    <w:rsid w:val="001E388D"/>
    <w:rsid w:val="001E4112"/>
    <w:rsid w:val="001E4216"/>
    <w:rsid w:val="001E4818"/>
    <w:rsid w:val="001E519F"/>
    <w:rsid w:val="001E5BD2"/>
    <w:rsid w:val="001E632F"/>
    <w:rsid w:val="001E6C0B"/>
    <w:rsid w:val="001E6D9B"/>
    <w:rsid w:val="001E7675"/>
    <w:rsid w:val="001E7E96"/>
    <w:rsid w:val="001F052B"/>
    <w:rsid w:val="001F0981"/>
    <w:rsid w:val="001F0F45"/>
    <w:rsid w:val="001F1004"/>
    <w:rsid w:val="001F1178"/>
    <w:rsid w:val="001F28C0"/>
    <w:rsid w:val="001F3538"/>
    <w:rsid w:val="001F3664"/>
    <w:rsid w:val="001F36A7"/>
    <w:rsid w:val="001F428F"/>
    <w:rsid w:val="001F44D0"/>
    <w:rsid w:val="001F46A2"/>
    <w:rsid w:val="001F4CFF"/>
    <w:rsid w:val="001F57BA"/>
    <w:rsid w:val="001F67F2"/>
    <w:rsid w:val="001F6927"/>
    <w:rsid w:val="001F6BBD"/>
    <w:rsid w:val="001F7311"/>
    <w:rsid w:val="00200028"/>
    <w:rsid w:val="00200730"/>
    <w:rsid w:val="00200933"/>
    <w:rsid w:val="00200F21"/>
    <w:rsid w:val="00201FD1"/>
    <w:rsid w:val="00202CA6"/>
    <w:rsid w:val="00203A04"/>
    <w:rsid w:val="0020504D"/>
    <w:rsid w:val="00205E07"/>
    <w:rsid w:val="0020630A"/>
    <w:rsid w:val="0020658D"/>
    <w:rsid w:val="002065A6"/>
    <w:rsid w:val="002071CD"/>
    <w:rsid w:val="00207325"/>
    <w:rsid w:val="0020758F"/>
    <w:rsid w:val="002077BE"/>
    <w:rsid w:val="00207907"/>
    <w:rsid w:val="00210D38"/>
    <w:rsid w:val="00211646"/>
    <w:rsid w:val="00211891"/>
    <w:rsid w:val="00212C4F"/>
    <w:rsid w:val="0021341A"/>
    <w:rsid w:val="002142E9"/>
    <w:rsid w:val="002145CB"/>
    <w:rsid w:val="00215FDD"/>
    <w:rsid w:val="0021610E"/>
    <w:rsid w:val="002166F4"/>
    <w:rsid w:val="00216ED1"/>
    <w:rsid w:val="00216F70"/>
    <w:rsid w:val="00217024"/>
    <w:rsid w:val="002174EC"/>
    <w:rsid w:val="002203D5"/>
    <w:rsid w:val="0022056D"/>
    <w:rsid w:val="00220926"/>
    <w:rsid w:val="00220FC9"/>
    <w:rsid w:val="00221058"/>
    <w:rsid w:val="0022257F"/>
    <w:rsid w:val="00222643"/>
    <w:rsid w:val="002227B7"/>
    <w:rsid w:val="00222A14"/>
    <w:rsid w:val="00222E63"/>
    <w:rsid w:val="002232BB"/>
    <w:rsid w:val="0022371A"/>
    <w:rsid w:val="00223B53"/>
    <w:rsid w:val="00223BA0"/>
    <w:rsid w:val="0022495C"/>
    <w:rsid w:val="00224ABA"/>
    <w:rsid w:val="002251FC"/>
    <w:rsid w:val="002274EA"/>
    <w:rsid w:val="00227D02"/>
    <w:rsid w:val="00227F9D"/>
    <w:rsid w:val="00230403"/>
    <w:rsid w:val="00230A2B"/>
    <w:rsid w:val="00231012"/>
    <w:rsid w:val="00232242"/>
    <w:rsid w:val="002333A9"/>
    <w:rsid w:val="00233769"/>
    <w:rsid w:val="002337C7"/>
    <w:rsid w:val="0023405D"/>
    <w:rsid w:val="002340E5"/>
    <w:rsid w:val="002343FE"/>
    <w:rsid w:val="002346A9"/>
    <w:rsid w:val="00235871"/>
    <w:rsid w:val="0023589A"/>
    <w:rsid w:val="0023620C"/>
    <w:rsid w:val="002370B8"/>
    <w:rsid w:val="00237942"/>
    <w:rsid w:val="00237A45"/>
    <w:rsid w:val="00240B2D"/>
    <w:rsid w:val="00240EBA"/>
    <w:rsid w:val="002413B5"/>
    <w:rsid w:val="002415D1"/>
    <w:rsid w:val="00242110"/>
    <w:rsid w:val="002428FF"/>
    <w:rsid w:val="002429C0"/>
    <w:rsid w:val="002432B5"/>
    <w:rsid w:val="00243AEC"/>
    <w:rsid w:val="00244689"/>
    <w:rsid w:val="00244C8C"/>
    <w:rsid w:val="00245B7C"/>
    <w:rsid w:val="00245C00"/>
    <w:rsid w:val="002463AE"/>
    <w:rsid w:val="00246AB2"/>
    <w:rsid w:val="00246BBD"/>
    <w:rsid w:val="00247D33"/>
    <w:rsid w:val="00247E26"/>
    <w:rsid w:val="00250608"/>
    <w:rsid w:val="00250C0F"/>
    <w:rsid w:val="00251219"/>
    <w:rsid w:val="002514BB"/>
    <w:rsid w:val="00251915"/>
    <w:rsid w:val="00251ABC"/>
    <w:rsid w:val="00252522"/>
    <w:rsid w:val="00252549"/>
    <w:rsid w:val="002525A1"/>
    <w:rsid w:val="002529DD"/>
    <w:rsid w:val="00252ED3"/>
    <w:rsid w:val="0025304F"/>
    <w:rsid w:val="00253640"/>
    <w:rsid w:val="00254019"/>
    <w:rsid w:val="00254307"/>
    <w:rsid w:val="00254755"/>
    <w:rsid w:val="00254817"/>
    <w:rsid w:val="00254F5D"/>
    <w:rsid w:val="002553EB"/>
    <w:rsid w:val="0025541E"/>
    <w:rsid w:val="00255C98"/>
    <w:rsid w:val="00256725"/>
    <w:rsid w:val="00256898"/>
    <w:rsid w:val="00256BF6"/>
    <w:rsid w:val="00257343"/>
    <w:rsid w:val="0025775E"/>
    <w:rsid w:val="00257FC6"/>
    <w:rsid w:val="00260063"/>
    <w:rsid w:val="002607DB"/>
    <w:rsid w:val="002609A1"/>
    <w:rsid w:val="00260C6E"/>
    <w:rsid w:val="00261FF5"/>
    <w:rsid w:val="0026222E"/>
    <w:rsid w:val="002624BE"/>
    <w:rsid w:val="002633FE"/>
    <w:rsid w:val="002636F5"/>
    <w:rsid w:val="00263B6C"/>
    <w:rsid w:val="00263D01"/>
    <w:rsid w:val="00263DC0"/>
    <w:rsid w:val="0026482A"/>
    <w:rsid w:val="00265766"/>
    <w:rsid w:val="00266757"/>
    <w:rsid w:val="00266A30"/>
    <w:rsid w:val="00266E79"/>
    <w:rsid w:val="00266F79"/>
    <w:rsid w:val="00267794"/>
    <w:rsid w:val="00270337"/>
    <w:rsid w:val="00270ABA"/>
    <w:rsid w:val="0027105D"/>
    <w:rsid w:val="00271B88"/>
    <w:rsid w:val="00271F81"/>
    <w:rsid w:val="00271FDA"/>
    <w:rsid w:val="0027224E"/>
    <w:rsid w:val="00272393"/>
    <w:rsid w:val="00273524"/>
    <w:rsid w:val="00273B3E"/>
    <w:rsid w:val="00274097"/>
    <w:rsid w:val="00274536"/>
    <w:rsid w:val="00275006"/>
    <w:rsid w:val="002753E0"/>
    <w:rsid w:val="00275A42"/>
    <w:rsid w:val="00275EB0"/>
    <w:rsid w:val="00276288"/>
    <w:rsid w:val="00277855"/>
    <w:rsid w:val="0028055D"/>
    <w:rsid w:val="002819F3"/>
    <w:rsid w:val="00281B07"/>
    <w:rsid w:val="00282425"/>
    <w:rsid w:val="00282FDB"/>
    <w:rsid w:val="002839D2"/>
    <w:rsid w:val="00283CB6"/>
    <w:rsid w:val="0028479B"/>
    <w:rsid w:val="0028547D"/>
    <w:rsid w:val="0028625D"/>
    <w:rsid w:val="002866FC"/>
    <w:rsid w:val="0028692E"/>
    <w:rsid w:val="00286BFF"/>
    <w:rsid w:val="00286C63"/>
    <w:rsid w:val="002872E4"/>
    <w:rsid w:val="00287626"/>
    <w:rsid w:val="002905A1"/>
    <w:rsid w:val="002907AA"/>
    <w:rsid w:val="00290DBB"/>
    <w:rsid w:val="00291FBB"/>
    <w:rsid w:val="002922C2"/>
    <w:rsid w:val="00292619"/>
    <w:rsid w:val="00293879"/>
    <w:rsid w:val="00294257"/>
    <w:rsid w:val="002943AC"/>
    <w:rsid w:val="002946C3"/>
    <w:rsid w:val="00294A5D"/>
    <w:rsid w:val="0029500A"/>
    <w:rsid w:val="00295510"/>
    <w:rsid w:val="002959D0"/>
    <w:rsid w:val="002970AB"/>
    <w:rsid w:val="002A0653"/>
    <w:rsid w:val="002A0F8E"/>
    <w:rsid w:val="002A15CE"/>
    <w:rsid w:val="002A37BB"/>
    <w:rsid w:val="002A3F53"/>
    <w:rsid w:val="002A587F"/>
    <w:rsid w:val="002A5CEA"/>
    <w:rsid w:val="002A6802"/>
    <w:rsid w:val="002A6ADD"/>
    <w:rsid w:val="002A7291"/>
    <w:rsid w:val="002A72D3"/>
    <w:rsid w:val="002A7E7F"/>
    <w:rsid w:val="002B021A"/>
    <w:rsid w:val="002B0954"/>
    <w:rsid w:val="002B0B34"/>
    <w:rsid w:val="002B11CA"/>
    <w:rsid w:val="002B1971"/>
    <w:rsid w:val="002B2E70"/>
    <w:rsid w:val="002B334D"/>
    <w:rsid w:val="002B3359"/>
    <w:rsid w:val="002B33D5"/>
    <w:rsid w:val="002B5314"/>
    <w:rsid w:val="002B5589"/>
    <w:rsid w:val="002B5AA2"/>
    <w:rsid w:val="002B5B36"/>
    <w:rsid w:val="002B5DBF"/>
    <w:rsid w:val="002B63F8"/>
    <w:rsid w:val="002B69FF"/>
    <w:rsid w:val="002B7846"/>
    <w:rsid w:val="002B7F49"/>
    <w:rsid w:val="002C0F7B"/>
    <w:rsid w:val="002C17D4"/>
    <w:rsid w:val="002C1977"/>
    <w:rsid w:val="002C197F"/>
    <w:rsid w:val="002C2383"/>
    <w:rsid w:val="002C3ADF"/>
    <w:rsid w:val="002C4217"/>
    <w:rsid w:val="002C4489"/>
    <w:rsid w:val="002C5490"/>
    <w:rsid w:val="002C56C2"/>
    <w:rsid w:val="002C5736"/>
    <w:rsid w:val="002C6F5B"/>
    <w:rsid w:val="002C7A5D"/>
    <w:rsid w:val="002C7D7F"/>
    <w:rsid w:val="002D0251"/>
    <w:rsid w:val="002D040F"/>
    <w:rsid w:val="002D05F8"/>
    <w:rsid w:val="002D0E2E"/>
    <w:rsid w:val="002D12CC"/>
    <w:rsid w:val="002D13B6"/>
    <w:rsid w:val="002D1D15"/>
    <w:rsid w:val="002D2171"/>
    <w:rsid w:val="002D2440"/>
    <w:rsid w:val="002D2E1C"/>
    <w:rsid w:val="002D3033"/>
    <w:rsid w:val="002D3096"/>
    <w:rsid w:val="002D3996"/>
    <w:rsid w:val="002D438C"/>
    <w:rsid w:val="002D446D"/>
    <w:rsid w:val="002D5C40"/>
    <w:rsid w:val="002D62F9"/>
    <w:rsid w:val="002D68ED"/>
    <w:rsid w:val="002D6B15"/>
    <w:rsid w:val="002D6E5F"/>
    <w:rsid w:val="002D7CC7"/>
    <w:rsid w:val="002D7F6A"/>
    <w:rsid w:val="002E0ACD"/>
    <w:rsid w:val="002E17EA"/>
    <w:rsid w:val="002E1C53"/>
    <w:rsid w:val="002E20D0"/>
    <w:rsid w:val="002E2C7B"/>
    <w:rsid w:val="002E397F"/>
    <w:rsid w:val="002E4190"/>
    <w:rsid w:val="002E432E"/>
    <w:rsid w:val="002E47FF"/>
    <w:rsid w:val="002E4C42"/>
    <w:rsid w:val="002E61F6"/>
    <w:rsid w:val="002E637C"/>
    <w:rsid w:val="002E646D"/>
    <w:rsid w:val="002E6D28"/>
    <w:rsid w:val="002E6D37"/>
    <w:rsid w:val="002E6DD0"/>
    <w:rsid w:val="002E6E84"/>
    <w:rsid w:val="002E7038"/>
    <w:rsid w:val="002E7091"/>
    <w:rsid w:val="002E72EE"/>
    <w:rsid w:val="002E7A24"/>
    <w:rsid w:val="002F05FD"/>
    <w:rsid w:val="002F1DE6"/>
    <w:rsid w:val="002F1FE8"/>
    <w:rsid w:val="002F407B"/>
    <w:rsid w:val="002F43C6"/>
    <w:rsid w:val="002F5D58"/>
    <w:rsid w:val="002F6757"/>
    <w:rsid w:val="002F776F"/>
    <w:rsid w:val="002F78D1"/>
    <w:rsid w:val="002F78DC"/>
    <w:rsid w:val="002F7D98"/>
    <w:rsid w:val="0030047F"/>
    <w:rsid w:val="0030119E"/>
    <w:rsid w:val="0030119F"/>
    <w:rsid w:val="0030167F"/>
    <w:rsid w:val="00301983"/>
    <w:rsid w:val="00301FE2"/>
    <w:rsid w:val="003031BA"/>
    <w:rsid w:val="0030354B"/>
    <w:rsid w:val="00304147"/>
    <w:rsid w:val="003046AF"/>
    <w:rsid w:val="003054E4"/>
    <w:rsid w:val="00305866"/>
    <w:rsid w:val="00306037"/>
    <w:rsid w:val="00307FEF"/>
    <w:rsid w:val="003101D7"/>
    <w:rsid w:val="003109CF"/>
    <w:rsid w:val="00310FE1"/>
    <w:rsid w:val="00311051"/>
    <w:rsid w:val="003112A8"/>
    <w:rsid w:val="00311612"/>
    <w:rsid w:val="0031173C"/>
    <w:rsid w:val="00311886"/>
    <w:rsid w:val="00311AD7"/>
    <w:rsid w:val="00311B12"/>
    <w:rsid w:val="0031245D"/>
    <w:rsid w:val="00312A54"/>
    <w:rsid w:val="00312C13"/>
    <w:rsid w:val="003130C9"/>
    <w:rsid w:val="003132E9"/>
    <w:rsid w:val="0031443D"/>
    <w:rsid w:val="00314666"/>
    <w:rsid w:val="0031476A"/>
    <w:rsid w:val="00314CEC"/>
    <w:rsid w:val="00315977"/>
    <w:rsid w:val="0031598E"/>
    <w:rsid w:val="00315E8E"/>
    <w:rsid w:val="003204E8"/>
    <w:rsid w:val="00320E12"/>
    <w:rsid w:val="0032152C"/>
    <w:rsid w:val="00322073"/>
    <w:rsid w:val="003227F6"/>
    <w:rsid w:val="0032285E"/>
    <w:rsid w:val="0032293E"/>
    <w:rsid w:val="003230C1"/>
    <w:rsid w:val="00323AE3"/>
    <w:rsid w:val="00323C2B"/>
    <w:rsid w:val="00324119"/>
    <w:rsid w:val="00324DEC"/>
    <w:rsid w:val="00325D9F"/>
    <w:rsid w:val="00326491"/>
    <w:rsid w:val="0032734D"/>
    <w:rsid w:val="0032759F"/>
    <w:rsid w:val="003279A8"/>
    <w:rsid w:val="00327F02"/>
    <w:rsid w:val="00330CA1"/>
    <w:rsid w:val="003314F2"/>
    <w:rsid w:val="00331C0D"/>
    <w:rsid w:val="00332C75"/>
    <w:rsid w:val="00333126"/>
    <w:rsid w:val="00333127"/>
    <w:rsid w:val="00333B8D"/>
    <w:rsid w:val="00333D65"/>
    <w:rsid w:val="0033452F"/>
    <w:rsid w:val="00334E2B"/>
    <w:rsid w:val="003356BE"/>
    <w:rsid w:val="00335854"/>
    <w:rsid w:val="0033652F"/>
    <w:rsid w:val="00336607"/>
    <w:rsid w:val="00337FFD"/>
    <w:rsid w:val="00340581"/>
    <w:rsid w:val="003413A2"/>
    <w:rsid w:val="00341896"/>
    <w:rsid w:val="003418E0"/>
    <w:rsid w:val="00341984"/>
    <w:rsid w:val="00341DE7"/>
    <w:rsid w:val="003430AF"/>
    <w:rsid w:val="003435B0"/>
    <w:rsid w:val="0034391C"/>
    <w:rsid w:val="003439C3"/>
    <w:rsid w:val="00344466"/>
    <w:rsid w:val="003448C1"/>
    <w:rsid w:val="00345543"/>
    <w:rsid w:val="00345A01"/>
    <w:rsid w:val="00345C8B"/>
    <w:rsid w:val="00347F73"/>
    <w:rsid w:val="00350643"/>
    <w:rsid w:val="003506E2"/>
    <w:rsid w:val="003521AC"/>
    <w:rsid w:val="0035232A"/>
    <w:rsid w:val="00352520"/>
    <w:rsid w:val="0035290B"/>
    <w:rsid w:val="00352C96"/>
    <w:rsid w:val="00352D27"/>
    <w:rsid w:val="003532F5"/>
    <w:rsid w:val="00353303"/>
    <w:rsid w:val="00353648"/>
    <w:rsid w:val="00353962"/>
    <w:rsid w:val="00353BAD"/>
    <w:rsid w:val="00353DCB"/>
    <w:rsid w:val="00353FD5"/>
    <w:rsid w:val="003540D6"/>
    <w:rsid w:val="0035439E"/>
    <w:rsid w:val="0035486B"/>
    <w:rsid w:val="00354D58"/>
    <w:rsid w:val="003554BD"/>
    <w:rsid w:val="00355742"/>
    <w:rsid w:val="00355CA3"/>
    <w:rsid w:val="003563F9"/>
    <w:rsid w:val="00356971"/>
    <w:rsid w:val="003571C0"/>
    <w:rsid w:val="00357299"/>
    <w:rsid w:val="00357B25"/>
    <w:rsid w:val="00357BAC"/>
    <w:rsid w:val="0036060A"/>
    <w:rsid w:val="003615EF"/>
    <w:rsid w:val="00361624"/>
    <w:rsid w:val="003617C7"/>
    <w:rsid w:val="00361A63"/>
    <w:rsid w:val="003631B6"/>
    <w:rsid w:val="0036515F"/>
    <w:rsid w:val="0036550A"/>
    <w:rsid w:val="00366F8E"/>
    <w:rsid w:val="0036706C"/>
    <w:rsid w:val="00367101"/>
    <w:rsid w:val="0036745E"/>
    <w:rsid w:val="003679A5"/>
    <w:rsid w:val="00367DBD"/>
    <w:rsid w:val="00367F97"/>
    <w:rsid w:val="00370025"/>
    <w:rsid w:val="0037079F"/>
    <w:rsid w:val="00370937"/>
    <w:rsid w:val="0037162B"/>
    <w:rsid w:val="003719BA"/>
    <w:rsid w:val="00371BE8"/>
    <w:rsid w:val="0037360D"/>
    <w:rsid w:val="003741C0"/>
    <w:rsid w:val="00374B10"/>
    <w:rsid w:val="00374DB9"/>
    <w:rsid w:val="00375954"/>
    <w:rsid w:val="0037625F"/>
    <w:rsid w:val="00376E58"/>
    <w:rsid w:val="003776B7"/>
    <w:rsid w:val="00377A6B"/>
    <w:rsid w:val="00380A8F"/>
    <w:rsid w:val="0038146B"/>
    <w:rsid w:val="00381D21"/>
    <w:rsid w:val="00382144"/>
    <w:rsid w:val="00382CDA"/>
    <w:rsid w:val="00383B18"/>
    <w:rsid w:val="00384F3C"/>
    <w:rsid w:val="003858B3"/>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696C"/>
    <w:rsid w:val="00397024"/>
    <w:rsid w:val="00397052"/>
    <w:rsid w:val="00397442"/>
    <w:rsid w:val="003974EA"/>
    <w:rsid w:val="003A0654"/>
    <w:rsid w:val="003A06D4"/>
    <w:rsid w:val="003A0BA7"/>
    <w:rsid w:val="003A1101"/>
    <w:rsid w:val="003A1968"/>
    <w:rsid w:val="003A4699"/>
    <w:rsid w:val="003A5161"/>
    <w:rsid w:val="003A5294"/>
    <w:rsid w:val="003A52FC"/>
    <w:rsid w:val="003A7BDA"/>
    <w:rsid w:val="003B039C"/>
    <w:rsid w:val="003B0847"/>
    <w:rsid w:val="003B10C6"/>
    <w:rsid w:val="003B1499"/>
    <w:rsid w:val="003B2B27"/>
    <w:rsid w:val="003B2D97"/>
    <w:rsid w:val="003B3426"/>
    <w:rsid w:val="003B385D"/>
    <w:rsid w:val="003B3865"/>
    <w:rsid w:val="003B3D84"/>
    <w:rsid w:val="003B4087"/>
    <w:rsid w:val="003B42B9"/>
    <w:rsid w:val="003B43AB"/>
    <w:rsid w:val="003B518F"/>
    <w:rsid w:val="003B57BE"/>
    <w:rsid w:val="003B57EF"/>
    <w:rsid w:val="003B57F0"/>
    <w:rsid w:val="003B58A1"/>
    <w:rsid w:val="003C0761"/>
    <w:rsid w:val="003C1780"/>
    <w:rsid w:val="003C1B66"/>
    <w:rsid w:val="003C1FCD"/>
    <w:rsid w:val="003C29C8"/>
    <w:rsid w:val="003C3015"/>
    <w:rsid w:val="003C3800"/>
    <w:rsid w:val="003C3F5E"/>
    <w:rsid w:val="003C45B9"/>
    <w:rsid w:val="003C50F0"/>
    <w:rsid w:val="003C5E6A"/>
    <w:rsid w:val="003C5F9D"/>
    <w:rsid w:val="003C66A5"/>
    <w:rsid w:val="003C7823"/>
    <w:rsid w:val="003D1273"/>
    <w:rsid w:val="003D1CE2"/>
    <w:rsid w:val="003D1D86"/>
    <w:rsid w:val="003D213B"/>
    <w:rsid w:val="003D2147"/>
    <w:rsid w:val="003D2593"/>
    <w:rsid w:val="003D4B41"/>
    <w:rsid w:val="003D4BB3"/>
    <w:rsid w:val="003D5A84"/>
    <w:rsid w:val="003D5E5B"/>
    <w:rsid w:val="003D74B2"/>
    <w:rsid w:val="003D78B3"/>
    <w:rsid w:val="003D7DA7"/>
    <w:rsid w:val="003E18F7"/>
    <w:rsid w:val="003E1CF5"/>
    <w:rsid w:val="003E2076"/>
    <w:rsid w:val="003E2243"/>
    <w:rsid w:val="003E22A8"/>
    <w:rsid w:val="003E2CA3"/>
    <w:rsid w:val="003E2FAB"/>
    <w:rsid w:val="003E2FB1"/>
    <w:rsid w:val="003E3BB1"/>
    <w:rsid w:val="003E446C"/>
    <w:rsid w:val="003E5603"/>
    <w:rsid w:val="003E5C0D"/>
    <w:rsid w:val="003E6557"/>
    <w:rsid w:val="003E69B4"/>
    <w:rsid w:val="003E72D2"/>
    <w:rsid w:val="003E77E1"/>
    <w:rsid w:val="003E7FDB"/>
    <w:rsid w:val="003F0357"/>
    <w:rsid w:val="003F0FF0"/>
    <w:rsid w:val="003F2B6C"/>
    <w:rsid w:val="003F3D55"/>
    <w:rsid w:val="003F43D5"/>
    <w:rsid w:val="003F4CE2"/>
    <w:rsid w:val="003F5224"/>
    <w:rsid w:val="003F6360"/>
    <w:rsid w:val="003F6CB8"/>
    <w:rsid w:val="003F7BFF"/>
    <w:rsid w:val="004000D6"/>
    <w:rsid w:val="004003D0"/>
    <w:rsid w:val="00400C6C"/>
    <w:rsid w:val="00401991"/>
    <w:rsid w:val="00401D94"/>
    <w:rsid w:val="00402211"/>
    <w:rsid w:val="00402781"/>
    <w:rsid w:val="004032E2"/>
    <w:rsid w:val="00403BA2"/>
    <w:rsid w:val="004044A9"/>
    <w:rsid w:val="00404CE3"/>
    <w:rsid w:val="00404D39"/>
    <w:rsid w:val="004056A1"/>
    <w:rsid w:val="0040596C"/>
    <w:rsid w:val="00405984"/>
    <w:rsid w:val="00406792"/>
    <w:rsid w:val="0040685A"/>
    <w:rsid w:val="0040753B"/>
    <w:rsid w:val="00407697"/>
    <w:rsid w:val="00407A45"/>
    <w:rsid w:val="00407CC6"/>
    <w:rsid w:val="0041049E"/>
    <w:rsid w:val="0041098E"/>
    <w:rsid w:val="00411B16"/>
    <w:rsid w:val="00412138"/>
    <w:rsid w:val="00412B8F"/>
    <w:rsid w:val="00412E75"/>
    <w:rsid w:val="00413A09"/>
    <w:rsid w:val="00413A85"/>
    <w:rsid w:val="00413E09"/>
    <w:rsid w:val="00413F4C"/>
    <w:rsid w:val="00414B09"/>
    <w:rsid w:val="00415057"/>
    <w:rsid w:val="00415840"/>
    <w:rsid w:val="004161DB"/>
    <w:rsid w:val="0041654B"/>
    <w:rsid w:val="00416FCE"/>
    <w:rsid w:val="00417A7D"/>
    <w:rsid w:val="00417B1D"/>
    <w:rsid w:val="00417D49"/>
    <w:rsid w:val="00420A4F"/>
    <w:rsid w:val="00420B18"/>
    <w:rsid w:val="004219D0"/>
    <w:rsid w:val="00421ACC"/>
    <w:rsid w:val="004233D3"/>
    <w:rsid w:val="0042370E"/>
    <w:rsid w:val="00423887"/>
    <w:rsid w:val="00424082"/>
    <w:rsid w:val="00424279"/>
    <w:rsid w:val="004249BA"/>
    <w:rsid w:val="00425061"/>
    <w:rsid w:val="00425328"/>
    <w:rsid w:val="00425A4F"/>
    <w:rsid w:val="00425B9F"/>
    <w:rsid w:val="0042676E"/>
    <w:rsid w:val="004274ED"/>
    <w:rsid w:val="004275B9"/>
    <w:rsid w:val="0043007C"/>
    <w:rsid w:val="00430092"/>
    <w:rsid w:val="004306D6"/>
    <w:rsid w:val="00430EF3"/>
    <w:rsid w:val="00431E44"/>
    <w:rsid w:val="004327D1"/>
    <w:rsid w:val="00432D39"/>
    <w:rsid w:val="004332E8"/>
    <w:rsid w:val="004336D1"/>
    <w:rsid w:val="00433B3D"/>
    <w:rsid w:val="00433CB0"/>
    <w:rsid w:val="00434438"/>
    <w:rsid w:val="0043489C"/>
    <w:rsid w:val="00435EB7"/>
    <w:rsid w:val="00436B36"/>
    <w:rsid w:val="00437C4B"/>
    <w:rsid w:val="00440C51"/>
    <w:rsid w:val="00440E4E"/>
    <w:rsid w:val="00441956"/>
    <w:rsid w:val="00442042"/>
    <w:rsid w:val="0044270A"/>
    <w:rsid w:val="00443546"/>
    <w:rsid w:val="00443DA6"/>
    <w:rsid w:val="0044438E"/>
    <w:rsid w:val="004448F9"/>
    <w:rsid w:val="0044509F"/>
    <w:rsid w:val="004455A5"/>
    <w:rsid w:val="00445AFD"/>
    <w:rsid w:val="00446349"/>
    <w:rsid w:val="00447092"/>
    <w:rsid w:val="00447898"/>
    <w:rsid w:val="0045016E"/>
    <w:rsid w:val="00450186"/>
    <w:rsid w:val="004503E7"/>
    <w:rsid w:val="0045049A"/>
    <w:rsid w:val="00450CA0"/>
    <w:rsid w:val="00451B2D"/>
    <w:rsid w:val="00452322"/>
    <w:rsid w:val="0045259F"/>
    <w:rsid w:val="004526BA"/>
    <w:rsid w:val="0045329D"/>
    <w:rsid w:val="00453595"/>
    <w:rsid w:val="004544F7"/>
    <w:rsid w:val="00454580"/>
    <w:rsid w:val="004554A5"/>
    <w:rsid w:val="004559EB"/>
    <w:rsid w:val="004562BC"/>
    <w:rsid w:val="00456DF1"/>
    <w:rsid w:val="0045724B"/>
    <w:rsid w:val="0045739E"/>
    <w:rsid w:val="00457B29"/>
    <w:rsid w:val="00457F24"/>
    <w:rsid w:val="00457FA4"/>
    <w:rsid w:val="0046030A"/>
    <w:rsid w:val="0046056B"/>
    <w:rsid w:val="00461255"/>
    <w:rsid w:val="0046148E"/>
    <w:rsid w:val="004614A5"/>
    <w:rsid w:val="00461DC9"/>
    <w:rsid w:val="00461E25"/>
    <w:rsid w:val="00462874"/>
    <w:rsid w:val="00462E77"/>
    <w:rsid w:val="004635D7"/>
    <w:rsid w:val="0046417E"/>
    <w:rsid w:val="00464938"/>
    <w:rsid w:val="0046506F"/>
    <w:rsid w:val="00465A61"/>
    <w:rsid w:val="00465DA3"/>
    <w:rsid w:val="00466615"/>
    <w:rsid w:val="004667D3"/>
    <w:rsid w:val="00467C9D"/>
    <w:rsid w:val="00467DC5"/>
    <w:rsid w:val="00470640"/>
    <w:rsid w:val="004706F7"/>
    <w:rsid w:val="0047169A"/>
    <w:rsid w:val="00471B71"/>
    <w:rsid w:val="0047205F"/>
    <w:rsid w:val="00472170"/>
    <w:rsid w:val="004723D6"/>
    <w:rsid w:val="0047283E"/>
    <w:rsid w:val="00472E60"/>
    <w:rsid w:val="00475309"/>
    <w:rsid w:val="0047676A"/>
    <w:rsid w:val="00477315"/>
    <w:rsid w:val="004774B0"/>
    <w:rsid w:val="004774D9"/>
    <w:rsid w:val="00480703"/>
    <w:rsid w:val="00480828"/>
    <w:rsid w:val="004817EE"/>
    <w:rsid w:val="004820EC"/>
    <w:rsid w:val="00482466"/>
    <w:rsid w:val="004828F1"/>
    <w:rsid w:val="00483719"/>
    <w:rsid w:val="00484583"/>
    <w:rsid w:val="00484A06"/>
    <w:rsid w:val="00484D82"/>
    <w:rsid w:val="00485FBD"/>
    <w:rsid w:val="00485FF2"/>
    <w:rsid w:val="00486310"/>
    <w:rsid w:val="004864E9"/>
    <w:rsid w:val="00486AAB"/>
    <w:rsid w:val="004873A5"/>
    <w:rsid w:val="00487E5B"/>
    <w:rsid w:val="004902CA"/>
    <w:rsid w:val="00490301"/>
    <w:rsid w:val="0049098F"/>
    <w:rsid w:val="00490D1A"/>
    <w:rsid w:val="004914A2"/>
    <w:rsid w:val="0049165B"/>
    <w:rsid w:val="0049340E"/>
    <w:rsid w:val="00494600"/>
    <w:rsid w:val="004946BB"/>
    <w:rsid w:val="00494C52"/>
    <w:rsid w:val="004953FF"/>
    <w:rsid w:val="004954D9"/>
    <w:rsid w:val="004959EC"/>
    <w:rsid w:val="004976F0"/>
    <w:rsid w:val="004A08F0"/>
    <w:rsid w:val="004A092D"/>
    <w:rsid w:val="004A12CE"/>
    <w:rsid w:val="004A1E50"/>
    <w:rsid w:val="004A20C9"/>
    <w:rsid w:val="004A248D"/>
    <w:rsid w:val="004A28E7"/>
    <w:rsid w:val="004A2B21"/>
    <w:rsid w:val="004A2D6A"/>
    <w:rsid w:val="004A2FF1"/>
    <w:rsid w:val="004A339C"/>
    <w:rsid w:val="004A33D6"/>
    <w:rsid w:val="004A345B"/>
    <w:rsid w:val="004A37D4"/>
    <w:rsid w:val="004A37F6"/>
    <w:rsid w:val="004A3AEB"/>
    <w:rsid w:val="004A4709"/>
    <w:rsid w:val="004A484D"/>
    <w:rsid w:val="004A4C3F"/>
    <w:rsid w:val="004A4CAF"/>
    <w:rsid w:val="004A4D00"/>
    <w:rsid w:val="004A51F5"/>
    <w:rsid w:val="004A5531"/>
    <w:rsid w:val="004A55DC"/>
    <w:rsid w:val="004A5C95"/>
    <w:rsid w:val="004A5E46"/>
    <w:rsid w:val="004A62D7"/>
    <w:rsid w:val="004A6957"/>
    <w:rsid w:val="004A7238"/>
    <w:rsid w:val="004B019C"/>
    <w:rsid w:val="004B0CE5"/>
    <w:rsid w:val="004B1B5C"/>
    <w:rsid w:val="004B2A19"/>
    <w:rsid w:val="004B301D"/>
    <w:rsid w:val="004B3EC9"/>
    <w:rsid w:val="004B48B7"/>
    <w:rsid w:val="004B6241"/>
    <w:rsid w:val="004B6A38"/>
    <w:rsid w:val="004B72BE"/>
    <w:rsid w:val="004B7684"/>
    <w:rsid w:val="004B79CD"/>
    <w:rsid w:val="004C1678"/>
    <w:rsid w:val="004C23BC"/>
    <w:rsid w:val="004C266E"/>
    <w:rsid w:val="004C309E"/>
    <w:rsid w:val="004C3529"/>
    <w:rsid w:val="004C3CF4"/>
    <w:rsid w:val="004C448C"/>
    <w:rsid w:val="004C4787"/>
    <w:rsid w:val="004C5086"/>
    <w:rsid w:val="004C636C"/>
    <w:rsid w:val="004C68D7"/>
    <w:rsid w:val="004C6FE6"/>
    <w:rsid w:val="004C7212"/>
    <w:rsid w:val="004C7736"/>
    <w:rsid w:val="004C77B9"/>
    <w:rsid w:val="004D0584"/>
    <w:rsid w:val="004D098F"/>
    <w:rsid w:val="004D12F4"/>
    <w:rsid w:val="004D1DE8"/>
    <w:rsid w:val="004D1EDD"/>
    <w:rsid w:val="004D2162"/>
    <w:rsid w:val="004D2616"/>
    <w:rsid w:val="004D317C"/>
    <w:rsid w:val="004D3723"/>
    <w:rsid w:val="004D3DDD"/>
    <w:rsid w:val="004D3FEB"/>
    <w:rsid w:val="004D418F"/>
    <w:rsid w:val="004D41F0"/>
    <w:rsid w:val="004D49E2"/>
    <w:rsid w:val="004D5D0D"/>
    <w:rsid w:val="004D5E01"/>
    <w:rsid w:val="004D5F50"/>
    <w:rsid w:val="004D6961"/>
    <w:rsid w:val="004E0148"/>
    <w:rsid w:val="004E0AA8"/>
    <w:rsid w:val="004E13D8"/>
    <w:rsid w:val="004E1CA5"/>
    <w:rsid w:val="004E3041"/>
    <w:rsid w:val="004E30D9"/>
    <w:rsid w:val="004E30DF"/>
    <w:rsid w:val="004E38C2"/>
    <w:rsid w:val="004E3F82"/>
    <w:rsid w:val="004E4141"/>
    <w:rsid w:val="004E4336"/>
    <w:rsid w:val="004E4558"/>
    <w:rsid w:val="004E45CB"/>
    <w:rsid w:val="004E473D"/>
    <w:rsid w:val="004E5F54"/>
    <w:rsid w:val="004E64C8"/>
    <w:rsid w:val="004E6CAD"/>
    <w:rsid w:val="004E6FFC"/>
    <w:rsid w:val="004F0993"/>
    <w:rsid w:val="004F17DD"/>
    <w:rsid w:val="004F1C36"/>
    <w:rsid w:val="004F1E0C"/>
    <w:rsid w:val="004F1E71"/>
    <w:rsid w:val="004F22C8"/>
    <w:rsid w:val="004F2485"/>
    <w:rsid w:val="004F2535"/>
    <w:rsid w:val="004F28C8"/>
    <w:rsid w:val="004F4503"/>
    <w:rsid w:val="004F4A2A"/>
    <w:rsid w:val="004F5041"/>
    <w:rsid w:val="004F5519"/>
    <w:rsid w:val="004F5F04"/>
    <w:rsid w:val="004F61FF"/>
    <w:rsid w:val="004F6484"/>
    <w:rsid w:val="004F6BBC"/>
    <w:rsid w:val="004F6FAE"/>
    <w:rsid w:val="004F7745"/>
    <w:rsid w:val="004F7DB0"/>
    <w:rsid w:val="00500815"/>
    <w:rsid w:val="00500CE8"/>
    <w:rsid w:val="00500DB1"/>
    <w:rsid w:val="00500EF2"/>
    <w:rsid w:val="00501657"/>
    <w:rsid w:val="005017C1"/>
    <w:rsid w:val="00501A1E"/>
    <w:rsid w:val="00502652"/>
    <w:rsid w:val="00503332"/>
    <w:rsid w:val="005037C5"/>
    <w:rsid w:val="00503839"/>
    <w:rsid w:val="00503E70"/>
    <w:rsid w:val="00503F8E"/>
    <w:rsid w:val="005048A0"/>
    <w:rsid w:val="00504E79"/>
    <w:rsid w:val="0050538C"/>
    <w:rsid w:val="005054A4"/>
    <w:rsid w:val="00505600"/>
    <w:rsid w:val="00505671"/>
    <w:rsid w:val="00505919"/>
    <w:rsid w:val="00505B9A"/>
    <w:rsid w:val="00505C3B"/>
    <w:rsid w:val="00505C4A"/>
    <w:rsid w:val="0050631F"/>
    <w:rsid w:val="00506E5D"/>
    <w:rsid w:val="00507417"/>
    <w:rsid w:val="005076A4"/>
    <w:rsid w:val="00507822"/>
    <w:rsid w:val="005108CF"/>
    <w:rsid w:val="00512D66"/>
    <w:rsid w:val="00513920"/>
    <w:rsid w:val="0051462D"/>
    <w:rsid w:val="00514B53"/>
    <w:rsid w:val="0051549C"/>
    <w:rsid w:val="00516841"/>
    <w:rsid w:val="0051697F"/>
    <w:rsid w:val="00516D85"/>
    <w:rsid w:val="00517E69"/>
    <w:rsid w:val="00517EF2"/>
    <w:rsid w:val="00520C10"/>
    <w:rsid w:val="00521AF0"/>
    <w:rsid w:val="00523627"/>
    <w:rsid w:val="00525593"/>
    <w:rsid w:val="005255BE"/>
    <w:rsid w:val="005259E1"/>
    <w:rsid w:val="0052644C"/>
    <w:rsid w:val="00526C98"/>
    <w:rsid w:val="00526D09"/>
    <w:rsid w:val="005273F4"/>
    <w:rsid w:val="005278F7"/>
    <w:rsid w:val="005279B0"/>
    <w:rsid w:val="00527C2D"/>
    <w:rsid w:val="005304DB"/>
    <w:rsid w:val="00530B75"/>
    <w:rsid w:val="00530C8D"/>
    <w:rsid w:val="00530E38"/>
    <w:rsid w:val="0053132D"/>
    <w:rsid w:val="005341BB"/>
    <w:rsid w:val="00534302"/>
    <w:rsid w:val="005346DC"/>
    <w:rsid w:val="005347FF"/>
    <w:rsid w:val="00535839"/>
    <w:rsid w:val="00535FE3"/>
    <w:rsid w:val="005370DF"/>
    <w:rsid w:val="005379EC"/>
    <w:rsid w:val="00537A3C"/>
    <w:rsid w:val="0054032E"/>
    <w:rsid w:val="0054137E"/>
    <w:rsid w:val="005419B0"/>
    <w:rsid w:val="00542480"/>
    <w:rsid w:val="00542AE4"/>
    <w:rsid w:val="00542D7A"/>
    <w:rsid w:val="0054338A"/>
    <w:rsid w:val="00544CD8"/>
    <w:rsid w:val="00545CE7"/>
    <w:rsid w:val="0054718C"/>
    <w:rsid w:val="00547703"/>
    <w:rsid w:val="00550390"/>
    <w:rsid w:val="00550C6F"/>
    <w:rsid w:val="00550C9D"/>
    <w:rsid w:val="00551CCC"/>
    <w:rsid w:val="005532D8"/>
    <w:rsid w:val="005537F1"/>
    <w:rsid w:val="00553E79"/>
    <w:rsid w:val="0055461E"/>
    <w:rsid w:val="005559AC"/>
    <w:rsid w:val="00555C2A"/>
    <w:rsid w:val="0055602C"/>
    <w:rsid w:val="00557387"/>
    <w:rsid w:val="005573D0"/>
    <w:rsid w:val="00557B00"/>
    <w:rsid w:val="00557BE0"/>
    <w:rsid w:val="005606ED"/>
    <w:rsid w:val="00561439"/>
    <w:rsid w:val="00562105"/>
    <w:rsid w:val="00562694"/>
    <w:rsid w:val="005628F8"/>
    <w:rsid w:val="00564147"/>
    <w:rsid w:val="005646F9"/>
    <w:rsid w:val="0056490C"/>
    <w:rsid w:val="00564E19"/>
    <w:rsid w:val="005659C4"/>
    <w:rsid w:val="00565D4D"/>
    <w:rsid w:val="00566628"/>
    <w:rsid w:val="005673C9"/>
    <w:rsid w:val="00570105"/>
    <w:rsid w:val="00571031"/>
    <w:rsid w:val="00571DD6"/>
    <w:rsid w:val="0057270A"/>
    <w:rsid w:val="0057280F"/>
    <w:rsid w:val="00572ED8"/>
    <w:rsid w:val="0057390B"/>
    <w:rsid w:val="00573E10"/>
    <w:rsid w:val="00573ED2"/>
    <w:rsid w:val="00574E5D"/>
    <w:rsid w:val="005750E1"/>
    <w:rsid w:val="00575A37"/>
    <w:rsid w:val="00575CC6"/>
    <w:rsid w:val="00576E21"/>
    <w:rsid w:val="005772DC"/>
    <w:rsid w:val="00577699"/>
    <w:rsid w:val="00580112"/>
    <w:rsid w:val="00580928"/>
    <w:rsid w:val="00580BB8"/>
    <w:rsid w:val="00580D17"/>
    <w:rsid w:val="00581628"/>
    <w:rsid w:val="00582D24"/>
    <w:rsid w:val="00582E6C"/>
    <w:rsid w:val="0058308F"/>
    <w:rsid w:val="0058355E"/>
    <w:rsid w:val="005837D8"/>
    <w:rsid w:val="00583AEA"/>
    <w:rsid w:val="0058410B"/>
    <w:rsid w:val="00584626"/>
    <w:rsid w:val="005846BD"/>
    <w:rsid w:val="00585219"/>
    <w:rsid w:val="005857AC"/>
    <w:rsid w:val="00586064"/>
    <w:rsid w:val="00586082"/>
    <w:rsid w:val="005868B9"/>
    <w:rsid w:val="005877C3"/>
    <w:rsid w:val="00587FEB"/>
    <w:rsid w:val="0059040E"/>
    <w:rsid w:val="00591BCF"/>
    <w:rsid w:val="005924D3"/>
    <w:rsid w:val="00592A45"/>
    <w:rsid w:val="0059469C"/>
    <w:rsid w:val="00594DE4"/>
    <w:rsid w:val="0059543F"/>
    <w:rsid w:val="005958DF"/>
    <w:rsid w:val="00595F30"/>
    <w:rsid w:val="00596396"/>
    <w:rsid w:val="005964B9"/>
    <w:rsid w:val="00596A49"/>
    <w:rsid w:val="00597495"/>
    <w:rsid w:val="00597CA9"/>
    <w:rsid w:val="00597F78"/>
    <w:rsid w:val="005A0586"/>
    <w:rsid w:val="005A0BB9"/>
    <w:rsid w:val="005A107F"/>
    <w:rsid w:val="005A10C1"/>
    <w:rsid w:val="005A20F9"/>
    <w:rsid w:val="005A28FA"/>
    <w:rsid w:val="005A37F7"/>
    <w:rsid w:val="005A5792"/>
    <w:rsid w:val="005A6BBE"/>
    <w:rsid w:val="005B0953"/>
    <w:rsid w:val="005B2F1E"/>
    <w:rsid w:val="005B30ED"/>
    <w:rsid w:val="005B3674"/>
    <w:rsid w:val="005B3954"/>
    <w:rsid w:val="005B3D59"/>
    <w:rsid w:val="005B3E0A"/>
    <w:rsid w:val="005B4BFD"/>
    <w:rsid w:val="005B58BB"/>
    <w:rsid w:val="005B6956"/>
    <w:rsid w:val="005B6D5D"/>
    <w:rsid w:val="005C0903"/>
    <w:rsid w:val="005C145B"/>
    <w:rsid w:val="005C1689"/>
    <w:rsid w:val="005C1C00"/>
    <w:rsid w:val="005C293F"/>
    <w:rsid w:val="005C2948"/>
    <w:rsid w:val="005C2AA9"/>
    <w:rsid w:val="005C2B2A"/>
    <w:rsid w:val="005C2FE5"/>
    <w:rsid w:val="005C3255"/>
    <w:rsid w:val="005C3B66"/>
    <w:rsid w:val="005C4473"/>
    <w:rsid w:val="005C4E97"/>
    <w:rsid w:val="005C52F7"/>
    <w:rsid w:val="005C5647"/>
    <w:rsid w:val="005C678C"/>
    <w:rsid w:val="005C6A1C"/>
    <w:rsid w:val="005C77B2"/>
    <w:rsid w:val="005C7D8E"/>
    <w:rsid w:val="005D0CE2"/>
    <w:rsid w:val="005D245F"/>
    <w:rsid w:val="005D2BD9"/>
    <w:rsid w:val="005D2ED6"/>
    <w:rsid w:val="005D33B9"/>
    <w:rsid w:val="005D3943"/>
    <w:rsid w:val="005D47A3"/>
    <w:rsid w:val="005D484F"/>
    <w:rsid w:val="005D489C"/>
    <w:rsid w:val="005D49DF"/>
    <w:rsid w:val="005D609E"/>
    <w:rsid w:val="005D6C0D"/>
    <w:rsid w:val="005D6D32"/>
    <w:rsid w:val="005D74EF"/>
    <w:rsid w:val="005D7B24"/>
    <w:rsid w:val="005E02F0"/>
    <w:rsid w:val="005E1AF8"/>
    <w:rsid w:val="005E25E9"/>
    <w:rsid w:val="005E2673"/>
    <w:rsid w:val="005E296B"/>
    <w:rsid w:val="005E29CF"/>
    <w:rsid w:val="005E37F0"/>
    <w:rsid w:val="005E3EF8"/>
    <w:rsid w:val="005E53C6"/>
    <w:rsid w:val="005E5479"/>
    <w:rsid w:val="005E5FAE"/>
    <w:rsid w:val="005E67D4"/>
    <w:rsid w:val="005E691B"/>
    <w:rsid w:val="005F02BE"/>
    <w:rsid w:val="005F046B"/>
    <w:rsid w:val="005F09CD"/>
    <w:rsid w:val="005F15EE"/>
    <w:rsid w:val="005F172D"/>
    <w:rsid w:val="005F1CD9"/>
    <w:rsid w:val="005F2803"/>
    <w:rsid w:val="005F2DBC"/>
    <w:rsid w:val="005F3348"/>
    <w:rsid w:val="005F3676"/>
    <w:rsid w:val="005F4298"/>
    <w:rsid w:val="005F4D80"/>
    <w:rsid w:val="005F6811"/>
    <w:rsid w:val="005F72DE"/>
    <w:rsid w:val="005F74A9"/>
    <w:rsid w:val="006008AE"/>
    <w:rsid w:val="006013F1"/>
    <w:rsid w:val="00601E2E"/>
    <w:rsid w:val="006026BF"/>
    <w:rsid w:val="006038D9"/>
    <w:rsid w:val="00603C5D"/>
    <w:rsid w:val="00603EEF"/>
    <w:rsid w:val="006041B6"/>
    <w:rsid w:val="006045A6"/>
    <w:rsid w:val="00604D88"/>
    <w:rsid w:val="006059F9"/>
    <w:rsid w:val="00605BD7"/>
    <w:rsid w:val="0060686E"/>
    <w:rsid w:val="006103B0"/>
    <w:rsid w:val="00610A07"/>
    <w:rsid w:val="00610C6F"/>
    <w:rsid w:val="0061218A"/>
    <w:rsid w:val="00612517"/>
    <w:rsid w:val="0061252F"/>
    <w:rsid w:val="00612A20"/>
    <w:rsid w:val="00613161"/>
    <w:rsid w:val="006132A0"/>
    <w:rsid w:val="00613E09"/>
    <w:rsid w:val="00614253"/>
    <w:rsid w:val="0061456F"/>
    <w:rsid w:val="00614B86"/>
    <w:rsid w:val="006157AC"/>
    <w:rsid w:val="00616260"/>
    <w:rsid w:val="00616E4D"/>
    <w:rsid w:val="00617371"/>
    <w:rsid w:val="00617D76"/>
    <w:rsid w:val="00620052"/>
    <w:rsid w:val="0062017B"/>
    <w:rsid w:val="00621066"/>
    <w:rsid w:val="00621E0F"/>
    <w:rsid w:val="00621E20"/>
    <w:rsid w:val="0062250B"/>
    <w:rsid w:val="006226E3"/>
    <w:rsid w:val="0062276B"/>
    <w:rsid w:val="0062333C"/>
    <w:rsid w:val="006236C6"/>
    <w:rsid w:val="00623840"/>
    <w:rsid w:val="00624289"/>
    <w:rsid w:val="00624578"/>
    <w:rsid w:val="0062472A"/>
    <w:rsid w:val="006249F0"/>
    <w:rsid w:val="0062578B"/>
    <w:rsid w:val="00625B1E"/>
    <w:rsid w:val="00626728"/>
    <w:rsid w:val="00627FD0"/>
    <w:rsid w:val="00631126"/>
    <w:rsid w:val="00631456"/>
    <w:rsid w:val="00631795"/>
    <w:rsid w:val="00632883"/>
    <w:rsid w:val="006339C0"/>
    <w:rsid w:val="006339DC"/>
    <w:rsid w:val="00633C46"/>
    <w:rsid w:val="00634EB4"/>
    <w:rsid w:val="006355BF"/>
    <w:rsid w:val="0063567E"/>
    <w:rsid w:val="00635BB0"/>
    <w:rsid w:val="00636C87"/>
    <w:rsid w:val="00636CB5"/>
    <w:rsid w:val="00637417"/>
    <w:rsid w:val="00637CBA"/>
    <w:rsid w:val="006400AC"/>
    <w:rsid w:val="00640713"/>
    <w:rsid w:val="00640DF1"/>
    <w:rsid w:val="0064145C"/>
    <w:rsid w:val="00641607"/>
    <w:rsid w:val="00641E3C"/>
    <w:rsid w:val="00642283"/>
    <w:rsid w:val="00643714"/>
    <w:rsid w:val="0064474B"/>
    <w:rsid w:val="00644981"/>
    <w:rsid w:val="00644B5E"/>
    <w:rsid w:val="00644EFD"/>
    <w:rsid w:val="0064515D"/>
    <w:rsid w:val="00646A44"/>
    <w:rsid w:val="00646D83"/>
    <w:rsid w:val="00647433"/>
    <w:rsid w:val="0065088A"/>
    <w:rsid w:val="006509EF"/>
    <w:rsid w:val="00650ADC"/>
    <w:rsid w:val="0065116A"/>
    <w:rsid w:val="00651CB3"/>
    <w:rsid w:val="0065205B"/>
    <w:rsid w:val="00652103"/>
    <w:rsid w:val="00652B89"/>
    <w:rsid w:val="00653275"/>
    <w:rsid w:val="006533F9"/>
    <w:rsid w:val="00653BE6"/>
    <w:rsid w:val="00655418"/>
    <w:rsid w:val="0065605A"/>
    <w:rsid w:val="00656311"/>
    <w:rsid w:val="00656802"/>
    <w:rsid w:val="00657CCB"/>
    <w:rsid w:val="0066020F"/>
    <w:rsid w:val="006606F4"/>
    <w:rsid w:val="006609F9"/>
    <w:rsid w:val="00661B43"/>
    <w:rsid w:val="006622AF"/>
    <w:rsid w:val="0066244E"/>
    <w:rsid w:val="0066280A"/>
    <w:rsid w:val="00664672"/>
    <w:rsid w:val="00664EC2"/>
    <w:rsid w:val="0066575E"/>
    <w:rsid w:val="0066696E"/>
    <w:rsid w:val="00671A6D"/>
    <w:rsid w:val="00672F9A"/>
    <w:rsid w:val="00673244"/>
    <w:rsid w:val="0067376B"/>
    <w:rsid w:val="00673FC7"/>
    <w:rsid w:val="00674626"/>
    <w:rsid w:val="00675615"/>
    <w:rsid w:val="00676466"/>
    <w:rsid w:val="00676AFC"/>
    <w:rsid w:val="00676E80"/>
    <w:rsid w:val="00677806"/>
    <w:rsid w:val="006802D0"/>
    <w:rsid w:val="00680363"/>
    <w:rsid w:val="00680C9A"/>
    <w:rsid w:val="00680CB4"/>
    <w:rsid w:val="0068109E"/>
    <w:rsid w:val="00681536"/>
    <w:rsid w:val="00681F89"/>
    <w:rsid w:val="0068295C"/>
    <w:rsid w:val="00682C9F"/>
    <w:rsid w:val="00683543"/>
    <w:rsid w:val="00683A93"/>
    <w:rsid w:val="00683E6F"/>
    <w:rsid w:val="00684E87"/>
    <w:rsid w:val="00685C0D"/>
    <w:rsid w:val="00686080"/>
    <w:rsid w:val="006869E8"/>
    <w:rsid w:val="0068723C"/>
    <w:rsid w:val="006874C7"/>
    <w:rsid w:val="0068768A"/>
    <w:rsid w:val="00687B7F"/>
    <w:rsid w:val="0069017B"/>
    <w:rsid w:val="00690A16"/>
    <w:rsid w:val="00691C11"/>
    <w:rsid w:val="006922CD"/>
    <w:rsid w:val="00692499"/>
    <w:rsid w:val="00692DCC"/>
    <w:rsid w:val="00693337"/>
    <w:rsid w:val="00694067"/>
    <w:rsid w:val="00694BD0"/>
    <w:rsid w:val="00695D00"/>
    <w:rsid w:val="00696DEE"/>
    <w:rsid w:val="006A04EE"/>
    <w:rsid w:val="006A0595"/>
    <w:rsid w:val="006A09C2"/>
    <w:rsid w:val="006A117B"/>
    <w:rsid w:val="006A328B"/>
    <w:rsid w:val="006A3352"/>
    <w:rsid w:val="006A338C"/>
    <w:rsid w:val="006A3B2C"/>
    <w:rsid w:val="006A4772"/>
    <w:rsid w:val="006A4AB1"/>
    <w:rsid w:val="006A543A"/>
    <w:rsid w:val="006A5FD8"/>
    <w:rsid w:val="006A6A59"/>
    <w:rsid w:val="006A6D39"/>
    <w:rsid w:val="006A703D"/>
    <w:rsid w:val="006A768E"/>
    <w:rsid w:val="006A7724"/>
    <w:rsid w:val="006A79AA"/>
    <w:rsid w:val="006A79CC"/>
    <w:rsid w:val="006A7B4D"/>
    <w:rsid w:val="006A7D6D"/>
    <w:rsid w:val="006B13D4"/>
    <w:rsid w:val="006B1765"/>
    <w:rsid w:val="006B2794"/>
    <w:rsid w:val="006B28AC"/>
    <w:rsid w:val="006B2C7E"/>
    <w:rsid w:val="006B3372"/>
    <w:rsid w:val="006B373C"/>
    <w:rsid w:val="006B4966"/>
    <w:rsid w:val="006B499B"/>
    <w:rsid w:val="006B4B81"/>
    <w:rsid w:val="006B5659"/>
    <w:rsid w:val="006B5D73"/>
    <w:rsid w:val="006B6637"/>
    <w:rsid w:val="006B7650"/>
    <w:rsid w:val="006B7860"/>
    <w:rsid w:val="006B7E70"/>
    <w:rsid w:val="006B7FD5"/>
    <w:rsid w:val="006C0616"/>
    <w:rsid w:val="006C09EE"/>
    <w:rsid w:val="006C12E6"/>
    <w:rsid w:val="006C1756"/>
    <w:rsid w:val="006C1867"/>
    <w:rsid w:val="006C18A0"/>
    <w:rsid w:val="006C1D60"/>
    <w:rsid w:val="006C200D"/>
    <w:rsid w:val="006C2106"/>
    <w:rsid w:val="006C24BD"/>
    <w:rsid w:val="006C263F"/>
    <w:rsid w:val="006C30E3"/>
    <w:rsid w:val="006C466E"/>
    <w:rsid w:val="006C5BA4"/>
    <w:rsid w:val="006C6241"/>
    <w:rsid w:val="006C6CB9"/>
    <w:rsid w:val="006C71FA"/>
    <w:rsid w:val="006C7434"/>
    <w:rsid w:val="006C76FC"/>
    <w:rsid w:val="006D0E41"/>
    <w:rsid w:val="006D1287"/>
    <w:rsid w:val="006D1A1E"/>
    <w:rsid w:val="006D3BB6"/>
    <w:rsid w:val="006D4DC4"/>
    <w:rsid w:val="006D4DC6"/>
    <w:rsid w:val="006D7CED"/>
    <w:rsid w:val="006E08F3"/>
    <w:rsid w:val="006E0A61"/>
    <w:rsid w:val="006E0B56"/>
    <w:rsid w:val="006E2408"/>
    <w:rsid w:val="006E25D6"/>
    <w:rsid w:val="006E2BF4"/>
    <w:rsid w:val="006E31F5"/>
    <w:rsid w:val="006E4EC2"/>
    <w:rsid w:val="006E63AA"/>
    <w:rsid w:val="006E69AA"/>
    <w:rsid w:val="006E6FD1"/>
    <w:rsid w:val="006E7742"/>
    <w:rsid w:val="006E7A66"/>
    <w:rsid w:val="006F02F4"/>
    <w:rsid w:val="006F06FE"/>
    <w:rsid w:val="006F0F1C"/>
    <w:rsid w:val="006F201B"/>
    <w:rsid w:val="006F20A2"/>
    <w:rsid w:val="006F2141"/>
    <w:rsid w:val="006F2232"/>
    <w:rsid w:val="006F22BB"/>
    <w:rsid w:val="006F24A1"/>
    <w:rsid w:val="006F2616"/>
    <w:rsid w:val="006F2F98"/>
    <w:rsid w:val="006F3C7A"/>
    <w:rsid w:val="006F413E"/>
    <w:rsid w:val="006F5251"/>
    <w:rsid w:val="006F5717"/>
    <w:rsid w:val="006F58F8"/>
    <w:rsid w:val="006F5AE2"/>
    <w:rsid w:val="006F5CC0"/>
    <w:rsid w:val="006F63B3"/>
    <w:rsid w:val="006F6F51"/>
    <w:rsid w:val="006F7704"/>
    <w:rsid w:val="006F7847"/>
    <w:rsid w:val="006F7D68"/>
    <w:rsid w:val="0070006B"/>
    <w:rsid w:val="00700AE7"/>
    <w:rsid w:val="00700D65"/>
    <w:rsid w:val="00700EC5"/>
    <w:rsid w:val="00701FB8"/>
    <w:rsid w:val="00703220"/>
    <w:rsid w:val="0070379A"/>
    <w:rsid w:val="00705210"/>
    <w:rsid w:val="00706449"/>
    <w:rsid w:val="007065D6"/>
    <w:rsid w:val="007066C6"/>
    <w:rsid w:val="0071052F"/>
    <w:rsid w:val="00710D92"/>
    <w:rsid w:val="00711308"/>
    <w:rsid w:val="00711826"/>
    <w:rsid w:val="00711E49"/>
    <w:rsid w:val="00712DD0"/>
    <w:rsid w:val="007135A0"/>
    <w:rsid w:val="007139AD"/>
    <w:rsid w:val="00713D2C"/>
    <w:rsid w:val="00714015"/>
    <w:rsid w:val="007140D3"/>
    <w:rsid w:val="00714188"/>
    <w:rsid w:val="00714525"/>
    <w:rsid w:val="00714AAA"/>
    <w:rsid w:val="00714BB9"/>
    <w:rsid w:val="007153AB"/>
    <w:rsid w:val="007154A9"/>
    <w:rsid w:val="00715785"/>
    <w:rsid w:val="007158AA"/>
    <w:rsid w:val="0071590A"/>
    <w:rsid w:val="00715C33"/>
    <w:rsid w:val="00717526"/>
    <w:rsid w:val="00717ADC"/>
    <w:rsid w:val="0072033A"/>
    <w:rsid w:val="00720350"/>
    <w:rsid w:val="0072108D"/>
    <w:rsid w:val="007214AC"/>
    <w:rsid w:val="00723633"/>
    <w:rsid w:val="00724C87"/>
    <w:rsid w:val="00724F37"/>
    <w:rsid w:val="00725CD7"/>
    <w:rsid w:val="00726247"/>
    <w:rsid w:val="0072683D"/>
    <w:rsid w:val="00727C40"/>
    <w:rsid w:val="007305CE"/>
    <w:rsid w:val="00730623"/>
    <w:rsid w:val="00730B91"/>
    <w:rsid w:val="00730C9C"/>
    <w:rsid w:val="007310BD"/>
    <w:rsid w:val="0073133A"/>
    <w:rsid w:val="00731ECA"/>
    <w:rsid w:val="007321C1"/>
    <w:rsid w:val="007325CC"/>
    <w:rsid w:val="007329B8"/>
    <w:rsid w:val="0073316B"/>
    <w:rsid w:val="007339BF"/>
    <w:rsid w:val="00734039"/>
    <w:rsid w:val="00734E94"/>
    <w:rsid w:val="00735072"/>
    <w:rsid w:val="007361EA"/>
    <w:rsid w:val="007366D6"/>
    <w:rsid w:val="0073742A"/>
    <w:rsid w:val="00737720"/>
    <w:rsid w:val="00737AFA"/>
    <w:rsid w:val="00737B5A"/>
    <w:rsid w:val="00743584"/>
    <w:rsid w:val="007437AF"/>
    <w:rsid w:val="007445FF"/>
    <w:rsid w:val="007457A2"/>
    <w:rsid w:val="0074762A"/>
    <w:rsid w:val="007476FC"/>
    <w:rsid w:val="007501EB"/>
    <w:rsid w:val="00750622"/>
    <w:rsid w:val="00750F75"/>
    <w:rsid w:val="007514D2"/>
    <w:rsid w:val="00751748"/>
    <w:rsid w:val="0075181A"/>
    <w:rsid w:val="007523CF"/>
    <w:rsid w:val="00752517"/>
    <w:rsid w:val="00752E2A"/>
    <w:rsid w:val="007535EB"/>
    <w:rsid w:val="00753872"/>
    <w:rsid w:val="00754EEB"/>
    <w:rsid w:val="00754F05"/>
    <w:rsid w:val="00755433"/>
    <w:rsid w:val="00755DD5"/>
    <w:rsid w:val="007569A6"/>
    <w:rsid w:val="007575EF"/>
    <w:rsid w:val="00760975"/>
    <w:rsid w:val="007609BF"/>
    <w:rsid w:val="00761073"/>
    <w:rsid w:val="007612FA"/>
    <w:rsid w:val="0076145C"/>
    <w:rsid w:val="0076273D"/>
    <w:rsid w:val="00762E6A"/>
    <w:rsid w:val="0076486B"/>
    <w:rsid w:val="00764B82"/>
    <w:rsid w:val="00764EA1"/>
    <w:rsid w:val="00764F0F"/>
    <w:rsid w:val="00764FD7"/>
    <w:rsid w:val="007650FF"/>
    <w:rsid w:val="00765148"/>
    <w:rsid w:val="007655BC"/>
    <w:rsid w:val="007657F4"/>
    <w:rsid w:val="0076604F"/>
    <w:rsid w:val="00766871"/>
    <w:rsid w:val="00766DC9"/>
    <w:rsid w:val="00766E79"/>
    <w:rsid w:val="0077019B"/>
    <w:rsid w:val="0077055E"/>
    <w:rsid w:val="00770A97"/>
    <w:rsid w:val="007710F8"/>
    <w:rsid w:val="00771CC4"/>
    <w:rsid w:val="00772BC1"/>
    <w:rsid w:val="00773038"/>
    <w:rsid w:val="00773A8C"/>
    <w:rsid w:val="00773D4E"/>
    <w:rsid w:val="007743FB"/>
    <w:rsid w:val="007745E8"/>
    <w:rsid w:val="00774CA4"/>
    <w:rsid w:val="00774E22"/>
    <w:rsid w:val="0077597B"/>
    <w:rsid w:val="007769AB"/>
    <w:rsid w:val="00777578"/>
    <w:rsid w:val="007803EC"/>
    <w:rsid w:val="00780940"/>
    <w:rsid w:val="00781006"/>
    <w:rsid w:val="00781064"/>
    <w:rsid w:val="007819DA"/>
    <w:rsid w:val="0078246B"/>
    <w:rsid w:val="00783363"/>
    <w:rsid w:val="00783BAE"/>
    <w:rsid w:val="007841F1"/>
    <w:rsid w:val="00784FFD"/>
    <w:rsid w:val="007850EF"/>
    <w:rsid w:val="00786905"/>
    <w:rsid w:val="0078792B"/>
    <w:rsid w:val="007901A0"/>
    <w:rsid w:val="00790473"/>
    <w:rsid w:val="0079150C"/>
    <w:rsid w:val="00791B2C"/>
    <w:rsid w:val="007923B2"/>
    <w:rsid w:val="0079257E"/>
    <w:rsid w:val="00792E0A"/>
    <w:rsid w:val="007933A3"/>
    <w:rsid w:val="00793470"/>
    <w:rsid w:val="0079355E"/>
    <w:rsid w:val="00793927"/>
    <w:rsid w:val="00793C5E"/>
    <w:rsid w:val="00795744"/>
    <w:rsid w:val="0079576B"/>
    <w:rsid w:val="00796763"/>
    <w:rsid w:val="007A03CD"/>
    <w:rsid w:val="007A0690"/>
    <w:rsid w:val="007A0CA5"/>
    <w:rsid w:val="007A0FB4"/>
    <w:rsid w:val="007A199A"/>
    <w:rsid w:val="007A1F2C"/>
    <w:rsid w:val="007A2263"/>
    <w:rsid w:val="007A2B35"/>
    <w:rsid w:val="007A4D55"/>
    <w:rsid w:val="007A4DDD"/>
    <w:rsid w:val="007A632A"/>
    <w:rsid w:val="007A67F3"/>
    <w:rsid w:val="007A6ABB"/>
    <w:rsid w:val="007A7080"/>
    <w:rsid w:val="007A70AB"/>
    <w:rsid w:val="007A70FE"/>
    <w:rsid w:val="007A743E"/>
    <w:rsid w:val="007A7859"/>
    <w:rsid w:val="007A7E57"/>
    <w:rsid w:val="007B0140"/>
    <w:rsid w:val="007B03EC"/>
    <w:rsid w:val="007B04E3"/>
    <w:rsid w:val="007B0952"/>
    <w:rsid w:val="007B1358"/>
    <w:rsid w:val="007B2D8B"/>
    <w:rsid w:val="007B36CD"/>
    <w:rsid w:val="007B3815"/>
    <w:rsid w:val="007B509D"/>
    <w:rsid w:val="007B6B1A"/>
    <w:rsid w:val="007B71C2"/>
    <w:rsid w:val="007B7462"/>
    <w:rsid w:val="007B7494"/>
    <w:rsid w:val="007B79C1"/>
    <w:rsid w:val="007B7B2F"/>
    <w:rsid w:val="007B7CF8"/>
    <w:rsid w:val="007C0177"/>
    <w:rsid w:val="007C04D4"/>
    <w:rsid w:val="007C1591"/>
    <w:rsid w:val="007C17E6"/>
    <w:rsid w:val="007C1E14"/>
    <w:rsid w:val="007C35DC"/>
    <w:rsid w:val="007C37EA"/>
    <w:rsid w:val="007C3B1A"/>
    <w:rsid w:val="007C46D1"/>
    <w:rsid w:val="007C525D"/>
    <w:rsid w:val="007C577F"/>
    <w:rsid w:val="007C5B98"/>
    <w:rsid w:val="007C6C2C"/>
    <w:rsid w:val="007C6D9B"/>
    <w:rsid w:val="007C7A2A"/>
    <w:rsid w:val="007C7A38"/>
    <w:rsid w:val="007C7CA5"/>
    <w:rsid w:val="007D0768"/>
    <w:rsid w:val="007D108D"/>
    <w:rsid w:val="007D1DD8"/>
    <w:rsid w:val="007D21D0"/>
    <w:rsid w:val="007D34F1"/>
    <w:rsid w:val="007D35FA"/>
    <w:rsid w:val="007D3B07"/>
    <w:rsid w:val="007D3CD4"/>
    <w:rsid w:val="007D43EA"/>
    <w:rsid w:val="007D4AEA"/>
    <w:rsid w:val="007D4C8A"/>
    <w:rsid w:val="007D5207"/>
    <w:rsid w:val="007D6A06"/>
    <w:rsid w:val="007D6E36"/>
    <w:rsid w:val="007E0288"/>
    <w:rsid w:val="007E03D2"/>
    <w:rsid w:val="007E0C2C"/>
    <w:rsid w:val="007E0D03"/>
    <w:rsid w:val="007E1C75"/>
    <w:rsid w:val="007E1D6A"/>
    <w:rsid w:val="007E1DBC"/>
    <w:rsid w:val="007E1F2A"/>
    <w:rsid w:val="007E2CBD"/>
    <w:rsid w:val="007E3823"/>
    <w:rsid w:val="007E38F8"/>
    <w:rsid w:val="007E5784"/>
    <w:rsid w:val="007E5856"/>
    <w:rsid w:val="007E684B"/>
    <w:rsid w:val="007F0152"/>
    <w:rsid w:val="007F10B1"/>
    <w:rsid w:val="007F162A"/>
    <w:rsid w:val="007F198D"/>
    <w:rsid w:val="007F238D"/>
    <w:rsid w:val="007F42D8"/>
    <w:rsid w:val="007F459D"/>
    <w:rsid w:val="007F47BF"/>
    <w:rsid w:val="007F480B"/>
    <w:rsid w:val="007F50B8"/>
    <w:rsid w:val="007F5A25"/>
    <w:rsid w:val="007F5B96"/>
    <w:rsid w:val="007F5E47"/>
    <w:rsid w:val="007F6165"/>
    <w:rsid w:val="007F6395"/>
    <w:rsid w:val="007F63F0"/>
    <w:rsid w:val="007F6B99"/>
    <w:rsid w:val="007F6D7C"/>
    <w:rsid w:val="007F7A24"/>
    <w:rsid w:val="007F7B26"/>
    <w:rsid w:val="007F7F17"/>
    <w:rsid w:val="008004D3"/>
    <w:rsid w:val="00800D00"/>
    <w:rsid w:val="00801EAF"/>
    <w:rsid w:val="008022F7"/>
    <w:rsid w:val="0080256A"/>
    <w:rsid w:val="00802BE8"/>
    <w:rsid w:val="00802CB6"/>
    <w:rsid w:val="00802E61"/>
    <w:rsid w:val="00803118"/>
    <w:rsid w:val="00803AEC"/>
    <w:rsid w:val="00804ACB"/>
    <w:rsid w:val="00804C87"/>
    <w:rsid w:val="00804E33"/>
    <w:rsid w:val="00805329"/>
    <w:rsid w:val="008077B8"/>
    <w:rsid w:val="00807B23"/>
    <w:rsid w:val="008103B5"/>
    <w:rsid w:val="008107F8"/>
    <w:rsid w:val="00810AFE"/>
    <w:rsid w:val="00811657"/>
    <w:rsid w:val="008116DB"/>
    <w:rsid w:val="00813C6B"/>
    <w:rsid w:val="00814147"/>
    <w:rsid w:val="008145B3"/>
    <w:rsid w:val="00814D7D"/>
    <w:rsid w:val="00814DE1"/>
    <w:rsid w:val="008154A0"/>
    <w:rsid w:val="00816932"/>
    <w:rsid w:val="00817043"/>
    <w:rsid w:val="008170C5"/>
    <w:rsid w:val="0081798C"/>
    <w:rsid w:val="00820422"/>
    <w:rsid w:val="00820C65"/>
    <w:rsid w:val="00821ECD"/>
    <w:rsid w:val="0082244D"/>
    <w:rsid w:val="0082288B"/>
    <w:rsid w:val="00822CD7"/>
    <w:rsid w:val="008233B3"/>
    <w:rsid w:val="00823CBA"/>
    <w:rsid w:val="008244C1"/>
    <w:rsid w:val="008248C4"/>
    <w:rsid w:val="0082493A"/>
    <w:rsid w:val="00824B53"/>
    <w:rsid w:val="008254AA"/>
    <w:rsid w:val="008259BE"/>
    <w:rsid w:val="00825BDD"/>
    <w:rsid w:val="00825ECC"/>
    <w:rsid w:val="0082666D"/>
    <w:rsid w:val="00826AED"/>
    <w:rsid w:val="00826B92"/>
    <w:rsid w:val="00826F08"/>
    <w:rsid w:val="008270E5"/>
    <w:rsid w:val="00827ACC"/>
    <w:rsid w:val="00827E2E"/>
    <w:rsid w:val="00831014"/>
    <w:rsid w:val="008316DF"/>
    <w:rsid w:val="0083193E"/>
    <w:rsid w:val="00832B33"/>
    <w:rsid w:val="00833A24"/>
    <w:rsid w:val="00833B96"/>
    <w:rsid w:val="0083429F"/>
    <w:rsid w:val="00834464"/>
    <w:rsid w:val="008348E6"/>
    <w:rsid w:val="00834907"/>
    <w:rsid w:val="00834A66"/>
    <w:rsid w:val="00836773"/>
    <w:rsid w:val="00836C84"/>
    <w:rsid w:val="00840E63"/>
    <w:rsid w:val="00841E67"/>
    <w:rsid w:val="00841FA6"/>
    <w:rsid w:val="00842054"/>
    <w:rsid w:val="008420E1"/>
    <w:rsid w:val="00843175"/>
    <w:rsid w:val="0084332B"/>
    <w:rsid w:val="0084379B"/>
    <w:rsid w:val="0084403B"/>
    <w:rsid w:val="00844279"/>
    <w:rsid w:val="00844BEF"/>
    <w:rsid w:val="00845213"/>
    <w:rsid w:val="00845391"/>
    <w:rsid w:val="0084548A"/>
    <w:rsid w:val="00845502"/>
    <w:rsid w:val="00845A9D"/>
    <w:rsid w:val="00846F2C"/>
    <w:rsid w:val="00850109"/>
    <w:rsid w:val="008502AF"/>
    <w:rsid w:val="00850933"/>
    <w:rsid w:val="00850A2A"/>
    <w:rsid w:val="008517A3"/>
    <w:rsid w:val="00851DD7"/>
    <w:rsid w:val="008522B3"/>
    <w:rsid w:val="008525BF"/>
    <w:rsid w:val="00853059"/>
    <w:rsid w:val="00853508"/>
    <w:rsid w:val="00853E85"/>
    <w:rsid w:val="00854C91"/>
    <w:rsid w:val="0085519F"/>
    <w:rsid w:val="0085563E"/>
    <w:rsid w:val="008563A9"/>
    <w:rsid w:val="008565DD"/>
    <w:rsid w:val="00856F18"/>
    <w:rsid w:val="008577B0"/>
    <w:rsid w:val="00857C19"/>
    <w:rsid w:val="008608F6"/>
    <w:rsid w:val="0086096F"/>
    <w:rsid w:val="00861B6E"/>
    <w:rsid w:val="0086267C"/>
    <w:rsid w:val="00862C39"/>
    <w:rsid w:val="00863143"/>
    <w:rsid w:val="008632C7"/>
    <w:rsid w:val="00863418"/>
    <w:rsid w:val="008637A1"/>
    <w:rsid w:val="00863F06"/>
    <w:rsid w:val="00864FC2"/>
    <w:rsid w:val="00865EC8"/>
    <w:rsid w:val="00866B40"/>
    <w:rsid w:val="00866D3E"/>
    <w:rsid w:val="00866EB2"/>
    <w:rsid w:val="0087099F"/>
    <w:rsid w:val="00870B06"/>
    <w:rsid w:val="00871E1C"/>
    <w:rsid w:val="0087212E"/>
    <w:rsid w:val="00872AA6"/>
    <w:rsid w:val="00873757"/>
    <w:rsid w:val="00874D4B"/>
    <w:rsid w:val="00874E4C"/>
    <w:rsid w:val="008754BC"/>
    <w:rsid w:val="008761E7"/>
    <w:rsid w:val="0087730C"/>
    <w:rsid w:val="00877949"/>
    <w:rsid w:val="00877C89"/>
    <w:rsid w:val="008806EC"/>
    <w:rsid w:val="008810A7"/>
    <w:rsid w:val="00883167"/>
    <w:rsid w:val="00884210"/>
    <w:rsid w:val="00884AFA"/>
    <w:rsid w:val="00885825"/>
    <w:rsid w:val="00885943"/>
    <w:rsid w:val="00885C04"/>
    <w:rsid w:val="008861B8"/>
    <w:rsid w:val="00886851"/>
    <w:rsid w:val="00886E91"/>
    <w:rsid w:val="00887865"/>
    <w:rsid w:val="008910C1"/>
    <w:rsid w:val="00891575"/>
    <w:rsid w:val="00891FDB"/>
    <w:rsid w:val="00892082"/>
    <w:rsid w:val="008921BD"/>
    <w:rsid w:val="00892522"/>
    <w:rsid w:val="00892583"/>
    <w:rsid w:val="00893217"/>
    <w:rsid w:val="00894482"/>
    <w:rsid w:val="0089510C"/>
    <w:rsid w:val="00895535"/>
    <w:rsid w:val="0089602D"/>
    <w:rsid w:val="0089655E"/>
    <w:rsid w:val="00896783"/>
    <w:rsid w:val="00896B52"/>
    <w:rsid w:val="0089749B"/>
    <w:rsid w:val="008976A4"/>
    <w:rsid w:val="00897838"/>
    <w:rsid w:val="008A078C"/>
    <w:rsid w:val="008A22A1"/>
    <w:rsid w:val="008A24B1"/>
    <w:rsid w:val="008A2E3C"/>
    <w:rsid w:val="008A3280"/>
    <w:rsid w:val="008A3438"/>
    <w:rsid w:val="008A36CD"/>
    <w:rsid w:val="008A399F"/>
    <w:rsid w:val="008A40A2"/>
    <w:rsid w:val="008A4843"/>
    <w:rsid w:val="008A4A00"/>
    <w:rsid w:val="008A4F32"/>
    <w:rsid w:val="008A5F3F"/>
    <w:rsid w:val="008A6668"/>
    <w:rsid w:val="008A66B9"/>
    <w:rsid w:val="008A6923"/>
    <w:rsid w:val="008A6D1F"/>
    <w:rsid w:val="008A6D5C"/>
    <w:rsid w:val="008A7DCE"/>
    <w:rsid w:val="008B09B5"/>
    <w:rsid w:val="008B0A62"/>
    <w:rsid w:val="008B170F"/>
    <w:rsid w:val="008B18CC"/>
    <w:rsid w:val="008B2B3F"/>
    <w:rsid w:val="008B332E"/>
    <w:rsid w:val="008B3D42"/>
    <w:rsid w:val="008B566A"/>
    <w:rsid w:val="008B5A60"/>
    <w:rsid w:val="008B5F8E"/>
    <w:rsid w:val="008B6773"/>
    <w:rsid w:val="008B69F4"/>
    <w:rsid w:val="008B6B2E"/>
    <w:rsid w:val="008B6DE5"/>
    <w:rsid w:val="008C0E70"/>
    <w:rsid w:val="008C1506"/>
    <w:rsid w:val="008C258C"/>
    <w:rsid w:val="008C2639"/>
    <w:rsid w:val="008C38B9"/>
    <w:rsid w:val="008C3B39"/>
    <w:rsid w:val="008C457E"/>
    <w:rsid w:val="008C46AC"/>
    <w:rsid w:val="008C47EE"/>
    <w:rsid w:val="008C4BFE"/>
    <w:rsid w:val="008C4F37"/>
    <w:rsid w:val="008C4FB2"/>
    <w:rsid w:val="008C53EC"/>
    <w:rsid w:val="008C5E40"/>
    <w:rsid w:val="008C5FA3"/>
    <w:rsid w:val="008C6038"/>
    <w:rsid w:val="008C6570"/>
    <w:rsid w:val="008C6B1D"/>
    <w:rsid w:val="008C72D9"/>
    <w:rsid w:val="008C749C"/>
    <w:rsid w:val="008D0A0C"/>
    <w:rsid w:val="008D0B92"/>
    <w:rsid w:val="008D137C"/>
    <w:rsid w:val="008D1DE2"/>
    <w:rsid w:val="008D2E06"/>
    <w:rsid w:val="008D35ED"/>
    <w:rsid w:val="008D50DF"/>
    <w:rsid w:val="008D51C1"/>
    <w:rsid w:val="008D51F4"/>
    <w:rsid w:val="008D52B1"/>
    <w:rsid w:val="008D52DC"/>
    <w:rsid w:val="008D6030"/>
    <w:rsid w:val="008D6821"/>
    <w:rsid w:val="008D74DA"/>
    <w:rsid w:val="008D77CF"/>
    <w:rsid w:val="008E04BF"/>
    <w:rsid w:val="008E09DB"/>
    <w:rsid w:val="008E1AC7"/>
    <w:rsid w:val="008E1D74"/>
    <w:rsid w:val="008E2C59"/>
    <w:rsid w:val="008E2EDC"/>
    <w:rsid w:val="008E3C94"/>
    <w:rsid w:val="008E4B44"/>
    <w:rsid w:val="008E5906"/>
    <w:rsid w:val="008E5A9E"/>
    <w:rsid w:val="008E65F7"/>
    <w:rsid w:val="008E68C3"/>
    <w:rsid w:val="008E6B4A"/>
    <w:rsid w:val="008E6BD5"/>
    <w:rsid w:val="008F14FF"/>
    <w:rsid w:val="008F17C2"/>
    <w:rsid w:val="008F1845"/>
    <w:rsid w:val="008F1978"/>
    <w:rsid w:val="008F1F7D"/>
    <w:rsid w:val="008F2EB0"/>
    <w:rsid w:val="008F42A3"/>
    <w:rsid w:val="008F5397"/>
    <w:rsid w:val="008F56C2"/>
    <w:rsid w:val="008F62FF"/>
    <w:rsid w:val="008F72CA"/>
    <w:rsid w:val="008F7890"/>
    <w:rsid w:val="008F79AF"/>
    <w:rsid w:val="008F7DF3"/>
    <w:rsid w:val="00900387"/>
    <w:rsid w:val="00901AF0"/>
    <w:rsid w:val="00901EF3"/>
    <w:rsid w:val="00902821"/>
    <w:rsid w:val="00903551"/>
    <w:rsid w:val="0090548D"/>
    <w:rsid w:val="009062B9"/>
    <w:rsid w:val="00906440"/>
    <w:rsid w:val="00906674"/>
    <w:rsid w:val="00910025"/>
    <w:rsid w:val="009109F3"/>
    <w:rsid w:val="00910A75"/>
    <w:rsid w:val="009116DA"/>
    <w:rsid w:val="0091183B"/>
    <w:rsid w:val="00912815"/>
    <w:rsid w:val="009129E4"/>
    <w:rsid w:val="00912BD0"/>
    <w:rsid w:val="0091340F"/>
    <w:rsid w:val="00913782"/>
    <w:rsid w:val="00913786"/>
    <w:rsid w:val="00913D6B"/>
    <w:rsid w:val="009144F1"/>
    <w:rsid w:val="00914951"/>
    <w:rsid w:val="00916B48"/>
    <w:rsid w:val="009177E5"/>
    <w:rsid w:val="00917E9C"/>
    <w:rsid w:val="00921091"/>
    <w:rsid w:val="0092181D"/>
    <w:rsid w:val="00921975"/>
    <w:rsid w:val="00921E58"/>
    <w:rsid w:val="0092289E"/>
    <w:rsid w:val="00922A63"/>
    <w:rsid w:val="00922DFC"/>
    <w:rsid w:val="00922E49"/>
    <w:rsid w:val="00923A70"/>
    <w:rsid w:val="00924905"/>
    <w:rsid w:val="00924AFA"/>
    <w:rsid w:val="00924C33"/>
    <w:rsid w:val="0092514C"/>
    <w:rsid w:val="00925463"/>
    <w:rsid w:val="00926394"/>
    <w:rsid w:val="00927F53"/>
    <w:rsid w:val="00930121"/>
    <w:rsid w:val="00930E07"/>
    <w:rsid w:val="00931428"/>
    <w:rsid w:val="0093237A"/>
    <w:rsid w:val="00932635"/>
    <w:rsid w:val="009331F3"/>
    <w:rsid w:val="0093331C"/>
    <w:rsid w:val="00933FC9"/>
    <w:rsid w:val="00934310"/>
    <w:rsid w:val="009349D3"/>
    <w:rsid w:val="00934C07"/>
    <w:rsid w:val="00934C35"/>
    <w:rsid w:val="00934E97"/>
    <w:rsid w:val="00935A4C"/>
    <w:rsid w:val="009360F7"/>
    <w:rsid w:val="00936516"/>
    <w:rsid w:val="009365C0"/>
    <w:rsid w:val="00936748"/>
    <w:rsid w:val="00936FA1"/>
    <w:rsid w:val="00940745"/>
    <w:rsid w:val="00940E38"/>
    <w:rsid w:val="00940F47"/>
    <w:rsid w:val="00941603"/>
    <w:rsid w:val="00941B67"/>
    <w:rsid w:val="00941BAD"/>
    <w:rsid w:val="009422F2"/>
    <w:rsid w:val="00942954"/>
    <w:rsid w:val="00942D29"/>
    <w:rsid w:val="00942E35"/>
    <w:rsid w:val="00942E86"/>
    <w:rsid w:val="00943B32"/>
    <w:rsid w:val="00943B95"/>
    <w:rsid w:val="00944A83"/>
    <w:rsid w:val="00945F54"/>
    <w:rsid w:val="00946098"/>
    <w:rsid w:val="00946CB1"/>
    <w:rsid w:val="00946D86"/>
    <w:rsid w:val="00946FCA"/>
    <w:rsid w:val="00950ACF"/>
    <w:rsid w:val="00950B18"/>
    <w:rsid w:val="00950E23"/>
    <w:rsid w:val="00951106"/>
    <w:rsid w:val="0095147D"/>
    <w:rsid w:val="00951491"/>
    <w:rsid w:val="009514A5"/>
    <w:rsid w:val="009514DD"/>
    <w:rsid w:val="00951819"/>
    <w:rsid w:val="00951CCC"/>
    <w:rsid w:val="009521B4"/>
    <w:rsid w:val="00952518"/>
    <w:rsid w:val="00952EAC"/>
    <w:rsid w:val="009536DB"/>
    <w:rsid w:val="0095442C"/>
    <w:rsid w:val="009547A0"/>
    <w:rsid w:val="0095499D"/>
    <w:rsid w:val="00955193"/>
    <w:rsid w:val="009551B3"/>
    <w:rsid w:val="009559C1"/>
    <w:rsid w:val="00957099"/>
    <w:rsid w:val="009577E7"/>
    <w:rsid w:val="009610C4"/>
    <w:rsid w:val="00961D7F"/>
    <w:rsid w:val="009621C3"/>
    <w:rsid w:val="00963056"/>
    <w:rsid w:val="009630B6"/>
    <w:rsid w:val="009631A9"/>
    <w:rsid w:val="009660E8"/>
    <w:rsid w:val="009660F9"/>
    <w:rsid w:val="00966CF9"/>
    <w:rsid w:val="009701A8"/>
    <w:rsid w:val="00970A16"/>
    <w:rsid w:val="00970C17"/>
    <w:rsid w:val="00971197"/>
    <w:rsid w:val="009715CE"/>
    <w:rsid w:val="00971995"/>
    <w:rsid w:val="00971DA8"/>
    <w:rsid w:val="009720E0"/>
    <w:rsid w:val="0097286B"/>
    <w:rsid w:val="00972CBF"/>
    <w:rsid w:val="00972E41"/>
    <w:rsid w:val="009732C8"/>
    <w:rsid w:val="009738C8"/>
    <w:rsid w:val="00973B24"/>
    <w:rsid w:val="00973D95"/>
    <w:rsid w:val="00975566"/>
    <w:rsid w:val="00976108"/>
    <w:rsid w:val="009765DF"/>
    <w:rsid w:val="0097681F"/>
    <w:rsid w:val="0097703B"/>
    <w:rsid w:val="0097714E"/>
    <w:rsid w:val="0097767E"/>
    <w:rsid w:val="009777F2"/>
    <w:rsid w:val="009806A2"/>
    <w:rsid w:val="00981B9B"/>
    <w:rsid w:val="00981FF9"/>
    <w:rsid w:val="00982621"/>
    <w:rsid w:val="0098270C"/>
    <w:rsid w:val="0098297D"/>
    <w:rsid w:val="0098374E"/>
    <w:rsid w:val="00984015"/>
    <w:rsid w:val="00984100"/>
    <w:rsid w:val="009844CD"/>
    <w:rsid w:val="00984E4B"/>
    <w:rsid w:val="00984EE3"/>
    <w:rsid w:val="00985A99"/>
    <w:rsid w:val="00985D3C"/>
    <w:rsid w:val="00986662"/>
    <w:rsid w:val="00986757"/>
    <w:rsid w:val="00987A72"/>
    <w:rsid w:val="00987DF5"/>
    <w:rsid w:val="00990EC3"/>
    <w:rsid w:val="009910BE"/>
    <w:rsid w:val="00992342"/>
    <w:rsid w:val="009931AE"/>
    <w:rsid w:val="00993384"/>
    <w:rsid w:val="00993AA1"/>
    <w:rsid w:val="00994418"/>
    <w:rsid w:val="00994948"/>
    <w:rsid w:val="00995DE2"/>
    <w:rsid w:val="00996BC6"/>
    <w:rsid w:val="00997422"/>
    <w:rsid w:val="00997E13"/>
    <w:rsid w:val="009A0601"/>
    <w:rsid w:val="009A1013"/>
    <w:rsid w:val="009A1B5C"/>
    <w:rsid w:val="009A274E"/>
    <w:rsid w:val="009A2809"/>
    <w:rsid w:val="009A2D1C"/>
    <w:rsid w:val="009A2FAC"/>
    <w:rsid w:val="009A396F"/>
    <w:rsid w:val="009A39CC"/>
    <w:rsid w:val="009A43B6"/>
    <w:rsid w:val="009A4454"/>
    <w:rsid w:val="009A4E74"/>
    <w:rsid w:val="009A50FC"/>
    <w:rsid w:val="009A53AB"/>
    <w:rsid w:val="009A5709"/>
    <w:rsid w:val="009A5901"/>
    <w:rsid w:val="009A5A4A"/>
    <w:rsid w:val="009A5F09"/>
    <w:rsid w:val="009A7208"/>
    <w:rsid w:val="009A7B36"/>
    <w:rsid w:val="009B0046"/>
    <w:rsid w:val="009B0726"/>
    <w:rsid w:val="009B104F"/>
    <w:rsid w:val="009B116B"/>
    <w:rsid w:val="009B189C"/>
    <w:rsid w:val="009B1ADD"/>
    <w:rsid w:val="009B27E6"/>
    <w:rsid w:val="009B2A54"/>
    <w:rsid w:val="009B4227"/>
    <w:rsid w:val="009B4602"/>
    <w:rsid w:val="009B46AF"/>
    <w:rsid w:val="009B4EDB"/>
    <w:rsid w:val="009B5137"/>
    <w:rsid w:val="009B53D2"/>
    <w:rsid w:val="009B5433"/>
    <w:rsid w:val="009B54D4"/>
    <w:rsid w:val="009B5774"/>
    <w:rsid w:val="009B59CE"/>
    <w:rsid w:val="009B5E81"/>
    <w:rsid w:val="009B67CE"/>
    <w:rsid w:val="009B68CD"/>
    <w:rsid w:val="009B6C85"/>
    <w:rsid w:val="009B745F"/>
    <w:rsid w:val="009B7D7D"/>
    <w:rsid w:val="009C3745"/>
    <w:rsid w:val="009C39EA"/>
    <w:rsid w:val="009C41AF"/>
    <w:rsid w:val="009C4A78"/>
    <w:rsid w:val="009C4C4A"/>
    <w:rsid w:val="009C4D49"/>
    <w:rsid w:val="009C542F"/>
    <w:rsid w:val="009C5B3D"/>
    <w:rsid w:val="009C5D2F"/>
    <w:rsid w:val="009C6B2A"/>
    <w:rsid w:val="009C6FD7"/>
    <w:rsid w:val="009C7420"/>
    <w:rsid w:val="009C7524"/>
    <w:rsid w:val="009C7B23"/>
    <w:rsid w:val="009C7E40"/>
    <w:rsid w:val="009D0131"/>
    <w:rsid w:val="009D02ED"/>
    <w:rsid w:val="009D06D1"/>
    <w:rsid w:val="009D08ED"/>
    <w:rsid w:val="009D0B47"/>
    <w:rsid w:val="009D1847"/>
    <w:rsid w:val="009D2134"/>
    <w:rsid w:val="009D26CF"/>
    <w:rsid w:val="009D38F9"/>
    <w:rsid w:val="009D3A7E"/>
    <w:rsid w:val="009D3F25"/>
    <w:rsid w:val="009D483F"/>
    <w:rsid w:val="009D5305"/>
    <w:rsid w:val="009D576F"/>
    <w:rsid w:val="009D5A79"/>
    <w:rsid w:val="009D6F9A"/>
    <w:rsid w:val="009D7141"/>
    <w:rsid w:val="009D7270"/>
    <w:rsid w:val="009D73FA"/>
    <w:rsid w:val="009D7A9E"/>
    <w:rsid w:val="009D7E85"/>
    <w:rsid w:val="009E0466"/>
    <w:rsid w:val="009E07EA"/>
    <w:rsid w:val="009E090D"/>
    <w:rsid w:val="009E11D3"/>
    <w:rsid w:val="009E146B"/>
    <w:rsid w:val="009E1E8D"/>
    <w:rsid w:val="009E2AAB"/>
    <w:rsid w:val="009E3175"/>
    <w:rsid w:val="009E4407"/>
    <w:rsid w:val="009E483F"/>
    <w:rsid w:val="009E5F07"/>
    <w:rsid w:val="009E6001"/>
    <w:rsid w:val="009E60F7"/>
    <w:rsid w:val="009E68EC"/>
    <w:rsid w:val="009E70BE"/>
    <w:rsid w:val="009E794F"/>
    <w:rsid w:val="009F0B3E"/>
    <w:rsid w:val="009F1D19"/>
    <w:rsid w:val="009F2260"/>
    <w:rsid w:val="009F2366"/>
    <w:rsid w:val="009F23D0"/>
    <w:rsid w:val="009F32B6"/>
    <w:rsid w:val="009F3651"/>
    <w:rsid w:val="009F3B52"/>
    <w:rsid w:val="009F4861"/>
    <w:rsid w:val="009F55E0"/>
    <w:rsid w:val="009F56CF"/>
    <w:rsid w:val="009F5A63"/>
    <w:rsid w:val="009F5BBE"/>
    <w:rsid w:val="009F5BD8"/>
    <w:rsid w:val="009F6699"/>
    <w:rsid w:val="009F66FD"/>
    <w:rsid w:val="009F6CEC"/>
    <w:rsid w:val="009F7CEA"/>
    <w:rsid w:val="00A00724"/>
    <w:rsid w:val="00A00AB4"/>
    <w:rsid w:val="00A00B09"/>
    <w:rsid w:val="00A00CCB"/>
    <w:rsid w:val="00A010D9"/>
    <w:rsid w:val="00A013D7"/>
    <w:rsid w:val="00A01915"/>
    <w:rsid w:val="00A019CE"/>
    <w:rsid w:val="00A01D68"/>
    <w:rsid w:val="00A02251"/>
    <w:rsid w:val="00A022F6"/>
    <w:rsid w:val="00A03E18"/>
    <w:rsid w:val="00A03EB4"/>
    <w:rsid w:val="00A03ED3"/>
    <w:rsid w:val="00A044B7"/>
    <w:rsid w:val="00A04628"/>
    <w:rsid w:val="00A04B94"/>
    <w:rsid w:val="00A06763"/>
    <w:rsid w:val="00A0691E"/>
    <w:rsid w:val="00A06B7D"/>
    <w:rsid w:val="00A06DCB"/>
    <w:rsid w:val="00A06F25"/>
    <w:rsid w:val="00A10088"/>
    <w:rsid w:val="00A100AB"/>
    <w:rsid w:val="00A10797"/>
    <w:rsid w:val="00A108CF"/>
    <w:rsid w:val="00A1198C"/>
    <w:rsid w:val="00A1207B"/>
    <w:rsid w:val="00A12FC3"/>
    <w:rsid w:val="00A13303"/>
    <w:rsid w:val="00A1378F"/>
    <w:rsid w:val="00A139B9"/>
    <w:rsid w:val="00A14261"/>
    <w:rsid w:val="00A142C2"/>
    <w:rsid w:val="00A14640"/>
    <w:rsid w:val="00A146A3"/>
    <w:rsid w:val="00A14A1C"/>
    <w:rsid w:val="00A15440"/>
    <w:rsid w:val="00A1672A"/>
    <w:rsid w:val="00A16A3B"/>
    <w:rsid w:val="00A16DA8"/>
    <w:rsid w:val="00A17B08"/>
    <w:rsid w:val="00A20CC6"/>
    <w:rsid w:val="00A219FB"/>
    <w:rsid w:val="00A21AA3"/>
    <w:rsid w:val="00A222B1"/>
    <w:rsid w:val="00A22ADF"/>
    <w:rsid w:val="00A23BC2"/>
    <w:rsid w:val="00A23FF4"/>
    <w:rsid w:val="00A243E9"/>
    <w:rsid w:val="00A255C6"/>
    <w:rsid w:val="00A255C7"/>
    <w:rsid w:val="00A25C97"/>
    <w:rsid w:val="00A25DD6"/>
    <w:rsid w:val="00A26529"/>
    <w:rsid w:val="00A2742E"/>
    <w:rsid w:val="00A275A3"/>
    <w:rsid w:val="00A27C14"/>
    <w:rsid w:val="00A31897"/>
    <w:rsid w:val="00A31D79"/>
    <w:rsid w:val="00A322CA"/>
    <w:rsid w:val="00A3272B"/>
    <w:rsid w:val="00A32D81"/>
    <w:rsid w:val="00A32F19"/>
    <w:rsid w:val="00A335C9"/>
    <w:rsid w:val="00A33775"/>
    <w:rsid w:val="00A33A9A"/>
    <w:rsid w:val="00A3404F"/>
    <w:rsid w:val="00A3546C"/>
    <w:rsid w:val="00A360E3"/>
    <w:rsid w:val="00A361AB"/>
    <w:rsid w:val="00A36947"/>
    <w:rsid w:val="00A373C7"/>
    <w:rsid w:val="00A3746F"/>
    <w:rsid w:val="00A37994"/>
    <w:rsid w:val="00A37A3E"/>
    <w:rsid w:val="00A4209A"/>
    <w:rsid w:val="00A423AC"/>
    <w:rsid w:val="00A429B4"/>
    <w:rsid w:val="00A42E0C"/>
    <w:rsid w:val="00A4347A"/>
    <w:rsid w:val="00A440C3"/>
    <w:rsid w:val="00A448E5"/>
    <w:rsid w:val="00A44EB2"/>
    <w:rsid w:val="00A45C88"/>
    <w:rsid w:val="00A466CD"/>
    <w:rsid w:val="00A46731"/>
    <w:rsid w:val="00A469F2"/>
    <w:rsid w:val="00A46BA8"/>
    <w:rsid w:val="00A471BC"/>
    <w:rsid w:val="00A47431"/>
    <w:rsid w:val="00A47EE8"/>
    <w:rsid w:val="00A50EE1"/>
    <w:rsid w:val="00A5159E"/>
    <w:rsid w:val="00A52206"/>
    <w:rsid w:val="00A52F74"/>
    <w:rsid w:val="00A5310E"/>
    <w:rsid w:val="00A5318B"/>
    <w:rsid w:val="00A5321B"/>
    <w:rsid w:val="00A536F5"/>
    <w:rsid w:val="00A538B5"/>
    <w:rsid w:val="00A54531"/>
    <w:rsid w:val="00A5467F"/>
    <w:rsid w:val="00A5528F"/>
    <w:rsid w:val="00A55645"/>
    <w:rsid w:val="00A55D65"/>
    <w:rsid w:val="00A567BD"/>
    <w:rsid w:val="00A5757F"/>
    <w:rsid w:val="00A57BC7"/>
    <w:rsid w:val="00A60539"/>
    <w:rsid w:val="00A60700"/>
    <w:rsid w:val="00A61242"/>
    <w:rsid w:val="00A61662"/>
    <w:rsid w:val="00A61F25"/>
    <w:rsid w:val="00A62677"/>
    <w:rsid w:val="00A62F48"/>
    <w:rsid w:val="00A6324E"/>
    <w:rsid w:val="00A63BEF"/>
    <w:rsid w:val="00A64E73"/>
    <w:rsid w:val="00A650DD"/>
    <w:rsid w:val="00A6587D"/>
    <w:rsid w:val="00A65CAE"/>
    <w:rsid w:val="00A668CB"/>
    <w:rsid w:val="00A66BEF"/>
    <w:rsid w:val="00A66FAF"/>
    <w:rsid w:val="00A71121"/>
    <w:rsid w:val="00A7145A"/>
    <w:rsid w:val="00A714F5"/>
    <w:rsid w:val="00A72B38"/>
    <w:rsid w:val="00A72D7E"/>
    <w:rsid w:val="00A72E34"/>
    <w:rsid w:val="00A72EF2"/>
    <w:rsid w:val="00A73631"/>
    <w:rsid w:val="00A73949"/>
    <w:rsid w:val="00A74962"/>
    <w:rsid w:val="00A74AA2"/>
    <w:rsid w:val="00A751B6"/>
    <w:rsid w:val="00A753B2"/>
    <w:rsid w:val="00A77CDA"/>
    <w:rsid w:val="00A77F60"/>
    <w:rsid w:val="00A803EF"/>
    <w:rsid w:val="00A808FA"/>
    <w:rsid w:val="00A813DB"/>
    <w:rsid w:val="00A81B77"/>
    <w:rsid w:val="00A8230D"/>
    <w:rsid w:val="00A82D8A"/>
    <w:rsid w:val="00A830D2"/>
    <w:rsid w:val="00A837AB"/>
    <w:rsid w:val="00A85097"/>
    <w:rsid w:val="00A85372"/>
    <w:rsid w:val="00A8538D"/>
    <w:rsid w:val="00A85AB9"/>
    <w:rsid w:val="00A8636E"/>
    <w:rsid w:val="00A8748A"/>
    <w:rsid w:val="00A87AAF"/>
    <w:rsid w:val="00A87B2D"/>
    <w:rsid w:val="00A87DB8"/>
    <w:rsid w:val="00A91167"/>
    <w:rsid w:val="00A92C1C"/>
    <w:rsid w:val="00A93453"/>
    <w:rsid w:val="00A93E66"/>
    <w:rsid w:val="00A94AA2"/>
    <w:rsid w:val="00A95053"/>
    <w:rsid w:val="00A959DF"/>
    <w:rsid w:val="00A963D1"/>
    <w:rsid w:val="00A96A41"/>
    <w:rsid w:val="00A96D63"/>
    <w:rsid w:val="00A9734B"/>
    <w:rsid w:val="00A97691"/>
    <w:rsid w:val="00AA0245"/>
    <w:rsid w:val="00AA02FB"/>
    <w:rsid w:val="00AA08B1"/>
    <w:rsid w:val="00AA26AB"/>
    <w:rsid w:val="00AA278C"/>
    <w:rsid w:val="00AA2DE6"/>
    <w:rsid w:val="00AA471B"/>
    <w:rsid w:val="00AA47DD"/>
    <w:rsid w:val="00AA6F96"/>
    <w:rsid w:val="00AA7032"/>
    <w:rsid w:val="00AA7363"/>
    <w:rsid w:val="00AA7B42"/>
    <w:rsid w:val="00AB0271"/>
    <w:rsid w:val="00AB06A0"/>
    <w:rsid w:val="00AB0CCE"/>
    <w:rsid w:val="00AB1158"/>
    <w:rsid w:val="00AB15B3"/>
    <w:rsid w:val="00AB1D6E"/>
    <w:rsid w:val="00AB1F70"/>
    <w:rsid w:val="00AB23D2"/>
    <w:rsid w:val="00AB2AF5"/>
    <w:rsid w:val="00AB2EC6"/>
    <w:rsid w:val="00AB3857"/>
    <w:rsid w:val="00AB4074"/>
    <w:rsid w:val="00AB4907"/>
    <w:rsid w:val="00AB4C2B"/>
    <w:rsid w:val="00AB5AD8"/>
    <w:rsid w:val="00AB5E61"/>
    <w:rsid w:val="00AB60F7"/>
    <w:rsid w:val="00AB6F8D"/>
    <w:rsid w:val="00AC03E2"/>
    <w:rsid w:val="00AC08E2"/>
    <w:rsid w:val="00AC0EB8"/>
    <w:rsid w:val="00AC110F"/>
    <w:rsid w:val="00AC1184"/>
    <w:rsid w:val="00AC16F5"/>
    <w:rsid w:val="00AC1F86"/>
    <w:rsid w:val="00AC214D"/>
    <w:rsid w:val="00AC222F"/>
    <w:rsid w:val="00AC2F58"/>
    <w:rsid w:val="00AC3043"/>
    <w:rsid w:val="00AC4015"/>
    <w:rsid w:val="00AC4078"/>
    <w:rsid w:val="00AC4963"/>
    <w:rsid w:val="00AC5236"/>
    <w:rsid w:val="00AC5D60"/>
    <w:rsid w:val="00AC66C7"/>
    <w:rsid w:val="00AC68E9"/>
    <w:rsid w:val="00AC6ED3"/>
    <w:rsid w:val="00AC7C4F"/>
    <w:rsid w:val="00AC7CBA"/>
    <w:rsid w:val="00AD0485"/>
    <w:rsid w:val="00AD12F6"/>
    <w:rsid w:val="00AD22E1"/>
    <w:rsid w:val="00AD3885"/>
    <w:rsid w:val="00AD40B6"/>
    <w:rsid w:val="00AD459D"/>
    <w:rsid w:val="00AD460A"/>
    <w:rsid w:val="00AD4CD0"/>
    <w:rsid w:val="00AD552D"/>
    <w:rsid w:val="00AD59EE"/>
    <w:rsid w:val="00AD5DB0"/>
    <w:rsid w:val="00AD699A"/>
    <w:rsid w:val="00AD7284"/>
    <w:rsid w:val="00AD79B7"/>
    <w:rsid w:val="00AE0078"/>
    <w:rsid w:val="00AE057C"/>
    <w:rsid w:val="00AE18A2"/>
    <w:rsid w:val="00AE1EE0"/>
    <w:rsid w:val="00AE26AE"/>
    <w:rsid w:val="00AE28BE"/>
    <w:rsid w:val="00AE2CE4"/>
    <w:rsid w:val="00AE2D87"/>
    <w:rsid w:val="00AE3298"/>
    <w:rsid w:val="00AE4181"/>
    <w:rsid w:val="00AE5509"/>
    <w:rsid w:val="00AE63A2"/>
    <w:rsid w:val="00AE7166"/>
    <w:rsid w:val="00AF05C7"/>
    <w:rsid w:val="00AF05EC"/>
    <w:rsid w:val="00AF1D0A"/>
    <w:rsid w:val="00AF1D18"/>
    <w:rsid w:val="00AF1F34"/>
    <w:rsid w:val="00AF21BD"/>
    <w:rsid w:val="00AF28BC"/>
    <w:rsid w:val="00AF2A02"/>
    <w:rsid w:val="00AF3101"/>
    <w:rsid w:val="00AF4148"/>
    <w:rsid w:val="00AF43C2"/>
    <w:rsid w:val="00AF526D"/>
    <w:rsid w:val="00AF53DA"/>
    <w:rsid w:val="00AF5948"/>
    <w:rsid w:val="00AF6766"/>
    <w:rsid w:val="00AF69E1"/>
    <w:rsid w:val="00AF7A25"/>
    <w:rsid w:val="00AF7ABF"/>
    <w:rsid w:val="00AF7FD7"/>
    <w:rsid w:val="00B0256D"/>
    <w:rsid w:val="00B03391"/>
    <w:rsid w:val="00B03FEE"/>
    <w:rsid w:val="00B04393"/>
    <w:rsid w:val="00B0454D"/>
    <w:rsid w:val="00B04BD9"/>
    <w:rsid w:val="00B05713"/>
    <w:rsid w:val="00B06F34"/>
    <w:rsid w:val="00B07466"/>
    <w:rsid w:val="00B07C7E"/>
    <w:rsid w:val="00B07F79"/>
    <w:rsid w:val="00B10046"/>
    <w:rsid w:val="00B1038E"/>
    <w:rsid w:val="00B10A0D"/>
    <w:rsid w:val="00B11030"/>
    <w:rsid w:val="00B11646"/>
    <w:rsid w:val="00B12C80"/>
    <w:rsid w:val="00B12D29"/>
    <w:rsid w:val="00B13259"/>
    <w:rsid w:val="00B13814"/>
    <w:rsid w:val="00B140C0"/>
    <w:rsid w:val="00B142D9"/>
    <w:rsid w:val="00B14937"/>
    <w:rsid w:val="00B149A2"/>
    <w:rsid w:val="00B14B8B"/>
    <w:rsid w:val="00B1501C"/>
    <w:rsid w:val="00B1649C"/>
    <w:rsid w:val="00B16C8D"/>
    <w:rsid w:val="00B16EEA"/>
    <w:rsid w:val="00B1764A"/>
    <w:rsid w:val="00B177C3"/>
    <w:rsid w:val="00B17CC3"/>
    <w:rsid w:val="00B17D5D"/>
    <w:rsid w:val="00B20256"/>
    <w:rsid w:val="00B203C3"/>
    <w:rsid w:val="00B20A35"/>
    <w:rsid w:val="00B21465"/>
    <w:rsid w:val="00B21FFC"/>
    <w:rsid w:val="00B22419"/>
    <w:rsid w:val="00B2255C"/>
    <w:rsid w:val="00B23EB6"/>
    <w:rsid w:val="00B24026"/>
    <w:rsid w:val="00B245AA"/>
    <w:rsid w:val="00B24FDE"/>
    <w:rsid w:val="00B25F94"/>
    <w:rsid w:val="00B25F9B"/>
    <w:rsid w:val="00B318D9"/>
    <w:rsid w:val="00B32483"/>
    <w:rsid w:val="00B32CFE"/>
    <w:rsid w:val="00B32FA3"/>
    <w:rsid w:val="00B33505"/>
    <w:rsid w:val="00B341A1"/>
    <w:rsid w:val="00B34AE7"/>
    <w:rsid w:val="00B34C46"/>
    <w:rsid w:val="00B34EB8"/>
    <w:rsid w:val="00B35B5B"/>
    <w:rsid w:val="00B35CDB"/>
    <w:rsid w:val="00B36B39"/>
    <w:rsid w:val="00B403D8"/>
    <w:rsid w:val="00B4064A"/>
    <w:rsid w:val="00B41428"/>
    <w:rsid w:val="00B414B1"/>
    <w:rsid w:val="00B43013"/>
    <w:rsid w:val="00B432BD"/>
    <w:rsid w:val="00B43356"/>
    <w:rsid w:val="00B4444A"/>
    <w:rsid w:val="00B4534C"/>
    <w:rsid w:val="00B456E1"/>
    <w:rsid w:val="00B45C5F"/>
    <w:rsid w:val="00B4733C"/>
    <w:rsid w:val="00B47551"/>
    <w:rsid w:val="00B47CBA"/>
    <w:rsid w:val="00B504AE"/>
    <w:rsid w:val="00B52B73"/>
    <w:rsid w:val="00B52E9C"/>
    <w:rsid w:val="00B539B6"/>
    <w:rsid w:val="00B53BA2"/>
    <w:rsid w:val="00B54B2A"/>
    <w:rsid w:val="00B56DC8"/>
    <w:rsid w:val="00B570D7"/>
    <w:rsid w:val="00B57C54"/>
    <w:rsid w:val="00B609E0"/>
    <w:rsid w:val="00B61C50"/>
    <w:rsid w:val="00B62104"/>
    <w:rsid w:val="00B622E0"/>
    <w:rsid w:val="00B6280D"/>
    <w:rsid w:val="00B63D23"/>
    <w:rsid w:val="00B63F5C"/>
    <w:rsid w:val="00B64A6D"/>
    <w:rsid w:val="00B64B59"/>
    <w:rsid w:val="00B65151"/>
    <w:rsid w:val="00B655DC"/>
    <w:rsid w:val="00B65D37"/>
    <w:rsid w:val="00B6606B"/>
    <w:rsid w:val="00B6606E"/>
    <w:rsid w:val="00B6651B"/>
    <w:rsid w:val="00B66E68"/>
    <w:rsid w:val="00B67626"/>
    <w:rsid w:val="00B67AFC"/>
    <w:rsid w:val="00B702C8"/>
    <w:rsid w:val="00B703F5"/>
    <w:rsid w:val="00B70469"/>
    <w:rsid w:val="00B713E5"/>
    <w:rsid w:val="00B71696"/>
    <w:rsid w:val="00B728DA"/>
    <w:rsid w:val="00B729FD"/>
    <w:rsid w:val="00B73454"/>
    <w:rsid w:val="00B74313"/>
    <w:rsid w:val="00B74BAE"/>
    <w:rsid w:val="00B74CB1"/>
    <w:rsid w:val="00B7752C"/>
    <w:rsid w:val="00B77BD9"/>
    <w:rsid w:val="00B800A1"/>
    <w:rsid w:val="00B805DB"/>
    <w:rsid w:val="00B80B7E"/>
    <w:rsid w:val="00B8210C"/>
    <w:rsid w:val="00B8217C"/>
    <w:rsid w:val="00B82924"/>
    <w:rsid w:val="00B83014"/>
    <w:rsid w:val="00B84B4A"/>
    <w:rsid w:val="00B85D2C"/>
    <w:rsid w:val="00B86457"/>
    <w:rsid w:val="00B868E0"/>
    <w:rsid w:val="00B871BD"/>
    <w:rsid w:val="00B8758A"/>
    <w:rsid w:val="00B87844"/>
    <w:rsid w:val="00B907D7"/>
    <w:rsid w:val="00B90D7F"/>
    <w:rsid w:val="00B913B1"/>
    <w:rsid w:val="00B91973"/>
    <w:rsid w:val="00B91D5E"/>
    <w:rsid w:val="00B9226F"/>
    <w:rsid w:val="00B92636"/>
    <w:rsid w:val="00B92D88"/>
    <w:rsid w:val="00B9315D"/>
    <w:rsid w:val="00B93834"/>
    <w:rsid w:val="00B93EC6"/>
    <w:rsid w:val="00B94B76"/>
    <w:rsid w:val="00B94E88"/>
    <w:rsid w:val="00B9580D"/>
    <w:rsid w:val="00B96C77"/>
    <w:rsid w:val="00B96DB7"/>
    <w:rsid w:val="00BA11E6"/>
    <w:rsid w:val="00BA2042"/>
    <w:rsid w:val="00BA20A7"/>
    <w:rsid w:val="00BA2AF2"/>
    <w:rsid w:val="00BA307C"/>
    <w:rsid w:val="00BA30BE"/>
    <w:rsid w:val="00BA3F95"/>
    <w:rsid w:val="00BA3FA7"/>
    <w:rsid w:val="00BA570F"/>
    <w:rsid w:val="00BA5C66"/>
    <w:rsid w:val="00BA5CA7"/>
    <w:rsid w:val="00BA5CA9"/>
    <w:rsid w:val="00BA73BD"/>
    <w:rsid w:val="00BA7FBA"/>
    <w:rsid w:val="00BB08BA"/>
    <w:rsid w:val="00BB0AB8"/>
    <w:rsid w:val="00BB1C7F"/>
    <w:rsid w:val="00BB28A8"/>
    <w:rsid w:val="00BB2ADE"/>
    <w:rsid w:val="00BB2CCB"/>
    <w:rsid w:val="00BB59AF"/>
    <w:rsid w:val="00BB61D9"/>
    <w:rsid w:val="00BB687F"/>
    <w:rsid w:val="00BB7EB3"/>
    <w:rsid w:val="00BC13A2"/>
    <w:rsid w:val="00BC268A"/>
    <w:rsid w:val="00BC317C"/>
    <w:rsid w:val="00BC3A08"/>
    <w:rsid w:val="00BC3E28"/>
    <w:rsid w:val="00BC4043"/>
    <w:rsid w:val="00BC45A1"/>
    <w:rsid w:val="00BC5FDD"/>
    <w:rsid w:val="00BC6004"/>
    <w:rsid w:val="00BC69EC"/>
    <w:rsid w:val="00BC72E2"/>
    <w:rsid w:val="00BC7505"/>
    <w:rsid w:val="00BD1309"/>
    <w:rsid w:val="00BD16EF"/>
    <w:rsid w:val="00BD1A8F"/>
    <w:rsid w:val="00BD30EE"/>
    <w:rsid w:val="00BD3670"/>
    <w:rsid w:val="00BD3685"/>
    <w:rsid w:val="00BD5376"/>
    <w:rsid w:val="00BD5C2B"/>
    <w:rsid w:val="00BD5DB7"/>
    <w:rsid w:val="00BD6AAE"/>
    <w:rsid w:val="00BD6DB8"/>
    <w:rsid w:val="00BD756C"/>
    <w:rsid w:val="00BD758B"/>
    <w:rsid w:val="00BD78AF"/>
    <w:rsid w:val="00BE0F0C"/>
    <w:rsid w:val="00BE10F3"/>
    <w:rsid w:val="00BE1B0D"/>
    <w:rsid w:val="00BE1F33"/>
    <w:rsid w:val="00BE29A9"/>
    <w:rsid w:val="00BE3321"/>
    <w:rsid w:val="00BE43BF"/>
    <w:rsid w:val="00BE4529"/>
    <w:rsid w:val="00BE4E7D"/>
    <w:rsid w:val="00BE548E"/>
    <w:rsid w:val="00BE6BED"/>
    <w:rsid w:val="00BE6D9D"/>
    <w:rsid w:val="00BE7747"/>
    <w:rsid w:val="00BE7D7A"/>
    <w:rsid w:val="00BF020D"/>
    <w:rsid w:val="00BF173A"/>
    <w:rsid w:val="00BF2365"/>
    <w:rsid w:val="00BF49D4"/>
    <w:rsid w:val="00BF4F32"/>
    <w:rsid w:val="00BF4FF4"/>
    <w:rsid w:val="00BF5037"/>
    <w:rsid w:val="00BF5310"/>
    <w:rsid w:val="00BF6381"/>
    <w:rsid w:val="00BF6391"/>
    <w:rsid w:val="00BF6EAE"/>
    <w:rsid w:val="00BF799F"/>
    <w:rsid w:val="00BF7CCE"/>
    <w:rsid w:val="00BF7E4D"/>
    <w:rsid w:val="00C008D9"/>
    <w:rsid w:val="00C01345"/>
    <w:rsid w:val="00C02224"/>
    <w:rsid w:val="00C03B63"/>
    <w:rsid w:val="00C03BEA"/>
    <w:rsid w:val="00C03FF5"/>
    <w:rsid w:val="00C05125"/>
    <w:rsid w:val="00C05996"/>
    <w:rsid w:val="00C059C2"/>
    <w:rsid w:val="00C05C51"/>
    <w:rsid w:val="00C05CB4"/>
    <w:rsid w:val="00C05CDF"/>
    <w:rsid w:val="00C06394"/>
    <w:rsid w:val="00C06ECA"/>
    <w:rsid w:val="00C07314"/>
    <w:rsid w:val="00C074DA"/>
    <w:rsid w:val="00C075CB"/>
    <w:rsid w:val="00C101D8"/>
    <w:rsid w:val="00C10627"/>
    <w:rsid w:val="00C108ED"/>
    <w:rsid w:val="00C1117D"/>
    <w:rsid w:val="00C11540"/>
    <w:rsid w:val="00C119DE"/>
    <w:rsid w:val="00C11CAB"/>
    <w:rsid w:val="00C128F6"/>
    <w:rsid w:val="00C13A0A"/>
    <w:rsid w:val="00C13F6B"/>
    <w:rsid w:val="00C14B99"/>
    <w:rsid w:val="00C14F37"/>
    <w:rsid w:val="00C1546E"/>
    <w:rsid w:val="00C171C9"/>
    <w:rsid w:val="00C21E46"/>
    <w:rsid w:val="00C21F8E"/>
    <w:rsid w:val="00C22901"/>
    <w:rsid w:val="00C233A6"/>
    <w:rsid w:val="00C23C37"/>
    <w:rsid w:val="00C23D5E"/>
    <w:rsid w:val="00C23DB2"/>
    <w:rsid w:val="00C2416C"/>
    <w:rsid w:val="00C241ED"/>
    <w:rsid w:val="00C24396"/>
    <w:rsid w:val="00C24588"/>
    <w:rsid w:val="00C25BB1"/>
    <w:rsid w:val="00C263C5"/>
    <w:rsid w:val="00C27810"/>
    <w:rsid w:val="00C3045F"/>
    <w:rsid w:val="00C30A2C"/>
    <w:rsid w:val="00C30CAD"/>
    <w:rsid w:val="00C31047"/>
    <w:rsid w:val="00C31071"/>
    <w:rsid w:val="00C3160A"/>
    <w:rsid w:val="00C326F8"/>
    <w:rsid w:val="00C32D55"/>
    <w:rsid w:val="00C32F7E"/>
    <w:rsid w:val="00C33960"/>
    <w:rsid w:val="00C33C17"/>
    <w:rsid w:val="00C34630"/>
    <w:rsid w:val="00C347C0"/>
    <w:rsid w:val="00C348C9"/>
    <w:rsid w:val="00C34A1D"/>
    <w:rsid w:val="00C351AC"/>
    <w:rsid w:val="00C35CB8"/>
    <w:rsid w:val="00C3654E"/>
    <w:rsid w:val="00C40243"/>
    <w:rsid w:val="00C4149C"/>
    <w:rsid w:val="00C41921"/>
    <w:rsid w:val="00C41FF8"/>
    <w:rsid w:val="00C42574"/>
    <w:rsid w:val="00C427FF"/>
    <w:rsid w:val="00C42E69"/>
    <w:rsid w:val="00C42EA5"/>
    <w:rsid w:val="00C43D5E"/>
    <w:rsid w:val="00C4403A"/>
    <w:rsid w:val="00C445F2"/>
    <w:rsid w:val="00C4528B"/>
    <w:rsid w:val="00C45496"/>
    <w:rsid w:val="00C4588C"/>
    <w:rsid w:val="00C477B5"/>
    <w:rsid w:val="00C5077C"/>
    <w:rsid w:val="00C51461"/>
    <w:rsid w:val="00C5180D"/>
    <w:rsid w:val="00C519C8"/>
    <w:rsid w:val="00C52639"/>
    <w:rsid w:val="00C52B31"/>
    <w:rsid w:val="00C54056"/>
    <w:rsid w:val="00C540C5"/>
    <w:rsid w:val="00C5454B"/>
    <w:rsid w:val="00C54699"/>
    <w:rsid w:val="00C55D52"/>
    <w:rsid w:val="00C570B4"/>
    <w:rsid w:val="00C60731"/>
    <w:rsid w:val="00C60E37"/>
    <w:rsid w:val="00C6169B"/>
    <w:rsid w:val="00C61B28"/>
    <w:rsid w:val="00C637E3"/>
    <w:rsid w:val="00C63ABF"/>
    <w:rsid w:val="00C642BE"/>
    <w:rsid w:val="00C642CD"/>
    <w:rsid w:val="00C6457D"/>
    <w:rsid w:val="00C64DA5"/>
    <w:rsid w:val="00C65A09"/>
    <w:rsid w:val="00C65AD6"/>
    <w:rsid w:val="00C675FF"/>
    <w:rsid w:val="00C67998"/>
    <w:rsid w:val="00C67C3B"/>
    <w:rsid w:val="00C67D3A"/>
    <w:rsid w:val="00C70079"/>
    <w:rsid w:val="00C70EA4"/>
    <w:rsid w:val="00C71A97"/>
    <w:rsid w:val="00C71F22"/>
    <w:rsid w:val="00C720AC"/>
    <w:rsid w:val="00C721C5"/>
    <w:rsid w:val="00C723AC"/>
    <w:rsid w:val="00C7369E"/>
    <w:rsid w:val="00C7449D"/>
    <w:rsid w:val="00C75F06"/>
    <w:rsid w:val="00C76A28"/>
    <w:rsid w:val="00C8017E"/>
    <w:rsid w:val="00C80B3A"/>
    <w:rsid w:val="00C81671"/>
    <w:rsid w:val="00C82715"/>
    <w:rsid w:val="00C82CE7"/>
    <w:rsid w:val="00C82D0B"/>
    <w:rsid w:val="00C830DB"/>
    <w:rsid w:val="00C83A82"/>
    <w:rsid w:val="00C846AB"/>
    <w:rsid w:val="00C8596F"/>
    <w:rsid w:val="00C87AFF"/>
    <w:rsid w:val="00C9063C"/>
    <w:rsid w:val="00C9086C"/>
    <w:rsid w:val="00C90BDF"/>
    <w:rsid w:val="00C90D14"/>
    <w:rsid w:val="00C91900"/>
    <w:rsid w:val="00C91942"/>
    <w:rsid w:val="00C9194F"/>
    <w:rsid w:val="00C91D90"/>
    <w:rsid w:val="00C92F79"/>
    <w:rsid w:val="00C931F6"/>
    <w:rsid w:val="00C93BF2"/>
    <w:rsid w:val="00C94EE1"/>
    <w:rsid w:val="00C953B9"/>
    <w:rsid w:val="00C95894"/>
    <w:rsid w:val="00C95B2A"/>
    <w:rsid w:val="00C965D0"/>
    <w:rsid w:val="00C96741"/>
    <w:rsid w:val="00C969B6"/>
    <w:rsid w:val="00C96D2E"/>
    <w:rsid w:val="00CA041B"/>
    <w:rsid w:val="00CA0BBE"/>
    <w:rsid w:val="00CA0CBE"/>
    <w:rsid w:val="00CA0F40"/>
    <w:rsid w:val="00CA2BA1"/>
    <w:rsid w:val="00CA2D56"/>
    <w:rsid w:val="00CA4A12"/>
    <w:rsid w:val="00CA6005"/>
    <w:rsid w:val="00CA7730"/>
    <w:rsid w:val="00CA7A23"/>
    <w:rsid w:val="00CA7BA1"/>
    <w:rsid w:val="00CA7BD6"/>
    <w:rsid w:val="00CB0596"/>
    <w:rsid w:val="00CB1482"/>
    <w:rsid w:val="00CB17BC"/>
    <w:rsid w:val="00CB1B52"/>
    <w:rsid w:val="00CB1CDE"/>
    <w:rsid w:val="00CB2A82"/>
    <w:rsid w:val="00CB3448"/>
    <w:rsid w:val="00CB451B"/>
    <w:rsid w:val="00CB4900"/>
    <w:rsid w:val="00CB4D3F"/>
    <w:rsid w:val="00CB4D50"/>
    <w:rsid w:val="00CB561C"/>
    <w:rsid w:val="00CB6437"/>
    <w:rsid w:val="00CB6595"/>
    <w:rsid w:val="00CB73FD"/>
    <w:rsid w:val="00CB7500"/>
    <w:rsid w:val="00CB7874"/>
    <w:rsid w:val="00CC037E"/>
    <w:rsid w:val="00CC06A8"/>
    <w:rsid w:val="00CC08CD"/>
    <w:rsid w:val="00CC0D26"/>
    <w:rsid w:val="00CC0D39"/>
    <w:rsid w:val="00CC0D72"/>
    <w:rsid w:val="00CC168E"/>
    <w:rsid w:val="00CC2234"/>
    <w:rsid w:val="00CC29D3"/>
    <w:rsid w:val="00CC31BB"/>
    <w:rsid w:val="00CC347E"/>
    <w:rsid w:val="00CC4B4D"/>
    <w:rsid w:val="00CC513B"/>
    <w:rsid w:val="00CC5200"/>
    <w:rsid w:val="00CC5EB0"/>
    <w:rsid w:val="00CC63FF"/>
    <w:rsid w:val="00CC691D"/>
    <w:rsid w:val="00CC71C4"/>
    <w:rsid w:val="00CC73BB"/>
    <w:rsid w:val="00CD030E"/>
    <w:rsid w:val="00CD0534"/>
    <w:rsid w:val="00CD103C"/>
    <w:rsid w:val="00CD2057"/>
    <w:rsid w:val="00CD2161"/>
    <w:rsid w:val="00CD26FC"/>
    <w:rsid w:val="00CD2E31"/>
    <w:rsid w:val="00CD458E"/>
    <w:rsid w:val="00CD4638"/>
    <w:rsid w:val="00CD572D"/>
    <w:rsid w:val="00CD5C2D"/>
    <w:rsid w:val="00CD6866"/>
    <w:rsid w:val="00CD6962"/>
    <w:rsid w:val="00CD6EBB"/>
    <w:rsid w:val="00CD79D4"/>
    <w:rsid w:val="00CD7AA6"/>
    <w:rsid w:val="00CD7C92"/>
    <w:rsid w:val="00CD7CD3"/>
    <w:rsid w:val="00CE1B60"/>
    <w:rsid w:val="00CE20F5"/>
    <w:rsid w:val="00CE26CB"/>
    <w:rsid w:val="00CE31C9"/>
    <w:rsid w:val="00CE42E3"/>
    <w:rsid w:val="00CE4386"/>
    <w:rsid w:val="00CE4E09"/>
    <w:rsid w:val="00CE5013"/>
    <w:rsid w:val="00CE5B25"/>
    <w:rsid w:val="00CE638B"/>
    <w:rsid w:val="00CE6EDF"/>
    <w:rsid w:val="00CE78CD"/>
    <w:rsid w:val="00CE7BA6"/>
    <w:rsid w:val="00CF06D8"/>
    <w:rsid w:val="00CF08A7"/>
    <w:rsid w:val="00CF12EF"/>
    <w:rsid w:val="00CF132C"/>
    <w:rsid w:val="00CF14B5"/>
    <w:rsid w:val="00CF1EAB"/>
    <w:rsid w:val="00CF2336"/>
    <w:rsid w:val="00CF324D"/>
    <w:rsid w:val="00CF3914"/>
    <w:rsid w:val="00CF4833"/>
    <w:rsid w:val="00CF55E1"/>
    <w:rsid w:val="00CF662B"/>
    <w:rsid w:val="00CF6D36"/>
    <w:rsid w:val="00CF7514"/>
    <w:rsid w:val="00CF76F7"/>
    <w:rsid w:val="00D003C5"/>
    <w:rsid w:val="00D00558"/>
    <w:rsid w:val="00D00975"/>
    <w:rsid w:val="00D0120B"/>
    <w:rsid w:val="00D0127A"/>
    <w:rsid w:val="00D015F7"/>
    <w:rsid w:val="00D017E5"/>
    <w:rsid w:val="00D01814"/>
    <w:rsid w:val="00D01895"/>
    <w:rsid w:val="00D01F76"/>
    <w:rsid w:val="00D02869"/>
    <w:rsid w:val="00D0372A"/>
    <w:rsid w:val="00D03D81"/>
    <w:rsid w:val="00D04130"/>
    <w:rsid w:val="00D041F7"/>
    <w:rsid w:val="00D0476A"/>
    <w:rsid w:val="00D0530D"/>
    <w:rsid w:val="00D05DB8"/>
    <w:rsid w:val="00D068C2"/>
    <w:rsid w:val="00D06907"/>
    <w:rsid w:val="00D06EF0"/>
    <w:rsid w:val="00D07083"/>
    <w:rsid w:val="00D074AC"/>
    <w:rsid w:val="00D077FE"/>
    <w:rsid w:val="00D07A6C"/>
    <w:rsid w:val="00D11AC9"/>
    <w:rsid w:val="00D127B2"/>
    <w:rsid w:val="00D12C1F"/>
    <w:rsid w:val="00D12E9D"/>
    <w:rsid w:val="00D13F9E"/>
    <w:rsid w:val="00D147F4"/>
    <w:rsid w:val="00D14EA3"/>
    <w:rsid w:val="00D150C5"/>
    <w:rsid w:val="00D1588B"/>
    <w:rsid w:val="00D158FE"/>
    <w:rsid w:val="00D161E9"/>
    <w:rsid w:val="00D1632E"/>
    <w:rsid w:val="00D1654F"/>
    <w:rsid w:val="00D171E7"/>
    <w:rsid w:val="00D17973"/>
    <w:rsid w:val="00D2019D"/>
    <w:rsid w:val="00D202B3"/>
    <w:rsid w:val="00D202D2"/>
    <w:rsid w:val="00D2228E"/>
    <w:rsid w:val="00D22F6F"/>
    <w:rsid w:val="00D235F3"/>
    <w:rsid w:val="00D23E5B"/>
    <w:rsid w:val="00D23F18"/>
    <w:rsid w:val="00D2454E"/>
    <w:rsid w:val="00D2455F"/>
    <w:rsid w:val="00D25372"/>
    <w:rsid w:val="00D255D4"/>
    <w:rsid w:val="00D25F8C"/>
    <w:rsid w:val="00D25F8E"/>
    <w:rsid w:val="00D26292"/>
    <w:rsid w:val="00D26371"/>
    <w:rsid w:val="00D267A1"/>
    <w:rsid w:val="00D26D0D"/>
    <w:rsid w:val="00D27839"/>
    <w:rsid w:val="00D304C9"/>
    <w:rsid w:val="00D30B8D"/>
    <w:rsid w:val="00D3262C"/>
    <w:rsid w:val="00D3285A"/>
    <w:rsid w:val="00D336A5"/>
    <w:rsid w:val="00D33A96"/>
    <w:rsid w:val="00D34976"/>
    <w:rsid w:val="00D34E0D"/>
    <w:rsid w:val="00D35065"/>
    <w:rsid w:val="00D355DB"/>
    <w:rsid w:val="00D3583E"/>
    <w:rsid w:val="00D358E0"/>
    <w:rsid w:val="00D361BC"/>
    <w:rsid w:val="00D366A0"/>
    <w:rsid w:val="00D36AF4"/>
    <w:rsid w:val="00D37228"/>
    <w:rsid w:val="00D375A2"/>
    <w:rsid w:val="00D402E6"/>
    <w:rsid w:val="00D40491"/>
    <w:rsid w:val="00D40808"/>
    <w:rsid w:val="00D41FED"/>
    <w:rsid w:val="00D42E98"/>
    <w:rsid w:val="00D43018"/>
    <w:rsid w:val="00D433EA"/>
    <w:rsid w:val="00D43544"/>
    <w:rsid w:val="00D43A07"/>
    <w:rsid w:val="00D44078"/>
    <w:rsid w:val="00D44305"/>
    <w:rsid w:val="00D44F6A"/>
    <w:rsid w:val="00D45B6A"/>
    <w:rsid w:val="00D461AC"/>
    <w:rsid w:val="00D464E5"/>
    <w:rsid w:val="00D46B9E"/>
    <w:rsid w:val="00D46EFD"/>
    <w:rsid w:val="00D46F32"/>
    <w:rsid w:val="00D500E5"/>
    <w:rsid w:val="00D510D2"/>
    <w:rsid w:val="00D51159"/>
    <w:rsid w:val="00D51AEB"/>
    <w:rsid w:val="00D51E0F"/>
    <w:rsid w:val="00D52854"/>
    <w:rsid w:val="00D52993"/>
    <w:rsid w:val="00D5364A"/>
    <w:rsid w:val="00D53D95"/>
    <w:rsid w:val="00D5494B"/>
    <w:rsid w:val="00D555F0"/>
    <w:rsid w:val="00D555FC"/>
    <w:rsid w:val="00D5678F"/>
    <w:rsid w:val="00D56A47"/>
    <w:rsid w:val="00D5755F"/>
    <w:rsid w:val="00D57CCF"/>
    <w:rsid w:val="00D601AF"/>
    <w:rsid w:val="00D60A87"/>
    <w:rsid w:val="00D612B1"/>
    <w:rsid w:val="00D62E44"/>
    <w:rsid w:val="00D62EA5"/>
    <w:rsid w:val="00D6388B"/>
    <w:rsid w:val="00D6412F"/>
    <w:rsid w:val="00D644C1"/>
    <w:rsid w:val="00D6606A"/>
    <w:rsid w:val="00D6633C"/>
    <w:rsid w:val="00D6668C"/>
    <w:rsid w:val="00D6692B"/>
    <w:rsid w:val="00D66C19"/>
    <w:rsid w:val="00D67B53"/>
    <w:rsid w:val="00D67FA4"/>
    <w:rsid w:val="00D67FB4"/>
    <w:rsid w:val="00D7014D"/>
    <w:rsid w:val="00D706E2"/>
    <w:rsid w:val="00D71001"/>
    <w:rsid w:val="00D7203A"/>
    <w:rsid w:val="00D720A1"/>
    <w:rsid w:val="00D723DD"/>
    <w:rsid w:val="00D73887"/>
    <w:rsid w:val="00D73D72"/>
    <w:rsid w:val="00D748FF"/>
    <w:rsid w:val="00D7660A"/>
    <w:rsid w:val="00D7675D"/>
    <w:rsid w:val="00D775F2"/>
    <w:rsid w:val="00D777F1"/>
    <w:rsid w:val="00D779D8"/>
    <w:rsid w:val="00D77E5B"/>
    <w:rsid w:val="00D80C4D"/>
    <w:rsid w:val="00D80DD9"/>
    <w:rsid w:val="00D81166"/>
    <w:rsid w:val="00D81846"/>
    <w:rsid w:val="00D81C25"/>
    <w:rsid w:val="00D81E59"/>
    <w:rsid w:val="00D8288B"/>
    <w:rsid w:val="00D82AC1"/>
    <w:rsid w:val="00D835EB"/>
    <w:rsid w:val="00D8364F"/>
    <w:rsid w:val="00D83AB9"/>
    <w:rsid w:val="00D83B03"/>
    <w:rsid w:val="00D8478E"/>
    <w:rsid w:val="00D84964"/>
    <w:rsid w:val="00D84D7E"/>
    <w:rsid w:val="00D85B37"/>
    <w:rsid w:val="00D87A9A"/>
    <w:rsid w:val="00D9003A"/>
    <w:rsid w:val="00D904A6"/>
    <w:rsid w:val="00D904EF"/>
    <w:rsid w:val="00D90D34"/>
    <w:rsid w:val="00D913DE"/>
    <w:rsid w:val="00D91FD3"/>
    <w:rsid w:val="00D92699"/>
    <w:rsid w:val="00D92FE8"/>
    <w:rsid w:val="00D930CC"/>
    <w:rsid w:val="00D933DE"/>
    <w:rsid w:val="00D939BE"/>
    <w:rsid w:val="00D94F5B"/>
    <w:rsid w:val="00D9523D"/>
    <w:rsid w:val="00D9535B"/>
    <w:rsid w:val="00D95EEA"/>
    <w:rsid w:val="00D96218"/>
    <w:rsid w:val="00D975F1"/>
    <w:rsid w:val="00DA08FF"/>
    <w:rsid w:val="00DA0AB7"/>
    <w:rsid w:val="00DA1565"/>
    <w:rsid w:val="00DA1947"/>
    <w:rsid w:val="00DA19AC"/>
    <w:rsid w:val="00DA1D1C"/>
    <w:rsid w:val="00DA2C72"/>
    <w:rsid w:val="00DA2CC2"/>
    <w:rsid w:val="00DA36D8"/>
    <w:rsid w:val="00DA37E2"/>
    <w:rsid w:val="00DA4475"/>
    <w:rsid w:val="00DA49D6"/>
    <w:rsid w:val="00DA6FC4"/>
    <w:rsid w:val="00DA72F4"/>
    <w:rsid w:val="00DA7389"/>
    <w:rsid w:val="00DA77D2"/>
    <w:rsid w:val="00DB02D5"/>
    <w:rsid w:val="00DB0867"/>
    <w:rsid w:val="00DB0B71"/>
    <w:rsid w:val="00DB16E1"/>
    <w:rsid w:val="00DB2673"/>
    <w:rsid w:val="00DB2B25"/>
    <w:rsid w:val="00DB2B93"/>
    <w:rsid w:val="00DB2FFF"/>
    <w:rsid w:val="00DB3110"/>
    <w:rsid w:val="00DB4A92"/>
    <w:rsid w:val="00DB4FED"/>
    <w:rsid w:val="00DB5284"/>
    <w:rsid w:val="00DB5FC1"/>
    <w:rsid w:val="00DB70AA"/>
    <w:rsid w:val="00DB7297"/>
    <w:rsid w:val="00DB7648"/>
    <w:rsid w:val="00DB7ABE"/>
    <w:rsid w:val="00DB7D95"/>
    <w:rsid w:val="00DC14A1"/>
    <w:rsid w:val="00DC1565"/>
    <w:rsid w:val="00DC23D5"/>
    <w:rsid w:val="00DC2880"/>
    <w:rsid w:val="00DC33BF"/>
    <w:rsid w:val="00DC3BB2"/>
    <w:rsid w:val="00DC4E58"/>
    <w:rsid w:val="00DC50EF"/>
    <w:rsid w:val="00DC51F7"/>
    <w:rsid w:val="00DC5B0A"/>
    <w:rsid w:val="00DC5B24"/>
    <w:rsid w:val="00DC63E6"/>
    <w:rsid w:val="00DC67D1"/>
    <w:rsid w:val="00DC6FAF"/>
    <w:rsid w:val="00DD0B0B"/>
    <w:rsid w:val="00DD0B1E"/>
    <w:rsid w:val="00DD1411"/>
    <w:rsid w:val="00DD1875"/>
    <w:rsid w:val="00DD1978"/>
    <w:rsid w:val="00DD21A5"/>
    <w:rsid w:val="00DD38D5"/>
    <w:rsid w:val="00DD3BDA"/>
    <w:rsid w:val="00DD4470"/>
    <w:rsid w:val="00DD4657"/>
    <w:rsid w:val="00DD5130"/>
    <w:rsid w:val="00DD5DCD"/>
    <w:rsid w:val="00DD63F9"/>
    <w:rsid w:val="00DD655B"/>
    <w:rsid w:val="00DD7520"/>
    <w:rsid w:val="00DE069A"/>
    <w:rsid w:val="00DE0909"/>
    <w:rsid w:val="00DE0C73"/>
    <w:rsid w:val="00DE1511"/>
    <w:rsid w:val="00DE16E4"/>
    <w:rsid w:val="00DE21D6"/>
    <w:rsid w:val="00DE2241"/>
    <w:rsid w:val="00DE254B"/>
    <w:rsid w:val="00DE264C"/>
    <w:rsid w:val="00DE27FE"/>
    <w:rsid w:val="00DE292B"/>
    <w:rsid w:val="00DE355F"/>
    <w:rsid w:val="00DE3FCC"/>
    <w:rsid w:val="00DE4534"/>
    <w:rsid w:val="00DE4B25"/>
    <w:rsid w:val="00DE560F"/>
    <w:rsid w:val="00DE5FCD"/>
    <w:rsid w:val="00DE646D"/>
    <w:rsid w:val="00DF0C32"/>
    <w:rsid w:val="00DF1E8C"/>
    <w:rsid w:val="00DF1FD5"/>
    <w:rsid w:val="00DF2630"/>
    <w:rsid w:val="00DF32C3"/>
    <w:rsid w:val="00DF3C2F"/>
    <w:rsid w:val="00DF3DC9"/>
    <w:rsid w:val="00DF3FE0"/>
    <w:rsid w:val="00DF4C2E"/>
    <w:rsid w:val="00DF4D31"/>
    <w:rsid w:val="00DF6362"/>
    <w:rsid w:val="00E0070D"/>
    <w:rsid w:val="00E00766"/>
    <w:rsid w:val="00E007F3"/>
    <w:rsid w:val="00E01DA2"/>
    <w:rsid w:val="00E022D2"/>
    <w:rsid w:val="00E02442"/>
    <w:rsid w:val="00E02DE9"/>
    <w:rsid w:val="00E043FD"/>
    <w:rsid w:val="00E04524"/>
    <w:rsid w:val="00E04C78"/>
    <w:rsid w:val="00E05082"/>
    <w:rsid w:val="00E05826"/>
    <w:rsid w:val="00E05AD2"/>
    <w:rsid w:val="00E05FE1"/>
    <w:rsid w:val="00E07930"/>
    <w:rsid w:val="00E07C6D"/>
    <w:rsid w:val="00E10AAB"/>
    <w:rsid w:val="00E12984"/>
    <w:rsid w:val="00E130A4"/>
    <w:rsid w:val="00E13162"/>
    <w:rsid w:val="00E13C2D"/>
    <w:rsid w:val="00E140B7"/>
    <w:rsid w:val="00E1427F"/>
    <w:rsid w:val="00E154A9"/>
    <w:rsid w:val="00E1595D"/>
    <w:rsid w:val="00E1595E"/>
    <w:rsid w:val="00E15A13"/>
    <w:rsid w:val="00E15A71"/>
    <w:rsid w:val="00E15EE1"/>
    <w:rsid w:val="00E176D6"/>
    <w:rsid w:val="00E17A61"/>
    <w:rsid w:val="00E17B13"/>
    <w:rsid w:val="00E20641"/>
    <w:rsid w:val="00E20D4D"/>
    <w:rsid w:val="00E20F77"/>
    <w:rsid w:val="00E2162B"/>
    <w:rsid w:val="00E21A4B"/>
    <w:rsid w:val="00E21AB9"/>
    <w:rsid w:val="00E21E85"/>
    <w:rsid w:val="00E21EE8"/>
    <w:rsid w:val="00E2214A"/>
    <w:rsid w:val="00E22A88"/>
    <w:rsid w:val="00E22BB9"/>
    <w:rsid w:val="00E22EEF"/>
    <w:rsid w:val="00E2305A"/>
    <w:rsid w:val="00E23237"/>
    <w:rsid w:val="00E2324B"/>
    <w:rsid w:val="00E23FB9"/>
    <w:rsid w:val="00E24691"/>
    <w:rsid w:val="00E24739"/>
    <w:rsid w:val="00E2556D"/>
    <w:rsid w:val="00E25BB8"/>
    <w:rsid w:val="00E2624D"/>
    <w:rsid w:val="00E26430"/>
    <w:rsid w:val="00E267B3"/>
    <w:rsid w:val="00E2730E"/>
    <w:rsid w:val="00E30ABA"/>
    <w:rsid w:val="00E30B8B"/>
    <w:rsid w:val="00E3136F"/>
    <w:rsid w:val="00E31A11"/>
    <w:rsid w:val="00E31D2C"/>
    <w:rsid w:val="00E32C18"/>
    <w:rsid w:val="00E331B4"/>
    <w:rsid w:val="00E334A7"/>
    <w:rsid w:val="00E33C9E"/>
    <w:rsid w:val="00E340AF"/>
    <w:rsid w:val="00E343B3"/>
    <w:rsid w:val="00E346B8"/>
    <w:rsid w:val="00E34C06"/>
    <w:rsid w:val="00E363F5"/>
    <w:rsid w:val="00E3669D"/>
    <w:rsid w:val="00E40590"/>
    <w:rsid w:val="00E40A44"/>
    <w:rsid w:val="00E41791"/>
    <w:rsid w:val="00E427F3"/>
    <w:rsid w:val="00E42CFF"/>
    <w:rsid w:val="00E42DAB"/>
    <w:rsid w:val="00E42F80"/>
    <w:rsid w:val="00E43FA4"/>
    <w:rsid w:val="00E44B16"/>
    <w:rsid w:val="00E44D4E"/>
    <w:rsid w:val="00E4580E"/>
    <w:rsid w:val="00E45B01"/>
    <w:rsid w:val="00E460F8"/>
    <w:rsid w:val="00E46D05"/>
    <w:rsid w:val="00E47900"/>
    <w:rsid w:val="00E47A8F"/>
    <w:rsid w:val="00E47C30"/>
    <w:rsid w:val="00E47DFF"/>
    <w:rsid w:val="00E47FAE"/>
    <w:rsid w:val="00E502F5"/>
    <w:rsid w:val="00E50688"/>
    <w:rsid w:val="00E51022"/>
    <w:rsid w:val="00E517B4"/>
    <w:rsid w:val="00E51C0A"/>
    <w:rsid w:val="00E5250D"/>
    <w:rsid w:val="00E52DC6"/>
    <w:rsid w:val="00E53C49"/>
    <w:rsid w:val="00E5432C"/>
    <w:rsid w:val="00E54F14"/>
    <w:rsid w:val="00E552DA"/>
    <w:rsid w:val="00E5643D"/>
    <w:rsid w:val="00E57499"/>
    <w:rsid w:val="00E574A5"/>
    <w:rsid w:val="00E57506"/>
    <w:rsid w:val="00E57C59"/>
    <w:rsid w:val="00E57EEB"/>
    <w:rsid w:val="00E60894"/>
    <w:rsid w:val="00E62BFE"/>
    <w:rsid w:val="00E637C6"/>
    <w:rsid w:val="00E63A5A"/>
    <w:rsid w:val="00E64518"/>
    <w:rsid w:val="00E6678C"/>
    <w:rsid w:val="00E66AEC"/>
    <w:rsid w:val="00E67198"/>
    <w:rsid w:val="00E70085"/>
    <w:rsid w:val="00E7026A"/>
    <w:rsid w:val="00E706A9"/>
    <w:rsid w:val="00E70B06"/>
    <w:rsid w:val="00E7139C"/>
    <w:rsid w:val="00E71C7A"/>
    <w:rsid w:val="00E72312"/>
    <w:rsid w:val="00E7282A"/>
    <w:rsid w:val="00E735A4"/>
    <w:rsid w:val="00E74257"/>
    <w:rsid w:val="00E74464"/>
    <w:rsid w:val="00E74483"/>
    <w:rsid w:val="00E74906"/>
    <w:rsid w:val="00E74D78"/>
    <w:rsid w:val="00E7538A"/>
    <w:rsid w:val="00E75C28"/>
    <w:rsid w:val="00E7664D"/>
    <w:rsid w:val="00E7692D"/>
    <w:rsid w:val="00E76B00"/>
    <w:rsid w:val="00E76E39"/>
    <w:rsid w:val="00E77BC6"/>
    <w:rsid w:val="00E77BF9"/>
    <w:rsid w:val="00E815B8"/>
    <w:rsid w:val="00E817A6"/>
    <w:rsid w:val="00E81D5A"/>
    <w:rsid w:val="00E82D27"/>
    <w:rsid w:val="00E83341"/>
    <w:rsid w:val="00E834B8"/>
    <w:rsid w:val="00E83760"/>
    <w:rsid w:val="00E83B2A"/>
    <w:rsid w:val="00E84E75"/>
    <w:rsid w:val="00E856EB"/>
    <w:rsid w:val="00E85D5C"/>
    <w:rsid w:val="00E8622E"/>
    <w:rsid w:val="00E86254"/>
    <w:rsid w:val="00E8634E"/>
    <w:rsid w:val="00E86422"/>
    <w:rsid w:val="00E86441"/>
    <w:rsid w:val="00E864A5"/>
    <w:rsid w:val="00E867E4"/>
    <w:rsid w:val="00E86ABC"/>
    <w:rsid w:val="00E877CB"/>
    <w:rsid w:val="00E90237"/>
    <w:rsid w:val="00E90ADF"/>
    <w:rsid w:val="00E92078"/>
    <w:rsid w:val="00E92090"/>
    <w:rsid w:val="00E92255"/>
    <w:rsid w:val="00E93879"/>
    <w:rsid w:val="00E93DE3"/>
    <w:rsid w:val="00E94928"/>
    <w:rsid w:val="00E950A2"/>
    <w:rsid w:val="00E95483"/>
    <w:rsid w:val="00E974F4"/>
    <w:rsid w:val="00E97CCA"/>
    <w:rsid w:val="00EA001F"/>
    <w:rsid w:val="00EA05CA"/>
    <w:rsid w:val="00EA170A"/>
    <w:rsid w:val="00EA1E96"/>
    <w:rsid w:val="00EA1EAA"/>
    <w:rsid w:val="00EA25E1"/>
    <w:rsid w:val="00EA31C8"/>
    <w:rsid w:val="00EA3279"/>
    <w:rsid w:val="00EA3F09"/>
    <w:rsid w:val="00EA4D3A"/>
    <w:rsid w:val="00EA4ED3"/>
    <w:rsid w:val="00EA515C"/>
    <w:rsid w:val="00EA5280"/>
    <w:rsid w:val="00EA5A77"/>
    <w:rsid w:val="00EA6933"/>
    <w:rsid w:val="00EA70E4"/>
    <w:rsid w:val="00EA7522"/>
    <w:rsid w:val="00EB032B"/>
    <w:rsid w:val="00EB0584"/>
    <w:rsid w:val="00EB0819"/>
    <w:rsid w:val="00EB31B4"/>
    <w:rsid w:val="00EB3286"/>
    <w:rsid w:val="00EB40D9"/>
    <w:rsid w:val="00EB470B"/>
    <w:rsid w:val="00EB4CBE"/>
    <w:rsid w:val="00EB4DCB"/>
    <w:rsid w:val="00EB6206"/>
    <w:rsid w:val="00EC01D1"/>
    <w:rsid w:val="00EC0DFB"/>
    <w:rsid w:val="00EC0E98"/>
    <w:rsid w:val="00EC1098"/>
    <w:rsid w:val="00EC1404"/>
    <w:rsid w:val="00EC1642"/>
    <w:rsid w:val="00EC1AC7"/>
    <w:rsid w:val="00EC1F6C"/>
    <w:rsid w:val="00EC20CF"/>
    <w:rsid w:val="00EC2A59"/>
    <w:rsid w:val="00EC2F1F"/>
    <w:rsid w:val="00EC342D"/>
    <w:rsid w:val="00EC34B3"/>
    <w:rsid w:val="00EC3518"/>
    <w:rsid w:val="00EC3595"/>
    <w:rsid w:val="00EC35BE"/>
    <w:rsid w:val="00EC430F"/>
    <w:rsid w:val="00EC4FE5"/>
    <w:rsid w:val="00EC51BD"/>
    <w:rsid w:val="00EC541E"/>
    <w:rsid w:val="00ED098A"/>
    <w:rsid w:val="00ED0CAB"/>
    <w:rsid w:val="00ED11DE"/>
    <w:rsid w:val="00ED1E54"/>
    <w:rsid w:val="00ED2673"/>
    <w:rsid w:val="00ED29B9"/>
    <w:rsid w:val="00ED352D"/>
    <w:rsid w:val="00ED397D"/>
    <w:rsid w:val="00ED51FB"/>
    <w:rsid w:val="00ED5693"/>
    <w:rsid w:val="00ED5981"/>
    <w:rsid w:val="00ED6579"/>
    <w:rsid w:val="00ED666D"/>
    <w:rsid w:val="00ED7AA9"/>
    <w:rsid w:val="00ED7F67"/>
    <w:rsid w:val="00EE0C64"/>
    <w:rsid w:val="00EE0E28"/>
    <w:rsid w:val="00EE102A"/>
    <w:rsid w:val="00EE198E"/>
    <w:rsid w:val="00EE2110"/>
    <w:rsid w:val="00EE2B41"/>
    <w:rsid w:val="00EE31E2"/>
    <w:rsid w:val="00EE31FD"/>
    <w:rsid w:val="00EE3380"/>
    <w:rsid w:val="00EE3CF8"/>
    <w:rsid w:val="00EE4275"/>
    <w:rsid w:val="00EE516E"/>
    <w:rsid w:val="00EE53B7"/>
    <w:rsid w:val="00EE53F0"/>
    <w:rsid w:val="00EE541C"/>
    <w:rsid w:val="00EE5C08"/>
    <w:rsid w:val="00EE5FC5"/>
    <w:rsid w:val="00EE779E"/>
    <w:rsid w:val="00EE7F6D"/>
    <w:rsid w:val="00EE7FB4"/>
    <w:rsid w:val="00EF017D"/>
    <w:rsid w:val="00EF0468"/>
    <w:rsid w:val="00EF0855"/>
    <w:rsid w:val="00EF13B8"/>
    <w:rsid w:val="00EF153B"/>
    <w:rsid w:val="00EF1D2E"/>
    <w:rsid w:val="00EF1D40"/>
    <w:rsid w:val="00EF1F59"/>
    <w:rsid w:val="00EF22D9"/>
    <w:rsid w:val="00EF2C9D"/>
    <w:rsid w:val="00EF3F13"/>
    <w:rsid w:val="00EF4854"/>
    <w:rsid w:val="00EF637B"/>
    <w:rsid w:val="00EF65F7"/>
    <w:rsid w:val="00EF65FF"/>
    <w:rsid w:val="00EF7C97"/>
    <w:rsid w:val="00F00411"/>
    <w:rsid w:val="00F00500"/>
    <w:rsid w:val="00F00A17"/>
    <w:rsid w:val="00F00C09"/>
    <w:rsid w:val="00F0138E"/>
    <w:rsid w:val="00F0150B"/>
    <w:rsid w:val="00F01597"/>
    <w:rsid w:val="00F020CC"/>
    <w:rsid w:val="00F025A0"/>
    <w:rsid w:val="00F02AC1"/>
    <w:rsid w:val="00F02D84"/>
    <w:rsid w:val="00F03542"/>
    <w:rsid w:val="00F03813"/>
    <w:rsid w:val="00F052CA"/>
    <w:rsid w:val="00F06CA0"/>
    <w:rsid w:val="00F10A4B"/>
    <w:rsid w:val="00F11178"/>
    <w:rsid w:val="00F11A3D"/>
    <w:rsid w:val="00F12776"/>
    <w:rsid w:val="00F12DF7"/>
    <w:rsid w:val="00F130B2"/>
    <w:rsid w:val="00F13DDF"/>
    <w:rsid w:val="00F14E6E"/>
    <w:rsid w:val="00F163AC"/>
    <w:rsid w:val="00F171CD"/>
    <w:rsid w:val="00F17EF4"/>
    <w:rsid w:val="00F200B7"/>
    <w:rsid w:val="00F20728"/>
    <w:rsid w:val="00F216A3"/>
    <w:rsid w:val="00F2172C"/>
    <w:rsid w:val="00F220A5"/>
    <w:rsid w:val="00F22E2F"/>
    <w:rsid w:val="00F23250"/>
    <w:rsid w:val="00F23592"/>
    <w:rsid w:val="00F239A6"/>
    <w:rsid w:val="00F23B69"/>
    <w:rsid w:val="00F23C27"/>
    <w:rsid w:val="00F23CF4"/>
    <w:rsid w:val="00F2402E"/>
    <w:rsid w:val="00F25ECB"/>
    <w:rsid w:val="00F26099"/>
    <w:rsid w:val="00F2614D"/>
    <w:rsid w:val="00F27090"/>
    <w:rsid w:val="00F2789C"/>
    <w:rsid w:val="00F27EDE"/>
    <w:rsid w:val="00F30989"/>
    <w:rsid w:val="00F30D72"/>
    <w:rsid w:val="00F310F5"/>
    <w:rsid w:val="00F32DDB"/>
    <w:rsid w:val="00F33655"/>
    <w:rsid w:val="00F33B82"/>
    <w:rsid w:val="00F346BA"/>
    <w:rsid w:val="00F34E95"/>
    <w:rsid w:val="00F354D4"/>
    <w:rsid w:val="00F357CB"/>
    <w:rsid w:val="00F35BAC"/>
    <w:rsid w:val="00F361B3"/>
    <w:rsid w:val="00F3638C"/>
    <w:rsid w:val="00F4003D"/>
    <w:rsid w:val="00F40691"/>
    <w:rsid w:val="00F40766"/>
    <w:rsid w:val="00F40FE0"/>
    <w:rsid w:val="00F41130"/>
    <w:rsid w:val="00F4148E"/>
    <w:rsid w:val="00F41D0E"/>
    <w:rsid w:val="00F41DF9"/>
    <w:rsid w:val="00F42382"/>
    <w:rsid w:val="00F425FC"/>
    <w:rsid w:val="00F42EAA"/>
    <w:rsid w:val="00F4325C"/>
    <w:rsid w:val="00F4513C"/>
    <w:rsid w:val="00F45789"/>
    <w:rsid w:val="00F457E6"/>
    <w:rsid w:val="00F45AC4"/>
    <w:rsid w:val="00F45F8C"/>
    <w:rsid w:val="00F466B2"/>
    <w:rsid w:val="00F47101"/>
    <w:rsid w:val="00F47968"/>
    <w:rsid w:val="00F47DB4"/>
    <w:rsid w:val="00F51DCC"/>
    <w:rsid w:val="00F521C4"/>
    <w:rsid w:val="00F52491"/>
    <w:rsid w:val="00F53112"/>
    <w:rsid w:val="00F53265"/>
    <w:rsid w:val="00F534B4"/>
    <w:rsid w:val="00F536CC"/>
    <w:rsid w:val="00F5490C"/>
    <w:rsid w:val="00F54B49"/>
    <w:rsid w:val="00F55A3D"/>
    <w:rsid w:val="00F55C2C"/>
    <w:rsid w:val="00F5727B"/>
    <w:rsid w:val="00F5775F"/>
    <w:rsid w:val="00F579FC"/>
    <w:rsid w:val="00F60B17"/>
    <w:rsid w:val="00F60C1A"/>
    <w:rsid w:val="00F60E9A"/>
    <w:rsid w:val="00F61109"/>
    <w:rsid w:val="00F611E4"/>
    <w:rsid w:val="00F62514"/>
    <w:rsid w:val="00F62D57"/>
    <w:rsid w:val="00F63484"/>
    <w:rsid w:val="00F637CC"/>
    <w:rsid w:val="00F63A0C"/>
    <w:rsid w:val="00F6455D"/>
    <w:rsid w:val="00F6461A"/>
    <w:rsid w:val="00F64A59"/>
    <w:rsid w:val="00F64BA7"/>
    <w:rsid w:val="00F655E3"/>
    <w:rsid w:val="00F65941"/>
    <w:rsid w:val="00F65C81"/>
    <w:rsid w:val="00F660D4"/>
    <w:rsid w:val="00F662BA"/>
    <w:rsid w:val="00F6732C"/>
    <w:rsid w:val="00F673A2"/>
    <w:rsid w:val="00F679E1"/>
    <w:rsid w:val="00F7430A"/>
    <w:rsid w:val="00F74347"/>
    <w:rsid w:val="00F74760"/>
    <w:rsid w:val="00F74BAE"/>
    <w:rsid w:val="00F75D35"/>
    <w:rsid w:val="00F77E17"/>
    <w:rsid w:val="00F8034A"/>
    <w:rsid w:val="00F80F81"/>
    <w:rsid w:val="00F83CBD"/>
    <w:rsid w:val="00F84577"/>
    <w:rsid w:val="00F86209"/>
    <w:rsid w:val="00F86F38"/>
    <w:rsid w:val="00F871F2"/>
    <w:rsid w:val="00F918B1"/>
    <w:rsid w:val="00F91A7F"/>
    <w:rsid w:val="00F91BBA"/>
    <w:rsid w:val="00F92257"/>
    <w:rsid w:val="00F92439"/>
    <w:rsid w:val="00F92837"/>
    <w:rsid w:val="00F92ED3"/>
    <w:rsid w:val="00F9305A"/>
    <w:rsid w:val="00F93CA7"/>
    <w:rsid w:val="00F93DFF"/>
    <w:rsid w:val="00F93F0D"/>
    <w:rsid w:val="00F943A4"/>
    <w:rsid w:val="00F94EB8"/>
    <w:rsid w:val="00F95040"/>
    <w:rsid w:val="00F95B81"/>
    <w:rsid w:val="00F96A1E"/>
    <w:rsid w:val="00F97B9D"/>
    <w:rsid w:val="00FA07E9"/>
    <w:rsid w:val="00FA0D1D"/>
    <w:rsid w:val="00FA1094"/>
    <w:rsid w:val="00FA153D"/>
    <w:rsid w:val="00FA18D0"/>
    <w:rsid w:val="00FA19E3"/>
    <w:rsid w:val="00FA2085"/>
    <w:rsid w:val="00FA2653"/>
    <w:rsid w:val="00FA2D5E"/>
    <w:rsid w:val="00FA2E4D"/>
    <w:rsid w:val="00FA334A"/>
    <w:rsid w:val="00FA34A2"/>
    <w:rsid w:val="00FA61D6"/>
    <w:rsid w:val="00FA6390"/>
    <w:rsid w:val="00FA6986"/>
    <w:rsid w:val="00FA733F"/>
    <w:rsid w:val="00FA78B8"/>
    <w:rsid w:val="00FA7F60"/>
    <w:rsid w:val="00FA7FD3"/>
    <w:rsid w:val="00FB00E0"/>
    <w:rsid w:val="00FB15BB"/>
    <w:rsid w:val="00FB1894"/>
    <w:rsid w:val="00FB310C"/>
    <w:rsid w:val="00FB3AF2"/>
    <w:rsid w:val="00FB3FF3"/>
    <w:rsid w:val="00FB43FF"/>
    <w:rsid w:val="00FB45A6"/>
    <w:rsid w:val="00FB50B5"/>
    <w:rsid w:val="00FB52E9"/>
    <w:rsid w:val="00FB5326"/>
    <w:rsid w:val="00FB59EA"/>
    <w:rsid w:val="00FB5F97"/>
    <w:rsid w:val="00FB6263"/>
    <w:rsid w:val="00FB7D31"/>
    <w:rsid w:val="00FC074B"/>
    <w:rsid w:val="00FC158F"/>
    <w:rsid w:val="00FC2281"/>
    <w:rsid w:val="00FC23DA"/>
    <w:rsid w:val="00FC2960"/>
    <w:rsid w:val="00FC31BD"/>
    <w:rsid w:val="00FC356B"/>
    <w:rsid w:val="00FC3A61"/>
    <w:rsid w:val="00FC473B"/>
    <w:rsid w:val="00FC6198"/>
    <w:rsid w:val="00FC6596"/>
    <w:rsid w:val="00FC6961"/>
    <w:rsid w:val="00FC7DA2"/>
    <w:rsid w:val="00FD01A4"/>
    <w:rsid w:val="00FD0C62"/>
    <w:rsid w:val="00FD0D84"/>
    <w:rsid w:val="00FD0FFC"/>
    <w:rsid w:val="00FD10D4"/>
    <w:rsid w:val="00FD1914"/>
    <w:rsid w:val="00FD24BB"/>
    <w:rsid w:val="00FD28B3"/>
    <w:rsid w:val="00FD3A2D"/>
    <w:rsid w:val="00FD415D"/>
    <w:rsid w:val="00FD65D7"/>
    <w:rsid w:val="00FD708C"/>
    <w:rsid w:val="00FD7C84"/>
    <w:rsid w:val="00FE11D3"/>
    <w:rsid w:val="00FE1DCB"/>
    <w:rsid w:val="00FE22ED"/>
    <w:rsid w:val="00FE3CB2"/>
    <w:rsid w:val="00FE456D"/>
    <w:rsid w:val="00FE47AC"/>
    <w:rsid w:val="00FE5A0C"/>
    <w:rsid w:val="00FE613B"/>
    <w:rsid w:val="00FE7696"/>
    <w:rsid w:val="00FF1059"/>
    <w:rsid w:val="00FF15E0"/>
    <w:rsid w:val="00FF1C58"/>
    <w:rsid w:val="00FF1E62"/>
    <w:rsid w:val="00FF2B1A"/>
    <w:rsid w:val="00FF301F"/>
    <w:rsid w:val="00FF30E2"/>
    <w:rsid w:val="00FF34BC"/>
    <w:rsid w:val="00FF4C1B"/>
    <w:rsid w:val="00FF5435"/>
    <w:rsid w:val="00FF5447"/>
    <w:rsid w:val="00FF60C7"/>
    <w:rsid w:val="00FF6CAD"/>
    <w:rsid w:val="00FF7C5B"/>
    <w:rsid w:val="0AA4465D"/>
    <w:rsid w:val="0BD96F33"/>
    <w:rsid w:val="1246185F"/>
    <w:rsid w:val="12DE440A"/>
    <w:rsid w:val="1CA658BA"/>
    <w:rsid w:val="1DB66E70"/>
    <w:rsid w:val="20D43439"/>
    <w:rsid w:val="216C41E2"/>
    <w:rsid w:val="21714849"/>
    <w:rsid w:val="287370FF"/>
    <w:rsid w:val="2FCA6BD4"/>
    <w:rsid w:val="325460BE"/>
    <w:rsid w:val="39693529"/>
    <w:rsid w:val="3A1D638F"/>
    <w:rsid w:val="3DF73F5B"/>
    <w:rsid w:val="41C276E3"/>
    <w:rsid w:val="430860B9"/>
    <w:rsid w:val="4701090A"/>
    <w:rsid w:val="471C1EA8"/>
    <w:rsid w:val="49DA5FDC"/>
    <w:rsid w:val="50A2418C"/>
    <w:rsid w:val="54393AC2"/>
    <w:rsid w:val="54776333"/>
    <w:rsid w:val="576B4170"/>
    <w:rsid w:val="598D6910"/>
    <w:rsid w:val="5D823741"/>
    <w:rsid w:val="60CA72D3"/>
    <w:rsid w:val="61165A72"/>
    <w:rsid w:val="64175DED"/>
    <w:rsid w:val="66CE6CC9"/>
    <w:rsid w:val="66FD62B5"/>
    <w:rsid w:val="67762A47"/>
    <w:rsid w:val="683E53D8"/>
    <w:rsid w:val="68682D58"/>
    <w:rsid w:val="6AC21778"/>
    <w:rsid w:val="6D4B1D2C"/>
    <w:rsid w:val="6FC90142"/>
    <w:rsid w:val="7057035B"/>
    <w:rsid w:val="73366E29"/>
    <w:rsid w:val="743A3DA0"/>
    <w:rsid w:val="7B850847"/>
    <w:rsid w:val="7D642785"/>
    <w:rsid w:val="7E210A67"/>
    <w:rsid w:val="7E9E5BEC"/>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color="white">
      <v:fill color="white"/>
      <v:textbox inset="5.85pt,.7pt,5.85pt,.7pt"/>
    </o:shapedefaults>
    <o:shapelayout v:ext="edit">
      <o:idmap v:ext="edit" data="1"/>
    </o:shapelayout>
  </w:shapeDefaults>
  <w:decimalSymbol w:val="."/>
  <w:listSeparator w:val=","/>
  <w14:docId w14:val="0BC3D20C"/>
  <w15:docId w15:val="{52C9AD8D-AF73-47EC-AC27-B5705BE68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mbria" w:eastAsia="宋体" w:hAnsi="Cambria"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nhideWhenUsed="1" w:qFormat="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sz w:val="36"/>
      <w:szCs w:val="36"/>
      <w:lang w:val="en-GB"/>
    </w:rPr>
  </w:style>
  <w:style w:type="paragraph" w:styleId="2">
    <w:name w:val="heading 2"/>
    <w:basedOn w:val="1"/>
    <w:next w:val="a"/>
    <w:link w:val="20"/>
    <w:qFormat/>
    <w:pPr>
      <w:pBdr>
        <w:top w:val="none" w:sz="0" w:space="0" w:color="auto"/>
      </w:pBdr>
      <w:spacing w:before="180"/>
      <w:outlineLvl w:val="1"/>
    </w:pPr>
    <w:rPr>
      <w:sz w:val="32"/>
      <w:szCs w:val="32"/>
    </w:rPr>
  </w:style>
  <w:style w:type="paragraph" w:styleId="3">
    <w:name w:val="heading 3"/>
    <w:basedOn w:val="2"/>
    <w:next w:val="a"/>
    <w:link w:val="30"/>
    <w:qFormat/>
    <w:pPr>
      <w:spacing w:before="120"/>
      <w:outlineLvl w:val="2"/>
    </w:pPr>
    <w:rPr>
      <w:sz w:val="28"/>
      <w:szCs w:val="28"/>
    </w:rPr>
  </w:style>
  <w:style w:type="paragraph" w:styleId="4">
    <w:name w:val="heading 4"/>
    <w:basedOn w:val="3"/>
    <w:next w:val="a"/>
    <w:link w:val="40"/>
    <w:qFormat/>
    <w:pPr>
      <w:outlineLvl w:val="3"/>
    </w:pPr>
    <w:rPr>
      <w:sz w:val="20"/>
      <w:szCs w:val="20"/>
    </w:rPr>
  </w:style>
  <w:style w:type="paragraph" w:styleId="5">
    <w:name w:val="heading 5"/>
    <w:basedOn w:val="4"/>
    <w:next w:val="a"/>
    <w:link w:val="50"/>
    <w:qFormat/>
    <w:pPr>
      <w:outlineLvl w:val="4"/>
    </w:pPr>
    <w:rPr>
      <w:sz w:val="22"/>
      <w:szCs w:val="22"/>
    </w:rPr>
  </w:style>
  <w:style w:type="paragraph" w:styleId="6">
    <w:name w:val="heading 6"/>
    <w:basedOn w:val="a"/>
    <w:next w:val="a"/>
    <w:link w:val="60"/>
    <w:qFormat/>
    <w:pPr>
      <w:keepNext/>
      <w:keepLines/>
      <w:spacing w:before="120"/>
      <w:outlineLvl w:val="5"/>
    </w:pPr>
    <w:rPr>
      <w:rFonts w:ascii="Arial" w:hAnsi="Arial"/>
    </w:rPr>
  </w:style>
  <w:style w:type="paragraph" w:styleId="7">
    <w:name w:val="heading 7"/>
    <w:basedOn w:val="a"/>
    <w:next w:val="a"/>
    <w:link w:val="70"/>
    <w:qFormat/>
    <w:pPr>
      <w:keepNext/>
      <w:keepLines/>
      <w:spacing w:before="120"/>
      <w:outlineLvl w:val="6"/>
    </w:pPr>
    <w:rPr>
      <w:rFonts w:ascii="Arial" w:hAnsi="Arial"/>
    </w:rPr>
  </w:style>
  <w:style w:type="paragraph" w:styleId="8">
    <w:name w:val="heading 8"/>
    <w:basedOn w:val="7"/>
    <w:next w:val="a"/>
    <w:link w:val="80"/>
    <w:qFormat/>
    <w:pPr>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a4">
    <w:name w:val="Document Map"/>
    <w:basedOn w:val="a"/>
    <w:link w:val="a5"/>
    <w:uiPriority w:val="99"/>
    <w:semiHidden/>
    <w:unhideWhenUsed/>
    <w:qFormat/>
    <w:rPr>
      <w:rFonts w:ascii="宋体"/>
      <w:sz w:val="18"/>
      <w:szCs w:val="18"/>
    </w:rPr>
  </w:style>
  <w:style w:type="paragraph" w:styleId="a6">
    <w:name w:val="annotation text"/>
    <w:basedOn w:val="a"/>
    <w:link w:val="a7"/>
    <w:uiPriority w:val="99"/>
    <w:unhideWhenUsed/>
    <w:qFormat/>
    <w:pPr>
      <w:jc w:val="left"/>
    </w:pPr>
  </w:style>
  <w:style w:type="paragraph" w:styleId="a8">
    <w:name w:val="Body Text"/>
    <w:basedOn w:val="a"/>
    <w:link w:val="a9"/>
    <w:semiHidden/>
    <w:unhideWhenUsed/>
    <w:pPr>
      <w:widowControl w:val="0"/>
      <w:overflowPunct/>
      <w:autoSpaceDE/>
      <w:autoSpaceDN/>
      <w:adjustRightInd/>
      <w:spacing w:line="240" w:lineRule="auto"/>
      <w:textAlignment w:val="auto"/>
    </w:pPr>
    <w:rPr>
      <w:rFonts w:ascii="Arial" w:eastAsia="等线" w:hAnsi="Arial"/>
      <w:kern w:val="2"/>
      <w:sz w:val="21"/>
      <w:szCs w:val="22"/>
      <w:lang w:val="en-US"/>
    </w:rPr>
  </w:style>
  <w:style w:type="paragraph" w:styleId="21">
    <w:name w:val="List 2"/>
    <w:basedOn w:val="a"/>
    <w:uiPriority w:val="99"/>
    <w:semiHidden/>
    <w:unhideWhenUsed/>
    <w:qFormat/>
    <w:pPr>
      <w:ind w:leftChars="200" w:left="100" w:hangingChars="200" w:hanging="200"/>
      <w:contextualSpacing/>
    </w:pPr>
  </w:style>
  <w:style w:type="paragraph" w:styleId="aa">
    <w:name w:val="Balloon Text"/>
    <w:basedOn w:val="a"/>
    <w:link w:val="ab"/>
    <w:uiPriority w:val="99"/>
    <w:semiHidden/>
    <w:unhideWhenUsed/>
    <w:qFormat/>
    <w:pPr>
      <w:spacing w:after="0" w:line="240" w:lineRule="auto"/>
    </w:pPr>
    <w:rPr>
      <w:rFonts w:ascii="Lucida Grande" w:hAnsi="Lucida Grande"/>
      <w:sz w:val="18"/>
      <w:szCs w:val="18"/>
    </w:rPr>
  </w:style>
  <w:style w:type="paragraph" w:styleId="ac">
    <w:name w:val="footer"/>
    <w:basedOn w:val="ad"/>
    <w:link w:val="ae"/>
    <w:qFormat/>
    <w:pPr>
      <w:widowControl w:val="0"/>
      <w:pBdr>
        <w:bottom w:val="none" w:sz="0" w:space="0" w:color="auto"/>
      </w:pBdr>
      <w:snapToGrid/>
      <w:spacing w:after="0" w:line="288" w:lineRule="auto"/>
    </w:pPr>
    <w:rPr>
      <w:rFonts w:ascii="Arial" w:hAnsi="Arial"/>
      <w:b/>
      <w:bCs/>
      <w:i/>
      <w:iCs/>
      <w:lang w:val="zh-CN"/>
    </w:rPr>
  </w:style>
  <w:style w:type="paragraph" w:styleId="ad">
    <w:name w:val="header"/>
    <w:basedOn w:val="a"/>
    <w:link w:val="11"/>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f">
    <w:name w:val="List"/>
    <w:basedOn w:val="a"/>
    <w:uiPriority w:val="99"/>
    <w:semiHidden/>
    <w:unhideWhenUsed/>
    <w:qFormat/>
    <w:pPr>
      <w:ind w:left="200" w:hangingChars="200" w:hanging="200"/>
      <w:contextualSpacing/>
    </w:pPr>
  </w:style>
  <w:style w:type="paragraph" w:styleId="af0">
    <w:name w:val="Normal (Web)"/>
    <w:basedOn w:val="a"/>
    <w:uiPriority w:val="99"/>
    <w:semiHidden/>
    <w:unhideWhenUsed/>
    <w:qFormat/>
    <w:pPr>
      <w:overflowPunct/>
      <w:autoSpaceDE/>
      <w:autoSpaceDN/>
      <w:adjustRightInd/>
      <w:spacing w:before="100" w:beforeAutospacing="1" w:after="100" w:afterAutospacing="1" w:line="240" w:lineRule="auto"/>
      <w:jc w:val="left"/>
      <w:textAlignment w:val="auto"/>
    </w:pPr>
    <w:rPr>
      <w:rFonts w:ascii="宋体" w:hAnsi="宋体" w:cs="宋体"/>
      <w:sz w:val="24"/>
      <w:szCs w:val="24"/>
      <w:lang w:val="en-US"/>
    </w:rPr>
  </w:style>
  <w:style w:type="paragraph" w:styleId="af1">
    <w:name w:val="annotation subject"/>
    <w:basedOn w:val="a6"/>
    <w:next w:val="a6"/>
    <w:link w:val="af2"/>
    <w:uiPriority w:val="99"/>
    <w:semiHidden/>
    <w:unhideWhenUsed/>
    <w:qFormat/>
    <w:rPr>
      <w:b/>
      <w:bCs/>
    </w:rPr>
  </w:style>
  <w:style w:type="table" w:styleId="af3">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Medium Grid 1 Accent 1"/>
    <w:basedOn w:val="a1"/>
    <w:uiPriority w:val="67"/>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3-1">
    <w:name w:val="Medium Grid 3 Accent 1"/>
    <w:basedOn w:val="a1"/>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3-3">
    <w:name w:val="Medium Grid 3 Accent 3"/>
    <w:basedOn w:val="a1"/>
    <w:uiPriority w:val="69"/>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af4">
    <w:name w:val="page number"/>
    <w:basedOn w:val="a0"/>
    <w:qFormat/>
  </w:style>
  <w:style w:type="character" w:styleId="af5">
    <w:name w:val="Emphasis"/>
    <w:uiPriority w:val="20"/>
    <w:qFormat/>
    <w:rPr>
      <w:color w:val="CC0000"/>
    </w:rPr>
  </w:style>
  <w:style w:type="character" w:styleId="af6">
    <w:name w:val="Hyperlink"/>
    <w:uiPriority w:val="99"/>
    <w:qFormat/>
    <w:rPr>
      <w:color w:val="0000FF"/>
      <w:u w:val="single"/>
    </w:rPr>
  </w:style>
  <w:style w:type="character" w:styleId="af7">
    <w:name w:val="annotation reference"/>
    <w:uiPriority w:val="99"/>
    <w:semiHidden/>
    <w:unhideWhenUsed/>
    <w:rPr>
      <w:sz w:val="21"/>
      <w:szCs w:val="21"/>
    </w:rPr>
  </w:style>
  <w:style w:type="character" w:customStyle="1" w:styleId="10">
    <w:name w:val="标题 1 字符"/>
    <w:link w:val="1"/>
    <w:qFormat/>
    <w:rPr>
      <w:rFonts w:ascii="Arial" w:hAnsi="Arial"/>
      <w:sz w:val="36"/>
      <w:szCs w:val="36"/>
      <w:lang w:val="en-GB" w:bidi="ar-SA"/>
    </w:rPr>
  </w:style>
  <w:style w:type="character" w:customStyle="1" w:styleId="20">
    <w:name w:val="标题 2 字符"/>
    <w:link w:val="2"/>
    <w:qFormat/>
    <w:rPr>
      <w:rFonts w:ascii="Arial" w:hAnsi="Arial"/>
      <w:sz w:val="32"/>
      <w:szCs w:val="32"/>
      <w:lang w:val="en-GB" w:eastAsia="zh-CN"/>
    </w:rPr>
  </w:style>
  <w:style w:type="character" w:customStyle="1" w:styleId="30">
    <w:name w:val="标题 3 字符"/>
    <w:link w:val="3"/>
    <w:qFormat/>
    <w:rPr>
      <w:rFonts w:ascii="Arial" w:hAnsi="Arial"/>
      <w:sz w:val="28"/>
      <w:szCs w:val="28"/>
      <w:lang w:val="en-GB" w:eastAsia="zh-CN"/>
    </w:rPr>
  </w:style>
  <w:style w:type="character" w:customStyle="1" w:styleId="40">
    <w:name w:val="标题 4 字符"/>
    <w:link w:val="4"/>
    <w:qFormat/>
    <w:rPr>
      <w:rFonts w:ascii="Arial" w:hAnsi="Arial"/>
      <w:lang w:val="en-GB" w:eastAsia="zh-CN"/>
    </w:rPr>
  </w:style>
  <w:style w:type="character" w:customStyle="1" w:styleId="50">
    <w:name w:val="标题 5 字符"/>
    <w:link w:val="5"/>
    <w:qFormat/>
    <w:rPr>
      <w:rFonts w:ascii="Arial" w:hAnsi="Arial"/>
      <w:sz w:val="22"/>
      <w:szCs w:val="22"/>
      <w:lang w:val="en-GB" w:eastAsia="zh-CN"/>
    </w:rPr>
  </w:style>
  <w:style w:type="character" w:customStyle="1" w:styleId="60">
    <w:name w:val="标题 6 字符"/>
    <w:link w:val="6"/>
    <w:qFormat/>
    <w:rPr>
      <w:rFonts w:ascii="Arial" w:hAnsi="Arial"/>
      <w:sz w:val="22"/>
      <w:lang w:val="en-GB" w:eastAsia="zh-CN"/>
    </w:rPr>
  </w:style>
  <w:style w:type="character" w:customStyle="1" w:styleId="70">
    <w:name w:val="标题 7 字符"/>
    <w:link w:val="7"/>
    <w:qFormat/>
    <w:rPr>
      <w:rFonts w:ascii="Arial" w:hAnsi="Arial"/>
      <w:sz w:val="22"/>
      <w:lang w:val="en-GB" w:eastAsia="zh-CN"/>
    </w:rPr>
  </w:style>
  <w:style w:type="character" w:customStyle="1" w:styleId="80">
    <w:name w:val="标题 8 字符"/>
    <w:link w:val="8"/>
    <w:qFormat/>
    <w:rPr>
      <w:rFonts w:ascii="Arial" w:hAnsi="Arial"/>
      <w:sz w:val="22"/>
      <w:lang w:val="en-GB" w:eastAsia="zh-CN"/>
    </w:rPr>
  </w:style>
  <w:style w:type="character" w:customStyle="1" w:styleId="90">
    <w:name w:val="标题 9 字符"/>
    <w:link w:val="9"/>
    <w:qFormat/>
    <w:rPr>
      <w:rFonts w:ascii="Arial" w:hAnsi="Arial"/>
      <w:sz w:val="22"/>
      <w:lang w:val="en-GB" w:eastAsia="zh-CN"/>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ae">
    <w:name w:val="页脚 字符"/>
    <w:link w:val="ac"/>
    <w:qFormat/>
    <w:rPr>
      <w:rFonts w:ascii="Arial" w:eastAsia="宋体" w:hAnsi="Arial" w:cs="Arial"/>
      <w:b/>
      <w:bCs/>
      <w:i/>
      <w:iCs/>
      <w:kern w:val="0"/>
      <w:sz w:val="18"/>
      <w:szCs w:val="18"/>
    </w:rPr>
  </w:style>
  <w:style w:type="character" w:customStyle="1" w:styleId="3GPPHeaderChar">
    <w:name w:val="3GPP_Header Char"/>
    <w:link w:val="3GPPHeader"/>
    <w:qFormat/>
    <w:rPr>
      <w:rFonts w:ascii="Times New Roman" w:eastAsia="宋体" w:hAnsi="Times New Roman" w:cs="Times New Roman"/>
      <w:b/>
      <w:kern w:val="0"/>
      <w:szCs w:val="20"/>
      <w:lang w:val="en-GB"/>
    </w:rPr>
  </w:style>
  <w:style w:type="character" w:customStyle="1" w:styleId="11">
    <w:name w:val="页眉 字符1"/>
    <w:link w:val="ad"/>
    <w:uiPriority w:val="99"/>
    <w:rPr>
      <w:rFonts w:ascii="Times New Roman" w:eastAsia="宋体" w:hAnsi="Times New Roman" w:cs="Times New Roman"/>
      <w:kern w:val="0"/>
      <w:sz w:val="18"/>
      <w:szCs w:val="18"/>
      <w:lang w:val="en-GB"/>
    </w:rPr>
  </w:style>
  <w:style w:type="character" w:customStyle="1" w:styleId="ab">
    <w:name w:val="批注框文本 字符"/>
    <w:link w:val="aa"/>
    <w:uiPriority w:val="99"/>
    <w:semiHidden/>
    <w:qFormat/>
    <w:rPr>
      <w:rFonts w:ascii="Lucida Grande" w:eastAsia="宋体" w:hAnsi="Lucida Grande" w:cs="Lucida Grande"/>
      <w:kern w:val="0"/>
      <w:sz w:val="18"/>
      <w:szCs w:val="18"/>
      <w:lang w:val="en-GB"/>
    </w:rPr>
  </w:style>
  <w:style w:type="paragraph" w:customStyle="1" w:styleId="1-21">
    <w:name w:val="中等深浅网格 1 - 强调文字颜色 21"/>
    <w:basedOn w:val="a"/>
    <w:uiPriority w:val="34"/>
    <w:qFormat/>
    <w:pPr>
      <w:ind w:firstLineChars="200" w:firstLine="420"/>
    </w:pPr>
  </w:style>
  <w:style w:type="character" w:customStyle="1" w:styleId="a5">
    <w:name w:val="文档结构图 字符"/>
    <w:link w:val="a4"/>
    <w:uiPriority w:val="99"/>
    <w:semiHidden/>
    <w:qFormat/>
    <w:rPr>
      <w:rFonts w:ascii="宋体" w:eastAsia="宋体" w:hAnsi="Times New Roman" w:cs="Times New Roman"/>
      <w:kern w:val="0"/>
      <w:sz w:val="18"/>
      <w:szCs w:val="18"/>
      <w:lang w:val="en-GB"/>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MS Mincho" w:hAnsi="Arial"/>
      <w:sz w:val="20"/>
      <w:lang w:eastAsia="en-GB"/>
    </w:rPr>
  </w:style>
  <w:style w:type="character" w:customStyle="1" w:styleId="Doc-text2Char">
    <w:name w:val="Doc-text2 Char"/>
    <w:link w:val="Doc-text2"/>
    <w:qFormat/>
    <w:rPr>
      <w:rFonts w:ascii="Arial" w:eastAsia="MS Mincho" w:hAnsi="Arial" w:cs="Times New Roman"/>
      <w:kern w:val="0"/>
      <w:sz w:val="20"/>
      <w:lang w:val="en-GB" w:eastAsia="en-GB"/>
    </w:rPr>
  </w:style>
  <w:style w:type="paragraph" w:customStyle="1" w:styleId="2-21">
    <w:name w:val="中等深浅列表 2 - 强调文字颜色 21"/>
    <w:hidden/>
    <w:uiPriority w:val="99"/>
    <w:semiHidden/>
    <w:qFormat/>
    <w:rPr>
      <w:rFonts w:ascii="Times New Roman" w:hAnsi="Times New Roman"/>
      <w:sz w:val="22"/>
      <w:lang w:val="en-GB"/>
    </w:rPr>
  </w:style>
  <w:style w:type="character" w:customStyle="1" w:styleId="a7">
    <w:name w:val="批注文字 字符"/>
    <w:link w:val="a6"/>
    <w:uiPriority w:val="99"/>
    <w:rPr>
      <w:rFonts w:ascii="Times New Roman" w:hAnsi="Times New Roman"/>
      <w:sz w:val="22"/>
      <w:lang w:val="en-GB"/>
    </w:rPr>
  </w:style>
  <w:style w:type="character" w:customStyle="1" w:styleId="af2">
    <w:name w:val="批注主题 字符"/>
    <w:link w:val="af1"/>
    <w:uiPriority w:val="99"/>
    <w:semiHidden/>
    <w:qFormat/>
    <w:rPr>
      <w:rFonts w:ascii="Times New Roman" w:hAnsi="Times New Roman"/>
      <w:b/>
      <w:bCs/>
      <w:sz w:val="22"/>
      <w:lang w:val="en-GB"/>
    </w:rPr>
  </w:style>
  <w:style w:type="table" w:customStyle="1" w:styleId="ListParagraph1">
    <w:name w:val="List Paragraph1"/>
    <w:basedOn w:val="a1"/>
    <w:uiPriority w:val="99"/>
    <w:qFormat/>
    <w:pPr>
      <w:widowControl w:val="0"/>
      <w:ind w:firstLineChars="200" w:firstLine="420"/>
    </w:pPr>
    <w:rPr>
      <w:rFonts w:eastAsia="Times New Roman"/>
      <w:kern w:val="2"/>
      <w:sz w:val="21"/>
      <w:szCs w:val="24"/>
      <w:lang w:val="zh-CN"/>
    </w:rP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qFormat/>
    <w:pPr>
      <w:jc w:val="center"/>
    </w:pPr>
  </w:style>
  <w:style w:type="paragraph" w:customStyle="1" w:styleId="TAL">
    <w:name w:val="TAL"/>
    <w:basedOn w:val="a"/>
    <w:link w:val="TALChar"/>
    <w:qFormat/>
    <w:pPr>
      <w:keepNext/>
      <w:keepLines/>
      <w:overflowPunct/>
      <w:autoSpaceDE/>
      <w:autoSpaceDN/>
      <w:adjustRightInd/>
      <w:spacing w:after="0" w:line="240" w:lineRule="auto"/>
      <w:jc w:val="left"/>
      <w:textAlignment w:val="auto"/>
    </w:pPr>
    <w:rPr>
      <w:rFonts w:ascii="Arial" w:eastAsia="MS Mincho" w:hAnsi="Arial"/>
      <w:sz w:val="18"/>
      <w:lang w:eastAsia="en-US"/>
    </w:rPr>
  </w:style>
  <w:style w:type="paragraph" w:customStyle="1" w:styleId="TAR">
    <w:name w:val="TAR"/>
    <w:basedOn w:val="TAL"/>
    <w:pPr>
      <w:jc w:val="right"/>
    </w:pPr>
  </w:style>
  <w:style w:type="character" w:customStyle="1" w:styleId="TALChar">
    <w:name w:val="TAL Char"/>
    <w:link w:val="TAL"/>
    <w:rPr>
      <w:rFonts w:ascii="Arial" w:eastAsia="MS Mincho" w:hAnsi="Arial"/>
      <w:sz w:val="18"/>
      <w:lang w:val="en-GB" w:eastAsia="en-US"/>
    </w:rPr>
  </w:style>
  <w:style w:type="character" w:customStyle="1" w:styleId="TACChar">
    <w:name w:val="TAC Char"/>
    <w:link w:val="TAC"/>
    <w:rPr>
      <w:rFonts w:ascii="Arial" w:eastAsia="MS Mincho" w:hAnsi="Arial"/>
      <w:sz w:val="18"/>
      <w:lang w:val="en-GB" w:eastAsia="en-US"/>
    </w:rPr>
  </w:style>
  <w:style w:type="paragraph" w:customStyle="1" w:styleId="Doc-title">
    <w:name w:val="Doc-title"/>
    <w:basedOn w:val="a"/>
    <w:next w:val="Doc-text2"/>
    <w:link w:val="Doc-titleChar"/>
    <w:qFormat/>
    <w:pPr>
      <w:overflowPunct/>
      <w:autoSpaceDE/>
      <w:autoSpaceDN/>
      <w:adjustRightInd/>
      <w:spacing w:before="60" w:after="0" w:line="240" w:lineRule="auto"/>
      <w:ind w:left="1259" w:hanging="1259"/>
      <w:jc w:val="left"/>
      <w:textAlignment w:val="auto"/>
    </w:pPr>
    <w:rPr>
      <w:rFonts w:ascii="Arial" w:eastAsia="MS Mincho" w:hAnsi="Arial"/>
      <w:sz w:val="20"/>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a"/>
    <w:uiPriority w:val="99"/>
    <w:qFormat/>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customStyle="1" w:styleId="12">
    <w:name w:val="修订1"/>
    <w:hidden/>
    <w:uiPriority w:val="99"/>
    <w:semiHidden/>
    <w:rPr>
      <w:rFonts w:ascii="Times New Roman" w:hAnsi="Times New Roman"/>
      <w:sz w:val="22"/>
      <w:lang w:val="en-GB"/>
    </w:rPr>
  </w:style>
  <w:style w:type="paragraph" w:customStyle="1" w:styleId="B1">
    <w:name w:val="B1"/>
    <w:basedOn w:val="af"/>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a"/>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a"/>
    <w:link w:val="NOZchn"/>
    <w:qFormat/>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宋体"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宋体" w:hAnsi="Arial" w:cs="Arial"/>
      <w:b/>
      <w:bCs/>
      <w:lang w:val="en-GB" w:eastAsia="ja-JP"/>
    </w:rPr>
  </w:style>
  <w:style w:type="character" w:customStyle="1" w:styleId="THChar">
    <w:name w:val="TH Char"/>
    <w:link w:val="TH"/>
    <w:qFormat/>
    <w:rPr>
      <w:rFonts w:ascii="Arial" w:eastAsia="宋体"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21"/>
    <w:link w:val="B2Char"/>
    <w:qFormat/>
    <w:pPr>
      <w:overflowPunct/>
      <w:autoSpaceDE/>
      <w:autoSpaceDN/>
      <w:adjustRightInd/>
      <w:spacing w:after="180" w:line="240" w:lineRule="auto"/>
      <w:ind w:leftChars="0" w:left="851" w:firstLineChars="0" w:hanging="284"/>
      <w:contextualSpacing w:val="0"/>
      <w:jc w:val="left"/>
      <w:textAlignment w:val="auto"/>
    </w:pPr>
    <w:rPr>
      <w:rFonts w:eastAsia="MS Mincho"/>
      <w:sz w:val="20"/>
      <w:lang w:eastAsia="en-US"/>
    </w:rPr>
  </w:style>
  <w:style w:type="character" w:customStyle="1" w:styleId="B2Char">
    <w:name w:val="B2 Char"/>
    <w:link w:val="B2"/>
    <w:qFormat/>
    <w:rPr>
      <w:rFonts w:ascii="Times New Roman" w:eastAsia="MS Mincho" w:hAnsi="Times New Roman"/>
      <w:lang w:val="en-GB" w:eastAsia="en-US"/>
    </w:rPr>
  </w:style>
  <w:style w:type="character" w:customStyle="1" w:styleId="B1Char">
    <w:name w:val="B1 Char"/>
    <w:qFormat/>
    <w:rPr>
      <w:rFonts w:eastAsia="MS Mincho"/>
      <w:lang w:val="en-GB" w:eastAsia="en-US" w:bidi="ar-SA"/>
    </w:rPr>
  </w:style>
  <w:style w:type="character" w:customStyle="1" w:styleId="Char1">
    <w:name w:val="列出段落 Char1"/>
    <w:uiPriority w:val="34"/>
    <w:qFormat/>
    <w:locked/>
    <w:rPr>
      <w:rFonts w:eastAsia="宋体"/>
      <w:lang w:val="en-GB" w:eastAsia="ja-JP"/>
    </w:rPr>
  </w:style>
  <w:style w:type="character" w:customStyle="1" w:styleId="Char">
    <w:name w:val="列出段落 Char"/>
    <w:uiPriority w:val="34"/>
    <w:qFormat/>
    <w:locked/>
    <w:rPr>
      <w:rFonts w:ascii="Times New Roman" w:eastAsia="Times New Roman" w:hAnsi="Times New Roman"/>
      <w:kern w:val="2"/>
      <w:sz w:val="21"/>
      <w:szCs w:val="24"/>
      <w:lang w:val="zh-CN"/>
    </w:rPr>
  </w:style>
  <w:style w:type="character" w:customStyle="1" w:styleId="TFZchn">
    <w:name w:val="TF Zchn"/>
    <w:qFormat/>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a"/>
    <w:next w:val="Doc-text2"/>
    <w:link w:val="EmailDiscussionChar"/>
    <w:qFormat/>
    <w:pPr>
      <w:numPr>
        <w:numId w:val="3"/>
      </w:numPr>
      <w:overflowPunct/>
      <w:autoSpaceDE/>
      <w:autoSpaceDN/>
      <w:adjustRightInd/>
      <w:spacing w:before="40" w:after="0" w:line="240" w:lineRule="auto"/>
      <w:jc w:val="left"/>
      <w:textAlignment w:val="auto"/>
    </w:pPr>
    <w:rPr>
      <w:rFonts w:ascii="Arial" w:eastAsia="MS Mincho" w:hAnsi="Arial"/>
      <w:b/>
      <w:sz w:val="20"/>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pPr>
      <w:framePr w:wrap="notBeside" w:hAnchor="margin" w:yAlign="center"/>
      <w:widowControl w:val="0"/>
      <w:spacing w:line="240" w:lineRule="atLeast"/>
      <w:jc w:val="right"/>
    </w:pPr>
    <w:rPr>
      <w:rFonts w:ascii="Arial" w:eastAsia="等线" w:hAnsi="Arial"/>
      <w:b/>
      <w:sz w:val="34"/>
      <w:lang w:val="en-GB" w:eastAsia="en-US"/>
    </w:rPr>
  </w:style>
  <w:style w:type="character" w:customStyle="1" w:styleId="af8">
    <w:name w:val="页眉 字符"/>
    <w:rPr>
      <w:rFonts w:ascii="Arial" w:eastAsia="MS Mincho" w:hAnsi="Arial" w:cs="Arial"/>
      <w:b/>
      <w:sz w:val="24"/>
      <w:szCs w:val="24"/>
      <w:lang w:val="de-DE"/>
    </w:rPr>
  </w:style>
  <w:style w:type="character" w:customStyle="1" w:styleId="B3Char">
    <w:name w:val="B3 Char"/>
    <w:link w:val="B3"/>
    <w:qFormat/>
    <w:locked/>
    <w:rPr>
      <w:lang w:val="zh-CN" w:eastAsia="en-US"/>
    </w:rPr>
  </w:style>
  <w:style w:type="paragraph" w:customStyle="1" w:styleId="B3">
    <w:name w:val="B3"/>
    <w:basedOn w:val="a"/>
    <w:link w:val="B3Char"/>
    <w:qFormat/>
    <w:pPr>
      <w:overflowPunct/>
      <w:autoSpaceDE/>
      <w:autoSpaceDN/>
      <w:adjustRightInd/>
      <w:spacing w:after="180" w:line="240" w:lineRule="auto"/>
      <w:ind w:left="1135" w:hanging="284"/>
      <w:jc w:val="left"/>
      <w:textAlignment w:val="auto"/>
    </w:pPr>
    <w:rPr>
      <w:rFonts w:ascii="Cambria" w:hAnsi="Cambria"/>
      <w:sz w:val="20"/>
      <w:lang w:val="zh-CN" w:eastAsia="en-US"/>
    </w:rPr>
  </w:style>
  <w:style w:type="character" w:customStyle="1" w:styleId="B4Char">
    <w:name w:val="B4 Char"/>
    <w:link w:val="B4"/>
    <w:qFormat/>
    <w:locked/>
    <w:rPr>
      <w:lang w:eastAsia="en-US"/>
    </w:rPr>
  </w:style>
  <w:style w:type="paragraph" w:customStyle="1" w:styleId="B4">
    <w:name w:val="B4"/>
    <w:basedOn w:val="a"/>
    <w:link w:val="B4Char"/>
    <w:qFormat/>
    <w:pPr>
      <w:overflowPunct/>
      <w:autoSpaceDE/>
      <w:autoSpaceDN/>
      <w:adjustRightInd/>
      <w:spacing w:after="180" w:line="240" w:lineRule="auto"/>
      <w:ind w:left="1418" w:hanging="284"/>
      <w:jc w:val="left"/>
      <w:textAlignment w:val="auto"/>
    </w:pPr>
    <w:rPr>
      <w:rFonts w:ascii="Cambria" w:hAnsi="Cambria"/>
      <w:sz w:val="20"/>
      <w:lang w:val="en-US" w:eastAsia="en-US"/>
    </w:rPr>
  </w:style>
  <w:style w:type="character" w:customStyle="1" w:styleId="a9">
    <w:name w:val="正文文本 字符"/>
    <w:link w:val="a8"/>
    <w:semiHidden/>
    <w:qFormat/>
    <w:rPr>
      <w:rFonts w:ascii="Arial" w:eastAsia="等线" w:hAnsi="Arial"/>
      <w:kern w:val="2"/>
      <w:sz w:val="21"/>
      <w:szCs w:val="22"/>
    </w:rPr>
  </w:style>
  <w:style w:type="character" w:customStyle="1" w:styleId="NOChar">
    <w:name w:val="NO Char"/>
    <w:qFormat/>
    <w:rPr>
      <w:lang w:eastAsia="en-US"/>
    </w:rPr>
  </w:style>
  <w:style w:type="character" w:customStyle="1" w:styleId="B2Car">
    <w:name w:val="B2 Car"/>
    <w:rPr>
      <w:lang w:eastAsia="en-US"/>
    </w:rPr>
  </w:style>
  <w:style w:type="character" w:customStyle="1" w:styleId="af9">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rPr>
      <w:rFonts w:ascii="等线" w:hAnsi="宋体" w:cs="宋体"/>
      <w:sz w:val="21"/>
      <w:szCs w:val="21"/>
    </w:rPr>
  </w:style>
  <w:style w:type="paragraph" w:styleId="afa">
    <w:name w:val="List Paragraph"/>
    <w:aliases w:val="- Bullets,?? ??,?????,????,Lista1,中等深浅网格 1 - 着色 21,¥¡¡¡¡ì¬º¥¹¥È¶ÎÂä,ÁÐ³ö¶ÎÂä,¥ê¥¹¥È¶ÎÂä,列表段落1,—ño’i—Ž,1st level - Bullet List Paragraph,Lettre d'introduction,Paragrafo elenco,Normal bullet 2,Bullet list,列表段落11,목록단락,Task Body,列,목록 단락"/>
    <w:basedOn w:val="a"/>
    <w:uiPriority w:val="34"/>
    <w:qFormat/>
    <w:pPr>
      <w:ind w:firstLineChars="200" w:firstLine="420"/>
    </w:pPr>
  </w:style>
  <w:style w:type="character" w:customStyle="1" w:styleId="13">
    <w:name w:val="未处理的提及1"/>
    <w:basedOn w:val="a0"/>
    <w:uiPriority w:val="99"/>
    <w:semiHidden/>
    <w:unhideWhenUsed/>
    <w:rsid w:val="00A00AB4"/>
    <w:rPr>
      <w:color w:val="605E5C"/>
      <w:shd w:val="clear" w:color="auto" w:fill="E1DFDD"/>
    </w:rPr>
  </w:style>
  <w:style w:type="paragraph" w:customStyle="1" w:styleId="B5">
    <w:name w:val="B5"/>
    <w:basedOn w:val="51"/>
    <w:link w:val="B5Char"/>
    <w:rsid w:val="00490301"/>
    <w:pPr>
      <w:spacing w:after="180" w:line="240" w:lineRule="auto"/>
      <w:ind w:leftChars="0" w:left="1702" w:firstLineChars="0" w:hanging="284"/>
      <w:contextualSpacing w:val="0"/>
      <w:jc w:val="left"/>
    </w:pPr>
    <w:rPr>
      <w:rFonts w:eastAsia="Times New Roman"/>
      <w:sz w:val="20"/>
      <w:lang w:eastAsia="ja-JP"/>
    </w:rPr>
  </w:style>
  <w:style w:type="character" w:customStyle="1" w:styleId="B5Char">
    <w:name w:val="B5 Char"/>
    <w:link w:val="B5"/>
    <w:qFormat/>
    <w:locked/>
    <w:rsid w:val="00490301"/>
    <w:rPr>
      <w:rFonts w:ascii="Times New Roman" w:eastAsia="Times New Roman" w:hAnsi="Times New Roman"/>
      <w:lang w:val="en-GB" w:eastAsia="ja-JP"/>
    </w:rPr>
  </w:style>
  <w:style w:type="paragraph" w:styleId="51">
    <w:name w:val="List 5"/>
    <w:basedOn w:val="a"/>
    <w:uiPriority w:val="99"/>
    <w:semiHidden/>
    <w:unhideWhenUsed/>
    <w:rsid w:val="00490301"/>
    <w:pPr>
      <w:ind w:leftChars="800" w:left="100" w:hangingChars="200" w:hanging="200"/>
      <w:contextualSpacing/>
    </w:pPr>
  </w:style>
  <w:style w:type="character" w:customStyle="1" w:styleId="Mention1">
    <w:name w:val="Mention1"/>
    <w:basedOn w:val="a0"/>
    <w:uiPriority w:val="99"/>
    <w:unhideWhenUsed/>
    <w:rsid w:val="005A37F7"/>
    <w:rPr>
      <w:color w:val="2B579A"/>
      <w:shd w:val="clear" w:color="auto" w:fill="E1DFDD"/>
    </w:rPr>
  </w:style>
  <w:style w:type="paragraph" w:customStyle="1" w:styleId="TAH">
    <w:name w:val="TAH"/>
    <w:basedOn w:val="TAC"/>
    <w:link w:val="TAHCar"/>
    <w:rsid w:val="00AA47DD"/>
    <w:pPr>
      <w:overflowPunct w:val="0"/>
      <w:autoSpaceDE w:val="0"/>
      <w:autoSpaceDN w:val="0"/>
      <w:adjustRightInd w:val="0"/>
      <w:textAlignment w:val="baseline"/>
    </w:pPr>
    <w:rPr>
      <w:rFonts w:eastAsia="Times New Roman"/>
      <w:b/>
      <w:lang w:eastAsia="ja-JP"/>
    </w:rPr>
  </w:style>
  <w:style w:type="character" w:customStyle="1" w:styleId="TAHCar">
    <w:name w:val="TAH Car"/>
    <w:link w:val="TAH"/>
    <w:qFormat/>
    <w:rsid w:val="00AA47DD"/>
    <w:rPr>
      <w:rFonts w:ascii="Arial" w:eastAsia="Times New Roman" w:hAnsi="Arial"/>
      <w:b/>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883848">
      <w:bodyDiv w:val="1"/>
      <w:marLeft w:val="0"/>
      <w:marRight w:val="0"/>
      <w:marTop w:val="0"/>
      <w:marBottom w:val="0"/>
      <w:divBdr>
        <w:top w:val="none" w:sz="0" w:space="0" w:color="auto"/>
        <w:left w:val="none" w:sz="0" w:space="0" w:color="auto"/>
        <w:bottom w:val="none" w:sz="0" w:space="0" w:color="auto"/>
        <w:right w:val="none" w:sz="0" w:space="0" w:color="auto"/>
      </w:divBdr>
    </w:div>
    <w:div w:id="409470771">
      <w:bodyDiv w:val="1"/>
      <w:marLeft w:val="0"/>
      <w:marRight w:val="0"/>
      <w:marTop w:val="0"/>
      <w:marBottom w:val="0"/>
      <w:divBdr>
        <w:top w:val="none" w:sz="0" w:space="0" w:color="auto"/>
        <w:left w:val="none" w:sz="0" w:space="0" w:color="auto"/>
        <w:bottom w:val="none" w:sz="0" w:space="0" w:color="auto"/>
        <w:right w:val="none" w:sz="0" w:space="0" w:color="auto"/>
      </w:divBdr>
    </w:div>
    <w:div w:id="590044641">
      <w:bodyDiv w:val="1"/>
      <w:marLeft w:val="0"/>
      <w:marRight w:val="0"/>
      <w:marTop w:val="0"/>
      <w:marBottom w:val="0"/>
      <w:divBdr>
        <w:top w:val="none" w:sz="0" w:space="0" w:color="auto"/>
        <w:left w:val="none" w:sz="0" w:space="0" w:color="auto"/>
        <w:bottom w:val="none" w:sz="0" w:space="0" w:color="auto"/>
        <w:right w:val="none" w:sz="0" w:space="0" w:color="auto"/>
      </w:divBdr>
    </w:div>
    <w:div w:id="635530563">
      <w:bodyDiv w:val="1"/>
      <w:marLeft w:val="0"/>
      <w:marRight w:val="0"/>
      <w:marTop w:val="0"/>
      <w:marBottom w:val="0"/>
      <w:divBdr>
        <w:top w:val="none" w:sz="0" w:space="0" w:color="auto"/>
        <w:left w:val="none" w:sz="0" w:space="0" w:color="auto"/>
        <w:bottom w:val="none" w:sz="0" w:space="0" w:color="auto"/>
        <w:right w:val="none" w:sz="0" w:space="0" w:color="auto"/>
      </w:divBdr>
    </w:div>
    <w:div w:id="678704348">
      <w:bodyDiv w:val="1"/>
      <w:marLeft w:val="0"/>
      <w:marRight w:val="0"/>
      <w:marTop w:val="0"/>
      <w:marBottom w:val="0"/>
      <w:divBdr>
        <w:top w:val="none" w:sz="0" w:space="0" w:color="auto"/>
        <w:left w:val="none" w:sz="0" w:space="0" w:color="auto"/>
        <w:bottom w:val="none" w:sz="0" w:space="0" w:color="auto"/>
        <w:right w:val="none" w:sz="0" w:space="0" w:color="auto"/>
      </w:divBdr>
    </w:div>
    <w:div w:id="15528391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fontTable" Target="fontTable.xml"/><Relationship Id="rId3" Type="http://schemas.openxmlformats.org/officeDocument/2006/relationships/customXml" Target="../customXml/item3.xml"/><Relationship Id="rId21" Type="http://schemas.microsoft.com/office/2016/09/relationships/commentsIds" Target="commentsIds.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1.vsdx"/><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2.emf"/><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https://www.3gpp.org/ftp/TSG_RAN/WG2_RL2/TSGR2_115-e/Docs/R2-2107021.zip" TargetMode="Externa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hyperlink" Target="https://www.3gpp.org/ftp/TSG_RAN/WG2_RL2/TSGR2_115-e/Docs/R2-2108450.zip" TargetMode="Externa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comments" Target="comment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hyperlink" Target="https://www.3gpp.org/ftp/TSG_RAN/WG2_RL2/TSGR2_115-e/Docs/R2-2107984.zip" TargetMode="External"/><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LongProperties xmlns="http://schemas.microsoft.com/office/2006/metadata/long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BDA1AE-9754-4A94-8808-52123B2F9D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CE2D399-EF2D-E344-A8F1-D60201F25928}">
  <ds:schemaRefs>
    <ds:schemaRef ds:uri="http://schemas.microsoft.com/sharepoint/v3/contenttype/forms"/>
  </ds:schemaRefs>
</ds:datastoreItem>
</file>

<file path=customXml/itemProps3.xml><?xml version="1.0" encoding="utf-8"?>
<ds:datastoreItem xmlns:ds="http://schemas.openxmlformats.org/officeDocument/2006/customXml" ds:itemID="{47719936-6747-42E0-990A-BF5439549253}">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42C24717-47AF-4203-B233-BAD2C94032CF}">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C6B3D2D6-C5B4-4359-AA5B-B657F3FD2264}">
  <ds:schemaRefs>
    <ds:schemaRef ds:uri="http://schemas.microsoft.com/office/2006/metadata/longProperties"/>
  </ds:schemaRefs>
</ds:datastoreItem>
</file>

<file path=customXml/itemProps7.xml><?xml version="1.0" encoding="utf-8"?>
<ds:datastoreItem xmlns:ds="http://schemas.openxmlformats.org/officeDocument/2006/customXml" ds:itemID="{7A1B0A4E-7068-4A62-8C2F-0E2ECCA310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6614</Words>
  <Characters>37704</Characters>
  <Application>Microsoft Office Word</Application>
  <DocSecurity>0</DocSecurity>
  <Lines>314</Lines>
  <Paragraphs>8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OPPO</Company>
  <LinksUpToDate>false</LinksUpToDate>
  <CharactersWithSpaces>442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ukun</dc:creator>
  <cp:lastModifiedBy>OPPO-Shukun</cp:lastModifiedBy>
  <cp:revision>2</cp:revision>
  <cp:lastPrinted>2019-12-04T11:04:00Z</cp:lastPrinted>
  <dcterms:created xsi:type="dcterms:W3CDTF">2021-10-19T02:23:00Z</dcterms:created>
  <dcterms:modified xsi:type="dcterms:W3CDTF">2021-10-19T0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sYPnSHYGV+GOfB8pHzGrClARdZVOMnlA9MpxYPBs9Cxc8MWmsCUBBJtw7Z7DJPBk5AaLpMN
IZDX5m5VQvXQEQ9Jes8Xax751Ddj4LC6ZaL2p/a8xGTTfqiTaipkg943yxb+3+rNYWGcGKQu
L8N2/E0y2vv5XMqy7fDKZRih2w06aNbjnJKuO+qLbLLN5t9yFGo+iOm8osczzO7br48B2nHP
RQYhm107UUCf+mBXCl</vt:lpwstr>
  </property>
  <property fmtid="{D5CDD505-2E9C-101B-9397-08002B2CF9AE}" pid="3" name="_2015_ms_pID_7253431">
    <vt:lpwstr>W3a75ABb45jYpay6iibIO1WaZ9oYSlQASXn4bEtlp2LyROytQiy7i9
UtA1IPeLb0Es9oCyFqTXVMLhWKQkreTRw0s7z0KP0Ml3xGa/8MgC2p8BVZDh4fOWM4lwGqac
UJUzgDAdj1og5WJi5HHKjemBX3seyf2FUJRNOAwa5aEWWnYluyAlEChe/Swpb92H5oxhLTev
C3eHUqlck3iWR4DiG8JLR6wKTpzvPBtDbGuZ</vt:lpwstr>
  </property>
  <property fmtid="{D5CDD505-2E9C-101B-9397-08002B2CF9AE}" pid="4" name="_dlc_DocId">
    <vt:lpwstr>5AIRPNAIUNRU-859666464-9221</vt:lpwstr>
  </property>
  <property fmtid="{D5CDD505-2E9C-101B-9397-08002B2CF9AE}" pid="5" name="_dlc_DocIdItemGuid">
    <vt:lpwstr>c8930542-c638-4c2d-8132-e831cb5d7cd4</vt:lpwstr>
  </property>
  <property fmtid="{D5CDD505-2E9C-101B-9397-08002B2CF9AE}" pid="6" name="_dlc_DocIdUrl">
    <vt:lpwstr>https://nokia.sharepoint.com/sites/c5g/e2earch/_layouts/15/DocIdRedir.aspx?ID=5AIRPNAIUNRU-859666464-9221, 5AIRPNAIUNRU-859666464-9221</vt:lpwstr>
  </property>
  <property fmtid="{D5CDD505-2E9C-101B-9397-08002B2CF9AE}" pid="7" name="KSOProductBuildVer">
    <vt:lpwstr>2052-11.8.2.9022</vt:lpwstr>
  </property>
  <property fmtid="{D5CDD505-2E9C-101B-9397-08002B2CF9AE}" pid="8" name="MSIP_Label_a7295cc1-d279-42ac-ab4d-3b0f4fece050_Enabled">
    <vt:lpwstr>true</vt:lpwstr>
  </property>
  <property fmtid="{D5CDD505-2E9C-101B-9397-08002B2CF9AE}" pid="9" name="MSIP_Label_a7295cc1-d279-42ac-ab4d-3b0f4fece050_SetDate">
    <vt:lpwstr>2021-07-20T02:28:59Z</vt:lpwstr>
  </property>
  <property fmtid="{D5CDD505-2E9C-101B-9397-08002B2CF9AE}" pid="10" name="MSIP_Label_a7295cc1-d279-42ac-ab4d-3b0f4fece050_Method">
    <vt:lpwstr>Standard</vt:lpwstr>
  </property>
  <property fmtid="{D5CDD505-2E9C-101B-9397-08002B2CF9AE}" pid="11" name="MSIP_Label_a7295cc1-d279-42ac-ab4d-3b0f4fece050_Name">
    <vt:lpwstr>FUJITSU-RESTRICTED​</vt:lpwstr>
  </property>
  <property fmtid="{D5CDD505-2E9C-101B-9397-08002B2CF9AE}" pid="12" name="MSIP_Label_a7295cc1-d279-42ac-ab4d-3b0f4fece050_SiteId">
    <vt:lpwstr>a19f121d-81e1-4858-a9d8-736e267fd4c7</vt:lpwstr>
  </property>
  <property fmtid="{D5CDD505-2E9C-101B-9397-08002B2CF9AE}" pid="13" name="MSIP_Label_a7295cc1-d279-42ac-ab4d-3b0f4fece050_ActionId">
    <vt:lpwstr>e617a55e-d075-496b-a593-50f01581b5dd</vt:lpwstr>
  </property>
  <property fmtid="{D5CDD505-2E9C-101B-9397-08002B2CF9AE}" pid="14" name="MSIP_Label_a7295cc1-d279-42ac-ab4d-3b0f4fece050_ContentBits">
    <vt:lpwstr>0</vt:lpwstr>
  </property>
  <property fmtid="{D5CDD505-2E9C-101B-9397-08002B2CF9AE}" pid="15" name="_2015_ms_pID_7253432">
    <vt:lpwstr>tg==</vt:lpwstr>
  </property>
  <property fmtid="{D5CDD505-2E9C-101B-9397-08002B2CF9AE}" pid="16" name="CWM0f3959b0de194cd8b8f0a6432f6749cc">
    <vt:lpwstr>CWM+cEWvEZYT5Ko3Lohn1c7Yuy2NDtcg1eVAxLfSvCGus9KRrSRauhJsX2xfQWln0xfkvmtkdHWeBc5l97xu+bCcA==</vt:lpwstr>
  </property>
  <property fmtid="{D5CDD505-2E9C-101B-9397-08002B2CF9AE}" pid="17" name="ContentTypeId">
    <vt:lpwstr>0x010100F3E9551B3FDDA24EBF0A209BAAD637CA</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34486790</vt:lpwstr>
  </property>
</Properties>
</file>